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5722CDDD" w:rsidR="007C22F0" w:rsidRPr="00325D1F" w:rsidRDefault="007C22F0" w:rsidP="007C22F0">
      <w:pPr>
        <w:pStyle w:val="ZA"/>
        <w:framePr w:wrap="notBeside"/>
      </w:pPr>
      <w:bookmarkStart w:id="0" w:name="page1"/>
      <w:r w:rsidRPr="00325D1F">
        <w:rPr>
          <w:sz w:val="64"/>
        </w:rPr>
        <w:t xml:space="preserve">3GPP TS 38.331 </w:t>
      </w:r>
      <w:r w:rsidRPr="00325D1F">
        <w:t>V15.</w:t>
      </w:r>
      <w:r w:rsidR="004D452C" w:rsidRPr="00325D1F">
        <w:t>8</w:t>
      </w:r>
      <w:r w:rsidRPr="00325D1F">
        <w:t xml:space="preserve">.0 </w:t>
      </w:r>
      <w:r w:rsidRPr="00325D1F">
        <w:rPr>
          <w:sz w:val="32"/>
        </w:rPr>
        <w:t>(2019-</w:t>
      </w:r>
      <w:r w:rsidR="004D452C" w:rsidRPr="00325D1F">
        <w:rPr>
          <w:sz w:val="32"/>
        </w:rPr>
        <w:t>12</w:t>
      </w:r>
      <w:r w:rsidRPr="00325D1F">
        <w:rPr>
          <w:sz w:val="32"/>
        </w:rPr>
        <w:t>)</w:t>
      </w:r>
    </w:p>
    <w:p w14:paraId="29547DD7" w14:textId="77777777" w:rsidR="007C22F0" w:rsidRPr="00325D1F" w:rsidRDefault="007C22F0" w:rsidP="007C22F0">
      <w:pPr>
        <w:pStyle w:val="ZB"/>
        <w:framePr w:wrap="notBeside"/>
      </w:pPr>
      <w:r w:rsidRPr="00325D1F">
        <w:t>Technical Specification</w:t>
      </w:r>
    </w:p>
    <w:p w14:paraId="296C6E82" w14:textId="77777777" w:rsidR="007C22F0" w:rsidRPr="00325D1F" w:rsidRDefault="007C22F0" w:rsidP="007C22F0">
      <w:pPr>
        <w:pStyle w:val="ZT"/>
        <w:framePr w:wrap="notBeside"/>
      </w:pPr>
      <w:r w:rsidRPr="00325D1F">
        <w:t>3rd Generation Partnership Project;</w:t>
      </w:r>
    </w:p>
    <w:p w14:paraId="3FD83D0E" w14:textId="77777777" w:rsidR="007C22F0" w:rsidRPr="00325D1F" w:rsidRDefault="007C22F0" w:rsidP="007C22F0">
      <w:pPr>
        <w:pStyle w:val="ZT"/>
        <w:framePr w:wrap="notBeside"/>
      </w:pPr>
      <w:r w:rsidRPr="00325D1F">
        <w:t>Technical Specification Group Radio Access Network;</w:t>
      </w:r>
    </w:p>
    <w:p w14:paraId="65AB1508" w14:textId="77777777" w:rsidR="007C22F0" w:rsidRPr="00325D1F" w:rsidRDefault="007C22F0" w:rsidP="007C22F0">
      <w:pPr>
        <w:pStyle w:val="ZT"/>
        <w:framePr w:wrap="notBeside"/>
      </w:pPr>
      <w:r w:rsidRPr="00325D1F">
        <w:t>NR;</w:t>
      </w:r>
    </w:p>
    <w:p w14:paraId="6F52B0AA" w14:textId="77777777" w:rsidR="007C22F0" w:rsidRPr="00325D1F" w:rsidRDefault="007C22F0" w:rsidP="007C22F0">
      <w:pPr>
        <w:pStyle w:val="ZT"/>
        <w:framePr w:wrap="notBeside"/>
      </w:pPr>
      <w:r w:rsidRPr="00325D1F">
        <w:t>Radio Resource Control (RRC) protocol specification</w:t>
      </w:r>
    </w:p>
    <w:p w14:paraId="52506504" w14:textId="77777777" w:rsidR="007C22F0" w:rsidRPr="00325D1F" w:rsidRDefault="007C22F0" w:rsidP="007C22F0">
      <w:pPr>
        <w:pStyle w:val="ZT"/>
        <w:framePr w:wrap="notBeside"/>
      </w:pPr>
      <w:r w:rsidRPr="00325D1F">
        <w:t>(</w:t>
      </w:r>
      <w:r w:rsidRPr="00325D1F">
        <w:rPr>
          <w:rStyle w:val="ZGSM"/>
        </w:rPr>
        <w:t>Release 15</w:t>
      </w:r>
      <w:r w:rsidRPr="00325D1F">
        <w:t>)</w:t>
      </w:r>
    </w:p>
    <w:p w14:paraId="71401CA6" w14:textId="77777777" w:rsidR="007C22F0" w:rsidRPr="00325D1F" w:rsidRDefault="007C22F0" w:rsidP="007C22F0">
      <w:pPr>
        <w:pStyle w:val="ZU"/>
        <w:framePr w:h="4929" w:hRule="exact" w:wrap="notBeside"/>
        <w:tabs>
          <w:tab w:val="right" w:pos="10206"/>
        </w:tabs>
        <w:jc w:val="left"/>
        <w:rPr>
          <w:i/>
        </w:rPr>
      </w:pPr>
    </w:p>
    <w:p w14:paraId="4397F01C" w14:textId="77777777" w:rsidR="007C22F0" w:rsidRPr="00325D1F" w:rsidRDefault="007C22F0" w:rsidP="007C22F0">
      <w:pPr>
        <w:pStyle w:val="ZU"/>
        <w:framePr w:h="4929" w:hRule="exact" w:wrap="notBeside"/>
        <w:tabs>
          <w:tab w:val="right" w:pos="10206"/>
        </w:tabs>
        <w:jc w:val="left"/>
      </w:pPr>
      <w:r w:rsidRPr="00325D1F">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8" o:title=""/>
          </v:shape>
          <o:OLEObject Type="Embed" ProgID="Visio.Drawing.15" ShapeID="_x0000_i1025" DrawAspect="Content" ObjectID="_1641390636" r:id="rId9"/>
        </w:object>
      </w:r>
      <w:r w:rsidRPr="00325D1F">
        <w:tab/>
      </w:r>
      <w:r w:rsidRPr="00325D1F">
        <w:object w:dxaOrig="1771" w:dyaOrig="1051" w14:anchorId="576B84AA">
          <v:shape id="_x0000_i1026" type="#_x0000_t75" style="width:151.5pt;height:85.5pt" o:ole="">
            <v:imagedata r:id="rId10" o:title=""/>
          </v:shape>
          <o:OLEObject Type="Embed" ProgID="Visio.Drawing.15" ShapeID="_x0000_i1026" DrawAspect="Content" ObjectID="_1641390637" r:id="rId11"/>
        </w:object>
      </w:r>
    </w:p>
    <w:p w14:paraId="36E339EA" w14:textId="77777777" w:rsidR="007C22F0" w:rsidRPr="00325D1F" w:rsidRDefault="007C22F0" w:rsidP="007C22F0">
      <w:pPr>
        <w:framePr w:h="1377" w:hRule="exact" w:wrap="notBeside" w:vAnchor="page" w:hAnchor="margin" w:y="15305"/>
        <w:rPr>
          <w:sz w:val="16"/>
        </w:rPr>
      </w:pPr>
      <w:r w:rsidRPr="00325D1F">
        <w:rPr>
          <w:sz w:val="16"/>
        </w:rPr>
        <w:t>The present document has been developed within the 3rd Generation Partnership Project (3GPP</w:t>
      </w:r>
      <w:r w:rsidRPr="00325D1F">
        <w:rPr>
          <w:sz w:val="16"/>
          <w:vertAlign w:val="superscript"/>
        </w:rPr>
        <w:t xml:space="preserve"> TM</w:t>
      </w:r>
      <w:r w:rsidRPr="00325D1F">
        <w:rPr>
          <w:sz w:val="16"/>
        </w:rPr>
        <w:t>) and may be further elaborated for the purposes of 3GPP.</w:t>
      </w:r>
      <w:r w:rsidRPr="00325D1F">
        <w:rPr>
          <w:sz w:val="16"/>
        </w:rPr>
        <w:br/>
        <w:t>The present document has not been subject to any approval process by the 3GPP</w:t>
      </w:r>
      <w:r w:rsidRPr="00325D1F">
        <w:rPr>
          <w:sz w:val="16"/>
          <w:vertAlign w:val="superscript"/>
        </w:rPr>
        <w:t xml:space="preserve"> </w:t>
      </w:r>
      <w:r w:rsidRPr="00325D1F">
        <w:rPr>
          <w:sz w:val="16"/>
        </w:rPr>
        <w:t>Organizational Partners and shall not be implemented.</w:t>
      </w:r>
      <w:r w:rsidRPr="00325D1F">
        <w:rPr>
          <w:sz w:val="16"/>
        </w:rPr>
        <w:br/>
        <w:t>This Specification is provided for future development work within 3GPP</w:t>
      </w:r>
      <w:r w:rsidRPr="00325D1F">
        <w:rPr>
          <w:sz w:val="16"/>
          <w:vertAlign w:val="superscript"/>
        </w:rPr>
        <w:t xml:space="preserve"> </w:t>
      </w:r>
      <w:r w:rsidRPr="00325D1F">
        <w:rPr>
          <w:sz w:val="16"/>
        </w:rPr>
        <w:t>only. The Organizational Partners accept no liability for any use of this Specification.</w:t>
      </w:r>
      <w:r w:rsidRPr="00325D1F">
        <w:rPr>
          <w:sz w:val="16"/>
        </w:rPr>
        <w:br/>
        <w:t>Specifications and Reports for implementation of the 3GPP</w:t>
      </w:r>
      <w:r w:rsidRPr="00325D1F">
        <w:rPr>
          <w:sz w:val="16"/>
          <w:vertAlign w:val="superscript"/>
        </w:rPr>
        <w:t xml:space="preserve"> TM</w:t>
      </w:r>
      <w:r w:rsidRPr="00325D1F">
        <w:rPr>
          <w:sz w:val="16"/>
        </w:rPr>
        <w:t xml:space="preserve"> system should be obtained via the 3GPP Organizational Partners' Publications Offices.</w:t>
      </w:r>
    </w:p>
    <w:p w14:paraId="46319462" w14:textId="77777777" w:rsidR="007C22F0" w:rsidRPr="00325D1F" w:rsidRDefault="007C22F0" w:rsidP="007C22F0">
      <w:pPr>
        <w:pStyle w:val="ZU"/>
        <w:framePr w:wrap="notBeside"/>
      </w:pPr>
    </w:p>
    <w:bookmarkEnd w:id="0"/>
    <w:p w14:paraId="77164D4A" w14:textId="77777777" w:rsidR="007C22F0" w:rsidRPr="000643A1" w:rsidRDefault="007C22F0" w:rsidP="007C22F0">
      <w:pPr>
        <w:rPr>
          <w:lang w:val="en-US"/>
          <w:rPrChange w:id="1" w:author="Ericsson" w:date="2020-01-24T09:48:00Z">
            <w:rPr>
              <w:lang w:val="sv-SE"/>
            </w:rPr>
          </w:rPrChange>
        </w:rPr>
        <w:sectPr w:rsidR="007C22F0" w:rsidRPr="000643A1"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325D1F" w:rsidRDefault="007C22F0" w:rsidP="007C22F0">
      <w:pPr>
        <w:pStyle w:val="FP"/>
      </w:pPr>
      <w:bookmarkStart w:id="2" w:name="page2"/>
      <w:r w:rsidRPr="00325D1F">
        <w:lastRenderedPageBreak/>
        <w:br/>
      </w:r>
    </w:p>
    <w:p w14:paraId="6D45F3D0" w14:textId="77777777" w:rsidR="007C22F0" w:rsidRPr="00325D1F" w:rsidRDefault="007C22F0" w:rsidP="007C22F0"/>
    <w:p w14:paraId="2FA76667" w14:textId="77777777" w:rsidR="007C22F0" w:rsidRPr="00325D1F" w:rsidRDefault="007C22F0" w:rsidP="007C22F0"/>
    <w:p w14:paraId="4410505D" w14:textId="77777777" w:rsidR="007C22F0" w:rsidRPr="00325D1F" w:rsidRDefault="007C22F0" w:rsidP="007C22F0"/>
    <w:p w14:paraId="40E7DC8C" w14:textId="77777777" w:rsidR="007C22F0" w:rsidRPr="00325D1F" w:rsidRDefault="007C22F0" w:rsidP="007C22F0"/>
    <w:p w14:paraId="1A04BBC1" w14:textId="77777777" w:rsidR="007C22F0" w:rsidRPr="00325D1F" w:rsidRDefault="007C22F0" w:rsidP="007C22F0"/>
    <w:p w14:paraId="42A3AD3C" w14:textId="77777777" w:rsidR="007C22F0" w:rsidRPr="00325D1F" w:rsidRDefault="007C22F0" w:rsidP="007C22F0">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1C39B3A3" w14:textId="77777777" w:rsidR="007C22F0" w:rsidRPr="00325D1F" w:rsidRDefault="007C22F0" w:rsidP="007C22F0">
      <w:pPr>
        <w:pStyle w:val="FP"/>
        <w:framePr w:wrap="notBeside" w:hAnchor="margin" w:yAlign="center"/>
        <w:pBdr>
          <w:bottom w:val="single" w:sz="6" w:space="1" w:color="auto"/>
        </w:pBdr>
        <w:ind w:left="2835" w:right="2835"/>
        <w:jc w:val="center"/>
      </w:pPr>
      <w:r w:rsidRPr="00325D1F">
        <w:t>Postal address</w:t>
      </w:r>
    </w:p>
    <w:p w14:paraId="6CAD29B6" w14:textId="77777777" w:rsidR="007C22F0" w:rsidRPr="00325D1F" w:rsidRDefault="007C22F0" w:rsidP="007C22F0">
      <w:pPr>
        <w:pStyle w:val="FP"/>
        <w:framePr w:wrap="notBeside" w:hAnchor="margin" w:yAlign="center"/>
        <w:ind w:left="2835" w:right="2835"/>
        <w:jc w:val="center"/>
        <w:rPr>
          <w:rFonts w:ascii="Arial" w:hAnsi="Arial"/>
          <w:sz w:val="18"/>
        </w:rPr>
      </w:pPr>
    </w:p>
    <w:p w14:paraId="4A261F7B"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3GPP support office address</w:t>
      </w:r>
    </w:p>
    <w:p w14:paraId="33928EF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650 Route des Lucioles - Sophia Antipolis</w:t>
      </w:r>
    </w:p>
    <w:p w14:paraId="18839F6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Valbonne - FRANCE</w:t>
      </w:r>
    </w:p>
    <w:p w14:paraId="0C870E0F" w14:textId="77777777" w:rsidR="007C22F0" w:rsidRPr="00325D1F" w:rsidRDefault="007C22F0" w:rsidP="007C22F0">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34330E8C"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Internet</w:t>
      </w:r>
    </w:p>
    <w:p w14:paraId="25C1D412"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17F18DC2" w14:textId="77777777" w:rsidR="007C22F0" w:rsidRPr="00325D1F" w:rsidRDefault="007C22F0" w:rsidP="007C22F0"/>
    <w:p w14:paraId="28D80F70" w14:textId="77777777" w:rsidR="007C22F0" w:rsidRPr="00325D1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03D50BDD" w14:textId="77777777" w:rsidR="007C22F0" w:rsidRPr="00325D1F" w:rsidRDefault="007C22F0" w:rsidP="007C22F0">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1F34DE66" w14:textId="77777777" w:rsidR="007C22F0" w:rsidRPr="00325D1F" w:rsidRDefault="007C22F0" w:rsidP="007C22F0">
      <w:pPr>
        <w:pStyle w:val="FP"/>
        <w:framePr w:h="3057" w:hRule="exact" w:wrap="notBeside" w:vAnchor="page" w:hAnchor="margin" w:y="12605"/>
        <w:jc w:val="center"/>
      </w:pPr>
    </w:p>
    <w:p w14:paraId="4A44C2F9" w14:textId="77777777" w:rsidR="007C22F0" w:rsidRPr="00325D1F" w:rsidRDefault="007C22F0" w:rsidP="007C22F0">
      <w:pPr>
        <w:pStyle w:val="FP"/>
        <w:framePr w:h="3057" w:hRule="exact" w:wrap="notBeside" w:vAnchor="page" w:hAnchor="margin" w:y="12605"/>
        <w:jc w:val="center"/>
        <w:rPr>
          <w:sz w:val="18"/>
        </w:rPr>
      </w:pPr>
      <w:r w:rsidRPr="00325D1F">
        <w:rPr>
          <w:sz w:val="18"/>
        </w:rPr>
        <w:t>© 2019, 3GPP Organizational Partners (ARIB, ATIS, CCSA, ETSI, TSDSI, TTA, TTC).</w:t>
      </w:r>
      <w:bookmarkStart w:id="3" w:name="copyrightaddon"/>
      <w:bookmarkEnd w:id="3"/>
    </w:p>
    <w:p w14:paraId="4AF8B514" w14:textId="77777777" w:rsidR="007C22F0" w:rsidRPr="00325D1F" w:rsidRDefault="007C22F0" w:rsidP="007C22F0">
      <w:pPr>
        <w:pStyle w:val="FP"/>
        <w:framePr w:h="3057" w:hRule="exact" w:wrap="notBeside" w:vAnchor="page" w:hAnchor="margin" w:y="12605"/>
        <w:jc w:val="center"/>
        <w:rPr>
          <w:sz w:val="18"/>
        </w:rPr>
      </w:pPr>
      <w:r w:rsidRPr="00325D1F">
        <w:rPr>
          <w:sz w:val="18"/>
        </w:rPr>
        <w:t>All rights reserved.</w:t>
      </w:r>
    </w:p>
    <w:p w14:paraId="4247AC50" w14:textId="77777777" w:rsidR="007C22F0" w:rsidRPr="00325D1F" w:rsidRDefault="007C22F0" w:rsidP="007C22F0">
      <w:pPr>
        <w:pStyle w:val="FP"/>
        <w:framePr w:h="3057" w:hRule="exact" w:wrap="notBeside" w:vAnchor="page" w:hAnchor="margin" w:y="12605"/>
        <w:rPr>
          <w:sz w:val="18"/>
        </w:rPr>
      </w:pPr>
    </w:p>
    <w:p w14:paraId="52AA500E" w14:textId="77777777" w:rsidR="007C22F0" w:rsidRPr="00325D1F" w:rsidRDefault="007C22F0" w:rsidP="007C22F0">
      <w:pPr>
        <w:pStyle w:val="FP"/>
        <w:framePr w:h="3057" w:hRule="exact" w:wrap="notBeside" w:vAnchor="page" w:hAnchor="margin" w:y="12605"/>
        <w:rPr>
          <w:sz w:val="18"/>
        </w:rPr>
      </w:pPr>
      <w:r w:rsidRPr="00325D1F">
        <w:rPr>
          <w:sz w:val="18"/>
        </w:rPr>
        <w:t>UMTS™ is a Trade Mark of ETSI registered for the benefit of its members</w:t>
      </w:r>
    </w:p>
    <w:p w14:paraId="6ACDFE80" w14:textId="77777777" w:rsidR="007C22F0" w:rsidRPr="00325D1F" w:rsidRDefault="007C22F0" w:rsidP="007C22F0">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7BA97765" w14:textId="77777777" w:rsidR="007C22F0" w:rsidRPr="00325D1F" w:rsidRDefault="007C22F0" w:rsidP="007C22F0">
      <w:pPr>
        <w:pStyle w:val="FP"/>
        <w:framePr w:h="3057" w:hRule="exact" w:wrap="notBeside" w:vAnchor="page" w:hAnchor="margin" w:y="12605"/>
        <w:rPr>
          <w:sz w:val="18"/>
        </w:rPr>
      </w:pPr>
      <w:r w:rsidRPr="00325D1F">
        <w:rPr>
          <w:sz w:val="18"/>
        </w:rPr>
        <w:t>GSM® and the GSM logo are registered and owned by the GSM Association</w:t>
      </w:r>
    </w:p>
    <w:bookmarkEnd w:id="2"/>
    <w:p w14:paraId="0C785C96" w14:textId="2F566A7C" w:rsidR="00423419" w:rsidRPr="00325D1F" w:rsidRDefault="007C22F0" w:rsidP="007C22F0">
      <w:pPr>
        <w:pStyle w:val="TT"/>
      </w:pPr>
      <w:r w:rsidRPr="00325D1F">
        <w:br w:type="page"/>
      </w:r>
      <w:r w:rsidR="00423419" w:rsidRPr="00325D1F">
        <w:lastRenderedPageBreak/>
        <w:t>Contents</w:t>
      </w:r>
    </w:p>
    <w:p w14:paraId="193D97E3" w14:textId="0CB39F28" w:rsidR="0084447A" w:rsidRPr="00325D1F" w:rsidRDefault="0084447A">
      <w:pPr>
        <w:pStyle w:val="TOC1"/>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6AF89E8D" w14:textId="341728F9" w:rsidR="0084447A" w:rsidRPr="00325D1F" w:rsidRDefault="0084447A">
      <w:pPr>
        <w:pStyle w:val="TOC1"/>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5EE7852D" w14:textId="37080D2F" w:rsidR="0084447A" w:rsidRPr="00325D1F" w:rsidRDefault="0084447A">
      <w:pPr>
        <w:pStyle w:val="TOC1"/>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72ECF639" w14:textId="164476B5" w:rsidR="0084447A" w:rsidRPr="00325D1F" w:rsidRDefault="0084447A">
      <w:pPr>
        <w:pStyle w:val="TOC1"/>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7AED19C" w14:textId="222F8DB2" w:rsidR="0084447A" w:rsidRPr="00325D1F" w:rsidRDefault="0084447A">
      <w:pPr>
        <w:pStyle w:val="TOC2"/>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58AC0C89" w14:textId="2FF0AF80" w:rsidR="0084447A" w:rsidRPr="00325D1F" w:rsidRDefault="0084447A">
      <w:pPr>
        <w:pStyle w:val="TOC2"/>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5B69CCD1" w14:textId="5C2782BC" w:rsidR="0084447A" w:rsidRPr="00325D1F" w:rsidRDefault="0084447A">
      <w:pPr>
        <w:pStyle w:val="TOC1"/>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04E36118" w14:textId="254CCC34" w:rsidR="0084447A" w:rsidRPr="00325D1F" w:rsidRDefault="0084447A">
      <w:pPr>
        <w:pStyle w:val="TOC2"/>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2210902A" w14:textId="10BFF94B" w:rsidR="0084447A" w:rsidRPr="00325D1F" w:rsidRDefault="0084447A">
      <w:pPr>
        <w:pStyle w:val="TOC2"/>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707768CE" w14:textId="08A80022" w:rsidR="0084447A" w:rsidRPr="00325D1F" w:rsidRDefault="0084447A">
      <w:pPr>
        <w:pStyle w:val="TOC3"/>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2FFCA6F7" w14:textId="181AFD47" w:rsidR="0084447A" w:rsidRPr="00325D1F" w:rsidRDefault="0084447A">
      <w:pPr>
        <w:pStyle w:val="TOC3"/>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0A9E1C96" w14:textId="5F1AD5C5" w:rsidR="0084447A" w:rsidRPr="00325D1F" w:rsidRDefault="0084447A">
      <w:pPr>
        <w:pStyle w:val="TOC2"/>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EBB6B93" w14:textId="3AB3B217" w:rsidR="0084447A" w:rsidRPr="00325D1F" w:rsidRDefault="0084447A">
      <w:pPr>
        <w:pStyle w:val="TOC3"/>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271AD260" w14:textId="37D9C8D1" w:rsidR="0084447A" w:rsidRPr="00325D1F" w:rsidRDefault="0084447A">
      <w:pPr>
        <w:pStyle w:val="TOC3"/>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4B057CF9" w14:textId="47394825" w:rsidR="0084447A" w:rsidRPr="00325D1F" w:rsidRDefault="0084447A">
      <w:pPr>
        <w:pStyle w:val="TOC2"/>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C983CF7" w14:textId="364CA953" w:rsidR="0084447A" w:rsidRPr="00325D1F" w:rsidRDefault="0084447A">
      <w:pPr>
        <w:pStyle w:val="TOC1"/>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6767A7C5" w14:textId="300E25C7" w:rsidR="0084447A" w:rsidRPr="00325D1F" w:rsidRDefault="0084447A">
      <w:pPr>
        <w:pStyle w:val="TOC2"/>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0E9C1AD1" w14:textId="1DCA9D3A" w:rsidR="0084447A" w:rsidRPr="00325D1F" w:rsidRDefault="0084447A">
      <w:pPr>
        <w:pStyle w:val="TOC3"/>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15BD8D22" w14:textId="6D575B6E" w:rsidR="0084447A" w:rsidRPr="00325D1F" w:rsidRDefault="0084447A">
      <w:pPr>
        <w:pStyle w:val="TOC3"/>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23DC1696" w14:textId="40D7B510" w:rsidR="0084447A" w:rsidRPr="00325D1F" w:rsidRDefault="0084447A">
      <w:pPr>
        <w:pStyle w:val="TOC3"/>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4D5B4C09" w14:textId="3B5051AF" w:rsidR="0084447A" w:rsidRPr="00325D1F" w:rsidRDefault="0084447A">
      <w:pPr>
        <w:pStyle w:val="TOC2"/>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4280E36A" w14:textId="4DA6567D" w:rsidR="0084447A" w:rsidRPr="00325D1F" w:rsidRDefault="0084447A">
      <w:pPr>
        <w:pStyle w:val="TOC3"/>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5A133CB" w14:textId="128BDB08" w:rsidR="0084447A" w:rsidRPr="00325D1F" w:rsidRDefault="0084447A">
      <w:pPr>
        <w:pStyle w:val="TOC3"/>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744CEE3A" w14:textId="05E82E84" w:rsidR="0084447A" w:rsidRPr="00325D1F" w:rsidRDefault="0084447A">
      <w:pPr>
        <w:pStyle w:val="TOC4"/>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465C0E19" w14:textId="53DCD1A1" w:rsidR="0084447A" w:rsidRPr="00325D1F" w:rsidRDefault="0084447A">
      <w:pPr>
        <w:pStyle w:val="TOC4"/>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5495A5A1" w14:textId="110FC208" w:rsidR="0084447A" w:rsidRPr="00325D1F" w:rsidRDefault="0084447A">
      <w:pPr>
        <w:pStyle w:val="TOC5"/>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0BFFF572" w14:textId="404CEFB7" w:rsidR="0084447A" w:rsidRPr="00325D1F" w:rsidRDefault="0084447A">
      <w:pPr>
        <w:pStyle w:val="TOC5"/>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7577D5BA" w14:textId="54B7DEA9" w:rsidR="0084447A" w:rsidRPr="00325D1F" w:rsidRDefault="0084447A">
      <w:pPr>
        <w:pStyle w:val="TOC4"/>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114F2D12" w14:textId="6EEEDDF9" w:rsidR="0084447A" w:rsidRPr="00325D1F" w:rsidRDefault="0084447A">
      <w:pPr>
        <w:pStyle w:val="TOC5"/>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2580BF9E" w14:textId="5EB60150" w:rsidR="0084447A" w:rsidRPr="00325D1F" w:rsidRDefault="0084447A">
      <w:pPr>
        <w:pStyle w:val="TOC5"/>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5743CD17" w14:textId="50EDCC97" w:rsidR="0084447A" w:rsidRPr="00325D1F" w:rsidRDefault="0084447A">
      <w:pPr>
        <w:pStyle w:val="TOC5"/>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5F1FCA23" w14:textId="5ABAF14F" w:rsidR="0084447A" w:rsidRPr="00325D1F" w:rsidRDefault="0084447A">
      <w:pPr>
        <w:pStyle w:val="TOC5"/>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19A984C" w14:textId="6129268C" w:rsidR="0084447A" w:rsidRPr="00325D1F" w:rsidRDefault="0084447A">
      <w:pPr>
        <w:pStyle w:val="TOC4"/>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SimSun"/>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02D197EB" w14:textId="2CC2C4F3" w:rsidR="0084447A" w:rsidRPr="00325D1F" w:rsidRDefault="0084447A">
      <w:pPr>
        <w:pStyle w:val="TOC5"/>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3DBDD2F6" w14:textId="4B4CED16" w:rsidR="0084447A" w:rsidRPr="00325D1F" w:rsidRDefault="0084447A">
      <w:pPr>
        <w:pStyle w:val="TOC5"/>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652F0E0" w14:textId="4E6E92BF" w:rsidR="0084447A" w:rsidRPr="00325D1F" w:rsidRDefault="0084447A">
      <w:pPr>
        <w:pStyle w:val="TOC5"/>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26EF9320" w14:textId="452DE881" w:rsidR="0084447A" w:rsidRPr="00325D1F" w:rsidRDefault="0084447A">
      <w:pPr>
        <w:pStyle w:val="TOC5"/>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4FEBEC9E" w14:textId="4F4DB0F9" w:rsidR="0084447A" w:rsidRPr="00325D1F" w:rsidRDefault="0084447A">
      <w:pPr>
        <w:pStyle w:val="TOC5"/>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28E159DE" w14:textId="5D1CA953" w:rsidR="0084447A" w:rsidRPr="00325D1F" w:rsidRDefault="0084447A">
      <w:pPr>
        <w:pStyle w:val="TOC5"/>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684165C6" w14:textId="3256E92A" w:rsidR="0084447A" w:rsidRPr="00325D1F" w:rsidRDefault="0084447A">
      <w:pPr>
        <w:pStyle w:val="TOC5"/>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2FEA4BC0" w14:textId="47A2C6C1" w:rsidR="0084447A" w:rsidRPr="00325D1F" w:rsidRDefault="0084447A">
      <w:pPr>
        <w:pStyle w:val="TOC5"/>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4A68D107" w14:textId="421352AA" w:rsidR="0084447A" w:rsidRPr="00325D1F" w:rsidRDefault="0084447A">
      <w:pPr>
        <w:pStyle w:val="TOC5"/>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3227CFF0" w14:textId="17E2C5FA" w:rsidR="0084447A" w:rsidRPr="00325D1F" w:rsidRDefault="0084447A">
      <w:pPr>
        <w:pStyle w:val="TOC5"/>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3C60EE39" w14:textId="01632764" w:rsidR="0084447A" w:rsidRPr="00325D1F" w:rsidRDefault="0084447A">
      <w:pPr>
        <w:pStyle w:val="TOC4"/>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D9FD7D9" w14:textId="60AEB31F" w:rsidR="0084447A" w:rsidRPr="00325D1F" w:rsidRDefault="0084447A">
      <w:pPr>
        <w:pStyle w:val="TOC2"/>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8288330" w14:textId="6305C114" w:rsidR="0084447A" w:rsidRPr="00325D1F" w:rsidRDefault="0084447A">
      <w:pPr>
        <w:pStyle w:val="TOC3"/>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353D9CE2" w14:textId="0A670AFB" w:rsidR="0084447A" w:rsidRPr="00325D1F" w:rsidRDefault="0084447A">
      <w:pPr>
        <w:pStyle w:val="TOC4"/>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17B858C7" w14:textId="4A8785ED" w:rsidR="0084447A" w:rsidRPr="00325D1F" w:rsidRDefault="0084447A">
      <w:pPr>
        <w:pStyle w:val="TOC4"/>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1632997F" w14:textId="7FC95D11" w:rsidR="0084447A" w:rsidRPr="00325D1F" w:rsidRDefault="0084447A">
      <w:pPr>
        <w:pStyle w:val="TOC3"/>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2E375064" w14:textId="21B32C94" w:rsidR="0084447A" w:rsidRPr="00325D1F" w:rsidRDefault="0084447A">
      <w:pPr>
        <w:pStyle w:val="TOC4"/>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1B13C919" w14:textId="0AB72366" w:rsidR="0084447A" w:rsidRPr="00325D1F" w:rsidRDefault="0084447A">
      <w:pPr>
        <w:pStyle w:val="TOC4"/>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61168378" w14:textId="32F3CB43" w:rsidR="0084447A" w:rsidRPr="00325D1F" w:rsidRDefault="0084447A">
      <w:pPr>
        <w:pStyle w:val="TOC4"/>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37BE860F" w14:textId="48BBAFFC" w:rsidR="0084447A" w:rsidRPr="00325D1F" w:rsidRDefault="0084447A">
      <w:pPr>
        <w:pStyle w:val="TOC3"/>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2329C3C5" w14:textId="59005A91" w:rsidR="0084447A" w:rsidRPr="00325D1F" w:rsidRDefault="0084447A">
      <w:pPr>
        <w:pStyle w:val="TOC4"/>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144819A3" w14:textId="1A144E3C" w:rsidR="0084447A" w:rsidRPr="00325D1F" w:rsidRDefault="0084447A">
      <w:pPr>
        <w:pStyle w:val="TOC4"/>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2D0C371E" w14:textId="75BC4A63" w:rsidR="0084447A" w:rsidRPr="00325D1F" w:rsidRDefault="0084447A">
      <w:pPr>
        <w:pStyle w:val="TOC4"/>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8AB3684" w14:textId="1645D830" w:rsidR="0084447A" w:rsidRPr="00325D1F" w:rsidRDefault="0084447A">
      <w:pPr>
        <w:pStyle w:val="TOC4"/>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6B573DC4" w14:textId="564F1B02" w:rsidR="0084447A" w:rsidRPr="00325D1F" w:rsidRDefault="0084447A">
      <w:pPr>
        <w:pStyle w:val="TOC4"/>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CE983EA" w14:textId="2A9885B9" w:rsidR="0084447A" w:rsidRPr="00325D1F" w:rsidRDefault="0084447A">
      <w:pPr>
        <w:pStyle w:val="TOC4"/>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75765749" w14:textId="60DECA28" w:rsidR="0084447A" w:rsidRPr="00325D1F" w:rsidRDefault="0084447A">
      <w:pPr>
        <w:pStyle w:val="TOC4"/>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57FF7CF6" w14:textId="37002ACD" w:rsidR="0084447A" w:rsidRPr="00325D1F" w:rsidRDefault="0084447A">
      <w:pPr>
        <w:pStyle w:val="TOC4"/>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7F69C381" w14:textId="49C4B610" w:rsidR="0084447A" w:rsidRPr="00325D1F" w:rsidRDefault="0084447A">
      <w:pPr>
        <w:pStyle w:val="TOC3"/>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177E1969" w14:textId="7CD042D5" w:rsidR="0084447A" w:rsidRPr="00325D1F" w:rsidRDefault="0084447A">
      <w:pPr>
        <w:pStyle w:val="TOC4"/>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5BA19A33" w14:textId="77ABA8D0" w:rsidR="0084447A" w:rsidRPr="00325D1F" w:rsidRDefault="0084447A">
      <w:pPr>
        <w:pStyle w:val="TOC4"/>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61A57430" w14:textId="73921E12" w:rsidR="0084447A" w:rsidRPr="00325D1F" w:rsidRDefault="0084447A">
      <w:pPr>
        <w:pStyle w:val="TOC4"/>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2367313A" w14:textId="4DEA7D12" w:rsidR="0084447A" w:rsidRPr="00325D1F" w:rsidRDefault="0084447A">
      <w:pPr>
        <w:pStyle w:val="TOC3"/>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8D8451A" w14:textId="3FB19FCB" w:rsidR="0084447A" w:rsidRPr="00325D1F" w:rsidRDefault="0084447A">
      <w:pPr>
        <w:pStyle w:val="TOC4"/>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2BDFD7C7" w14:textId="398A5B57" w:rsidR="0084447A" w:rsidRPr="00325D1F" w:rsidRDefault="0084447A">
      <w:pPr>
        <w:pStyle w:val="TOC4"/>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565C542" w14:textId="4291EAD9" w:rsidR="0084447A" w:rsidRPr="00325D1F" w:rsidRDefault="0084447A">
      <w:pPr>
        <w:pStyle w:val="TOC4"/>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6C4D5841" w14:textId="1632CD82" w:rsidR="0084447A" w:rsidRPr="00325D1F" w:rsidRDefault="0084447A">
      <w:pPr>
        <w:pStyle w:val="TOC4"/>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6E3FA94D" w14:textId="32F75F73" w:rsidR="0084447A" w:rsidRPr="00325D1F" w:rsidRDefault="0084447A">
      <w:pPr>
        <w:pStyle w:val="TOC4"/>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1B4EDA33" w14:textId="7BF0DD0C" w:rsidR="0084447A" w:rsidRPr="00325D1F" w:rsidRDefault="0084447A">
      <w:pPr>
        <w:pStyle w:val="TOC5"/>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B15874E" w14:textId="49BCEE47" w:rsidR="0084447A" w:rsidRPr="00325D1F" w:rsidRDefault="0084447A">
      <w:pPr>
        <w:pStyle w:val="TOC5"/>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43F49EB1" w14:textId="1707E58B" w:rsidR="0084447A" w:rsidRPr="00325D1F" w:rsidRDefault="0084447A">
      <w:pPr>
        <w:pStyle w:val="TOC5"/>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1A78C099" w14:textId="01CD258D" w:rsidR="0084447A" w:rsidRPr="00325D1F" w:rsidRDefault="0084447A">
      <w:pPr>
        <w:pStyle w:val="TOC5"/>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25816E52" w14:textId="152ED83B" w:rsidR="0084447A" w:rsidRPr="00325D1F" w:rsidRDefault="0084447A">
      <w:pPr>
        <w:pStyle w:val="TOC5"/>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7172173A" w14:textId="5603E412" w:rsidR="0084447A" w:rsidRPr="00325D1F" w:rsidRDefault="0084447A">
      <w:pPr>
        <w:pStyle w:val="TOC5"/>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40F20B4D" w14:textId="01D81F55" w:rsidR="0084447A" w:rsidRPr="00325D1F" w:rsidRDefault="0084447A">
      <w:pPr>
        <w:pStyle w:val="TOC5"/>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20A84CEF" w14:textId="64B34E1D" w:rsidR="0084447A" w:rsidRPr="00325D1F" w:rsidRDefault="0084447A">
      <w:pPr>
        <w:pStyle w:val="TOC5"/>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739C3CFF" w14:textId="2836FA6C" w:rsidR="0084447A" w:rsidRPr="00325D1F" w:rsidRDefault="0084447A">
      <w:pPr>
        <w:pStyle w:val="TOC5"/>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BDCEA1D" w14:textId="1B63DB9C" w:rsidR="0084447A" w:rsidRPr="00325D1F" w:rsidRDefault="0084447A">
      <w:pPr>
        <w:pStyle w:val="TOC4"/>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750E2E87" w14:textId="58935D9D" w:rsidR="0084447A" w:rsidRPr="00325D1F" w:rsidRDefault="0084447A">
      <w:pPr>
        <w:pStyle w:val="TOC5"/>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3C1BE2A3" w14:textId="12C73421" w:rsidR="0084447A" w:rsidRPr="00325D1F" w:rsidRDefault="0084447A">
      <w:pPr>
        <w:pStyle w:val="TOC5"/>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4D248C8" w14:textId="0389393A" w:rsidR="0084447A" w:rsidRPr="00325D1F" w:rsidRDefault="0084447A">
      <w:pPr>
        <w:pStyle w:val="TOC5"/>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623ED1A8" w14:textId="60F068B6" w:rsidR="0084447A" w:rsidRPr="00325D1F" w:rsidRDefault="0084447A">
      <w:pPr>
        <w:pStyle w:val="TOC5"/>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1EFE124B" w14:textId="0FC434CE" w:rsidR="0084447A" w:rsidRPr="00325D1F" w:rsidRDefault="0084447A">
      <w:pPr>
        <w:pStyle w:val="TOC5"/>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14108F2E" w14:textId="1A83A708" w:rsidR="0084447A" w:rsidRPr="00325D1F" w:rsidRDefault="0084447A">
      <w:pPr>
        <w:pStyle w:val="TOC4"/>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5A519992" w14:textId="58823B45"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8</w:t>
      </w:r>
      <w:r w:rsidRPr="00325D1F">
        <w:rPr>
          <w:rFonts w:asciiTheme="minorHAnsi" w:eastAsiaTheme="minorEastAsia" w:hAnsiTheme="minorHAnsi" w:cstheme="minorBidi"/>
          <w:sz w:val="22"/>
          <w:szCs w:val="22"/>
        </w:rPr>
        <w:tab/>
      </w:r>
      <w:r w:rsidRPr="00325D1F">
        <w:rPr>
          <w:rFonts w:eastAsia="SimSun"/>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077D6948" w14:textId="605CD52D"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1</w:t>
      </w:r>
      <w:r w:rsidRPr="00325D1F">
        <w:rPr>
          <w:rFonts w:asciiTheme="minorHAnsi" w:eastAsiaTheme="minorEastAsia" w:hAnsiTheme="minorHAnsi" w:cstheme="minorBidi"/>
          <w:sz w:val="22"/>
          <w:szCs w:val="22"/>
        </w:rPr>
        <w:tab/>
      </w:r>
      <w:r w:rsidRPr="00325D1F">
        <w:rPr>
          <w:rFonts w:eastAsia="SimSun"/>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13CB091" w14:textId="5692FE3B"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2</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404E9A78" w14:textId="47491AF8" w:rsidR="0084447A" w:rsidRPr="00325D1F" w:rsidRDefault="0084447A">
      <w:pPr>
        <w:pStyle w:val="TOC5"/>
        <w:rPr>
          <w:rFonts w:asciiTheme="minorHAnsi" w:eastAsiaTheme="minorEastAsia" w:hAnsiTheme="minorHAnsi" w:cstheme="minorBidi"/>
          <w:sz w:val="22"/>
          <w:szCs w:val="22"/>
        </w:rPr>
      </w:pPr>
      <w:r w:rsidRPr="00325D1F">
        <w:rPr>
          <w:rFonts w:eastAsia="SimSun"/>
          <w:lang w:eastAsia="zh-CN"/>
        </w:rPr>
        <w:t>5.3.5.8.3</w:t>
      </w:r>
      <w:r w:rsidRPr="00325D1F">
        <w:rPr>
          <w:rFonts w:asciiTheme="minorHAnsi" w:eastAsiaTheme="minorEastAsia" w:hAnsiTheme="minorHAnsi" w:cstheme="minorBidi"/>
          <w:sz w:val="22"/>
          <w:szCs w:val="22"/>
        </w:rPr>
        <w:tab/>
      </w:r>
      <w:r w:rsidRPr="00325D1F">
        <w:rPr>
          <w:rFonts w:eastAsia="SimSun"/>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2288C7BC" w14:textId="0AD38E1A" w:rsidR="0084447A" w:rsidRPr="00325D1F" w:rsidRDefault="0084447A">
      <w:pPr>
        <w:pStyle w:val="TOC4"/>
        <w:rPr>
          <w:rFonts w:asciiTheme="minorHAnsi" w:eastAsiaTheme="minorEastAsia" w:hAnsiTheme="minorHAnsi" w:cstheme="minorBidi"/>
          <w:sz w:val="22"/>
          <w:szCs w:val="22"/>
        </w:rPr>
      </w:pPr>
      <w:r w:rsidRPr="00325D1F">
        <w:rPr>
          <w:rFonts w:eastAsia="SimSun"/>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4633E7A" w14:textId="5EC1DF03" w:rsidR="0084447A" w:rsidRPr="00325D1F" w:rsidRDefault="0084447A">
      <w:pPr>
        <w:pStyle w:val="TOC4"/>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E60BD97" w14:textId="5614E9EC" w:rsidR="0084447A" w:rsidRPr="00325D1F" w:rsidRDefault="0084447A">
      <w:pPr>
        <w:pStyle w:val="TOC4"/>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05619A9" w14:textId="38BB1041" w:rsidR="0084447A" w:rsidRPr="00325D1F" w:rsidRDefault="0084447A">
      <w:pPr>
        <w:pStyle w:val="TOC3"/>
        <w:rPr>
          <w:rFonts w:asciiTheme="minorHAnsi" w:eastAsiaTheme="minorEastAsia" w:hAnsiTheme="minorHAnsi" w:cstheme="minorBidi"/>
          <w:sz w:val="22"/>
          <w:szCs w:val="22"/>
        </w:rPr>
      </w:pPr>
      <w:r w:rsidRPr="00325D1F">
        <w:rPr>
          <w:rFonts w:eastAsia="SimSun"/>
          <w:lang w:eastAsia="zh-CN"/>
        </w:rPr>
        <w:t>5.3.6</w:t>
      </w:r>
      <w:r w:rsidRPr="00325D1F">
        <w:rPr>
          <w:rFonts w:asciiTheme="minorHAnsi" w:eastAsiaTheme="minorEastAsia" w:hAnsiTheme="minorHAnsi" w:cstheme="minorBidi"/>
          <w:sz w:val="22"/>
          <w:szCs w:val="22"/>
        </w:rPr>
        <w:tab/>
      </w:r>
      <w:r w:rsidRPr="00325D1F">
        <w:rPr>
          <w:rFonts w:eastAsia="SimSun"/>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022306AB" w14:textId="13D109FC"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14C3904A" w14:textId="4DD5DDF0" w:rsidR="0084447A" w:rsidRPr="00325D1F" w:rsidRDefault="0084447A">
      <w:pPr>
        <w:pStyle w:val="TOC4"/>
        <w:rPr>
          <w:rFonts w:asciiTheme="minorHAnsi" w:eastAsiaTheme="minorEastAsia" w:hAnsiTheme="minorHAnsi" w:cstheme="minorBidi"/>
          <w:sz w:val="22"/>
          <w:szCs w:val="22"/>
        </w:rPr>
      </w:pPr>
      <w:r w:rsidRPr="00325D1F">
        <w:t>5.3.</w:t>
      </w:r>
      <w:r w:rsidRPr="00325D1F">
        <w:rPr>
          <w:rFonts w:eastAsia="SimSun"/>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2D831148" w14:textId="0526E623" w:rsidR="0084447A" w:rsidRPr="00325D1F" w:rsidRDefault="0084447A">
      <w:pPr>
        <w:pStyle w:val="TOC4"/>
        <w:rPr>
          <w:rFonts w:asciiTheme="minorHAnsi" w:eastAsiaTheme="minorEastAsia" w:hAnsiTheme="minorHAnsi" w:cstheme="minorBidi"/>
          <w:sz w:val="22"/>
          <w:szCs w:val="22"/>
        </w:rPr>
      </w:pPr>
      <w:r w:rsidRPr="00325D1F">
        <w:t>5.</w:t>
      </w:r>
      <w:r w:rsidRPr="00325D1F">
        <w:rPr>
          <w:rFonts w:eastAsia="SimSun"/>
          <w:lang w:eastAsia="zh-CN"/>
        </w:rPr>
        <w:t>3</w:t>
      </w:r>
      <w:r w:rsidRPr="00325D1F">
        <w:t>.</w:t>
      </w:r>
      <w:r w:rsidRPr="00325D1F">
        <w:rPr>
          <w:rFonts w:eastAsia="SimSun"/>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SimSun"/>
          <w:lang w:eastAsia="zh-CN"/>
        </w:rPr>
        <w:t>the</w:t>
      </w:r>
      <w:r w:rsidRPr="00325D1F">
        <w:t xml:space="preserve"> </w:t>
      </w:r>
      <w:r w:rsidRPr="00325D1F">
        <w:rPr>
          <w:i/>
        </w:rPr>
        <w:t>C</w:t>
      </w:r>
      <w:r w:rsidRPr="00325D1F">
        <w:rPr>
          <w:rFonts w:eastAsia="SimSun"/>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183AC9C4" w14:textId="64B2A50B" w:rsidR="0084447A" w:rsidRPr="00325D1F" w:rsidRDefault="0084447A">
      <w:pPr>
        <w:pStyle w:val="TOC3"/>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225B34CA" w14:textId="430DC126" w:rsidR="0084447A" w:rsidRPr="00325D1F" w:rsidRDefault="0084447A">
      <w:pPr>
        <w:pStyle w:val="TOC4"/>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004FDA4" w14:textId="0403C1A2" w:rsidR="0084447A" w:rsidRPr="00325D1F" w:rsidRDefault="0084447A">
      <w:pPr>
        <w:pStyle w:val="TOC4"/>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7A834D03" w14:textId="50240E19" w:rsidR="0084447A" w:rsidRPr="00325D1F" w:rsidRDefault="0084447A">
      <w:pPr>
        <w:pStyle w:val="TOC4"/>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1A2E58C7" w14:textId="0D05388B" w:rsidR="0084447A" w:rsidRPr="00325D1F" w:rsidRDefault="0084447A">
      <w:pPr>
        <w:pStyle w:val="TOC4"/>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7F107CB7" w14:textId="01950923" w:rsidR="0084447A" w:rsidRPr="00325D1F" w:rsidRDefault="0084447A">
      <w:pPr>
        <w:pStyle w:val="TOC4"/>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368D820D" w14:textId="20D03586" w:rsidR="0084447A" w:rsidRPr="00325D1F" w:rsidRDefault="0084447A">
      <w:pPr>
        <w:pStyle w:val="TOC4"/>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6DC2F314" w14:textId="4AB2A38A" w:rsidR="0084447A" w:rsidRPr="00325D1F" w:rsidRDefault="0084447A">
      <w:pPr>
        <w:pStyle w:val="TOC4"/>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6AF4359B" w14:textId="78D22D02" w:rsidR="0084447A" w:rsidRPr="00325D1F" w:rsidRDefault="0084447A">
      <w:pPr>
        <w:pStyle w:val="TOC4"/>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35B97884" w14:textId="6D451DC5" w:rsidR="0084447A" w:rsidRPr="00325D1F" w:rsidRDefault="0084447A">
      <w:pPr>
        <w:pStyle w:val="TOC3"/>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7512783" w14:textId="6B2D512B" w:rsidR="0084447A" w:rsidRPr="00325D1F" w:rsidRDefault="0084447A">
      <w:pPr>
        <w:pStyle w:val="TOC4"/>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6F6591F9" w14:textId="2CFC9022" w:rsidR="0084447A" w:rsidRPr="00325D1F" w:rsidRDefault="0084447A">
      <w:pPr>
        <w:pStyle w:val="TOC4"/>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269DDEF1" w14:textId="0736E10F" w:rsidR="0084447A" w:rsidRPr="00325D1F" w:rsidRDefault="0084447A">
      <w:pPr>
        <w:pStyle w:val="TOC4"/>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117E832B" w14:textId="216E2A64" w:rsidR="0084447A" w:rsidRPr="00325D1F" w:rsidRDefault="0084447A">
      <w:pPr>
        <w:pStyle w:val="TOC4"/>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3D7AC444" w14:textId="17EC61AF" w:rsidR="0084447A" w:rsidRPr="00325D1F" w:rsidRDefault="0084447A">
      <w:pPr>
        <w:pStyle w:val="TOC4"/>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29C82EA9" w14:textId="4BA6EB3D" w:rsidR="0084447A" w:rsidRPr="00325D1F" w:rsidRDefault="0084447A">
      <w:pPr>
        <w:pStyle w:val="TOC3"/>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7FB2C795" w14:textId="14DFA480" w:rsidR="0084447A" w:rsidRPr="00325D1F" w:rsidRDefault="0084447A">
      <w:pPr>
        <w:pStyle w:val="TOC4"/>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089F9632" w14:textId="0AE6C841" w:rsidR="0084447A" w:rsidRPr="00325D1F" w:rsidRDefault="0084447A">
      <w:pPr>
        <w:pStyle w:val="TOC4"/>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6D51A167" w14:textId="6F82B646" w:rsidR="0084447A" w:rsidRPr="00325D1F" w:rsidRDefault="0084447A">
      <w:pPr>
        <w:pStyle w:val="TOC3"/>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6FA9D0D2" w14:textId="3C89EE80" w:rsidR="0084447A" w:rsidRPr="00325D1F" w:rsidRDefault="0084447A">
      <w:pPr>
        <w:pStyle w:val="TOC4"/>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60BCF169" w14:textId="533670F3" w:rsidR="0084447A" w:rsidRPr="00325D1F" w:rsidRDefault="0084447A">
      <w:pPr>
        <w:pStyle w:val="TOC4"/>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4B86435A" w14:textId="7416B34C" w:rsidR="0084447A" w:rsidRPr="00325D1F" w:rsidRDefault="0084447A">
      <w:pPr>
        <w:pStyle w:val="TOC4"/>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78D2B759" w14:textId="5EBF0D4C" w:rsidR="0084447A" w:rsidRPr="00325D1F" w:rsidRDefault="0084447A">
      <w:pPr>
        <w:pStyle w:val="TOC3"/>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46D0C180" w14:textId="0A976F68" w:rsidR="0084447A" w:rsidRPr="00325D1F" w:rsidRDefault="0084447A">
      <w:pPr>
        <w:pStyle w:val="TOC3"/>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519C2231" w14:textId="157821D2" w:rsidR="0084447A" w:rsidRPr="00325D1F" w:rsidRDefault="0084447A">
      <w:pPr>
        <w:pStyle w:val="TOC3"/>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6DD891B5" w14:textId="2D4374C9" w:rsidR="0084447A" w:rsidRPr="00325D1F" w:rsidRDefault="0084447A">
      <w:pPr>
        <w:pStyle w:val="TOC4"/>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285AB9C7" w14:textId="7650B6A0" w:rsidR="0084447A" w:rsidRPr="00325D1F" w:rsidRDefault="0084447A">
      <w:pPr>
        <w:pStyle w:val="TOC4"/>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3B95C5DC" w14:textId="29A70EAD" w:rsidR="0084447A" w:rsidRPr="00325D1F" w:rsidRDefault="0084447A">
      <w:pPr>
        <w:pStyle w:val="TOC4"/>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7BD45618" w14:textId="61012293" w:rsidR="0084447A" w:rsidRPr="00325D1F" w:rsidRDefault="0084447A">
      <w:pPr>
        <w:pStyle w:val="TOC4"/>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1BF7DA5F" w14:textId="397F7F2E" w:rsidR="0084447A" w:rsidRPr="00325D1F" w:rsidRDefault="0084447A">
      <w:pPr>
        <w:pStyle w:val="TOC4"/>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0E812789" w14:textId="5CB6CBB9" w:rsidR="0084447A" w:rsidRPr="00325D1F" w:rsidRDefault="0084447A">
      <w:pPr>
        <w:pStyle w:val="TOC4"/>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0BD66F04" w14:textId="42837CFF" w:rsidR="0084447A" w:rsidRPr="00325D1F" w:rsidRDefault="0084447A">
      <w:pPr>
        <w:pStyle w:val="TOC4"/>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3C6DA16E" w14:textId="36ED807E" w:rsidR="0084447A" w:rsidRPr="00325D1F" w:rsidRDefault="0084447A">
      <w:pPr>
        <w:pStyle w:val="TOC4"/>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4D6BC8C" w14:textId="1243C43A" w:rsidR="0084447A" w:rsidRPr="00325D1F" w:rsidRDefault="0084447A">
      <w:pPr>
        <w:pStyle w:val="TOC4"/>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4D0C1A8E" w14:textId="2A99323A" w:rsidR="0084447A" w:rsidRPr="00325D1F" w:rsidRDefault="0084447A">
      <w:pPr>
        <w:pStyle w:val="TOC4"/>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64638F4D" w14:textId="6E1880E0" w:rsidR="0084447A" w:rsidRPr="00325D1F" w:rsidRDefault="0084447A">
      <w:pPr>
        <w:pStyle w:val="TOC4"/>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SimSun"/>
          <w:lang w:eastAsia="zh-CN"/>
        </w:rPr>
        <w:t xml:space="preserve">Inability to comply with </w:t>
      </w:r>
      <w:r w:rsidRPr="00325D1F">
        <w:rPr>
          <w:rFonts w:eastAsia="SimSun"/>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5A7D7562" w14:textId="0DEF3F1C"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1A0D0679" w14:textId="4A618DF5"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0BE0995" w14:textId="6C12B62B" w:rsidR="0084447A" w:rsidRPr="00325D1F" w:rsidRDefault="0084447A">
      <w:pPr>
        <w:pStyle w:val="TOC4"/>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15824065" w14:textId="35E6E8A6" w:rsidR="0084447A" w:rsidRPr="00325D1F" w:rsidRDefault="0084447A">
      <w:pPr>
        <w:pStyle w:val="TOC4"/>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40ED1D10" w14:textId="69B1B924"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6380C0E5" w14:textId="63A90156"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5D74FDB0" w14:textId="02DCCD02" w:rsidR="0084447A" w:rsidRPr="00325D1F" w:rsidRDefault="0084447A">
      <w:pPr>
        <w:pStyle w:val="TOC4"/>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6C352360" w14:textId="21356BF1" w:rsidR="0084447A" w:rsidRPr="00325D1F" w:rsidRDefault="0084447A">
      <w:pPr>
        <w:pStyle w:val="TOC3"/>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4D9AFCEE" w14:textId="66C75E2D" w:rsidR="0084447A" w:rsidRPr="00325D1F" w:rsidRDefault="0084447A">
      <w:pPr>
        <w:pStyle w:val="TOC4"/>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4DE61565" w14:textId="7B9FD780" w:rsidR="0084447A" w:rsidRPr="00325D1F" w:rsidRDefault="0084447A">
      <w:pPr>
        <w:pStyle w:val="TOC4"/>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0ECFA2DB" w14:textId="6D0C0CD8" w:rsidR="0084447A" w:rsidRPr="00325D1F" w:rsidRDefault="0084447A">
      <w:pPr>
        <w:pStyle w:val="TOC2"/>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4EA752E5" w14:textId="283DC8F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1</w:t>
      </w:r>
      <w:r w:rsidRPr="00325D1F">
        <w:rPr>
          <w:rFonts w:asciiTheme="minorHAnsi" w:eastAsiaTheme="minorEastAsia" w:hAnsiTheme="minorHAnsi" w:cstheme="minorBidi"/>
          <w:sz w:val="22"/>
          <w:szCs w:val="22"/>
        </w:rPr>
        <w:tab/>
      </w:r>
      <w:r w:rsidRPr="00325D1F">
        <w:rPr>
          <w:rFonts w:eastAsia="DengXian"/>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042402E5" w14:textId="750B4195"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2</w:t>
      </w:r>
      <w:r w:rsidRPr="00325D1F">
        <w:rPr>
          <w:rFonts w:asciiTheme="minorHAnsi" w:eastAsiaTheme="minorEastAsia" w:hAnsiTheme="minorHAnsi" w:cstheme="minorBidi"/>
          <w:sz w:val="22"/>
          <w:szCs w:val="22"/>
        </w:rPr>
        <w:tab/>
      </w:r>
      <w:r w:rsidRPr="00325D1F">
        <w:rPr>
          <w:rFonts w:eastAsia="DengXian"/>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48FCDA6" w14:textId="5DF3844A"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4BD15DED" w14:textId="0F9AB029"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3A0D3A6B" w14:textId="37B38A94"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2.3</w:t>
      </w:r>
      <w:r w:rsidRPr="00325D1F">
        <w:rPr>
          <w:rFonts w:asciiTheme="minorHAnsi" w:eastAsiaTheme="minorEastAsia" w:hAnsiTheme="minorHAnsi" w:cstheme="minorBidi"/>
          <w:sz w:val="22"/>
          <w:szCs w:val="22"/>
        </w:rPr>
        <w:tab/>
      </w:r>
      <w:r w:rsidRPr="00325D1F">
        <w:rPr>
          <w:rFonts w:eastAsia="DengXian"/>
          <w:lang w:eastAsia="zh-CN"/>
        </w:rPr>
        <w:t xml:space="preserve">Reception of the </w:t>
      </w:r>
      <w:r w:rsidRPr="00325D1F">
        <w:rPr>
          <w:rFonts w:eastAsia="DengXian"/>
          <w:i/>
          <w:lang w:eastAsia="zh-CN"/>
        </w:rPr>
        <w:t>RRCReconfiguration</w:t>
      </w:r>
      <w:r w:rsidRPr="00325D1F">
        <w:rPr>
          <w:rFonts w:eastAsia="DengXian"/>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2886F53D" w14:textId="078EE273" w:rsidR="0084447A" w:rsidRPr="00325D1F" w:rsidRDefault="0084447A">
      <w:pPr>
        <w:pStyle w:val="TOC3"/>
        <w:rPr>
          <w:rFonts w:asciiTheme="minorHAnsi" w:eastAsiaTheme="minorEastAsia" w:hAnsiTheme="minorHAnsi" w:cstheme="minorBidi"/>
          <w:sz w:val="22"/>
          <w:szCs w:val="22"/>
        </w:rPr>
      </w:pPr>
      <w:r w:rsidRPr="00325D1F">
        <w:rPr>
          <w:rFonts w:eastAsia="DengXian"/>
          <w:lang w:eastAsia="zh-CN"/>
        </w:rPr>
        <w:t>5.4.3</w:t>
      </w:r>
      <w:r w:rsidRPr="00325D1F">
        <w:rPr>
          <w:rFonts w:asciiTheme="minorHAnsi" w:eastAsiaTheme="minorEastAsia" w:hAnsiTheme="minorHAnsi" w:cstheme="minorBidi"/>
          <w:sz w:val="22"/>
          <w:szCs w:val="22"/>
        </w:rPr>
        <w:tab/>
      </w:r>
      <w:r w:rsidRPr="00325D1F">
        <w:rPr>
          <w:rFonts w:eastAsia="DengXian"/>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5C7ADAE2" w14:textId="28C886FB"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1</w:t>
      </w:r>
      <w:r w:rsidRPr="00325D1F">
        <w:rPr>
          <w:rFonts w:asciiTheme="minorHAnsi" w:eastAsiaTheme="minorEastAsia" w:hAnsiTheme="minorHAnsi" w:cstheme="minorBidi"/>
          <w:sz w:val="22"/>
          <w:szCs w:val="22"/>
        </w:rPr>
        <w:tab/>
      </w:r>
      <w:r w:rsidRPr="00325D1F">
        <w:rPr>
          <w:rFonts w:eastAsia="DengXian"/>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702BF301" w14:textId="01CBF0B5" w:rsidR="0084447A" w:rsidRPr="00325D1F" w:rsidRDefault="0084447A">
      <w:pPr>
        <w:pStyle w:val="TOC4"/>
        <w:rPr>
          <w:rFonts w:asciiTheme="minorHAnsi" w:eastAsiaTheme="minorEastAsia" w:hAnsiTheme="minorHAnsi" w:cstheme="minorBidi"/>
          <w:sz w:val="22"/>
          <w:szCs w:val="22"/>
        </w:rPr>
      </w:pPr>
      <w:r w:rsidRPr="00325D1F">
        <w:rPr>
          <w:rFonts w:eastAsia="DengXian"/>
          <w:lang w:eastAsia="zh-CN"/>
        </w:rPr>
        <w:t>5.4.3.2</w:t>
      </w:r>
      <w:r w:rsidRPr="00325D1F">
        <w:rPr>
          <w:rFonts w:asciiTheme="minorHAnsi" w:eastAsiaTheme="minorEastAsia" w:hAnsiTheme="minorHAnsi" w:cstheme="minorBidi"/>
          <w:sz w:val="22"/>
          <w:szCs w:val="22"/>
        </w:rPr>
        <w:tab/>
      </w:r>
      <w:r w:rsidRPr="00325D1F">
        <w:rPr>
          <w:rFonts w:eastAsia="DengXian"/>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61166493" w14:textId="06F7D716" w:rsidR="0084447A" w:rsidRPr="00325D1F" w:rsidRDefault="0084447A">
      <w:pPr>
        <w:pStyle w:val="TOC4"/>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331D34F1" w14:textId="001A55C3" w:rsidR="0084447A" w:rsidRPr="00325D1F" w:rsidRDefault="0084447A">
      <w:pPr>
        <w:pStyle w:val="TOC4"/>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0284DDB7" w14:textId="3A18FB14" w:rsidR="0084447A" w:rsidRPr="00325D1F" w:rsidRDefault="0084447A">
      <w:pPr>
        <w:pStyle w:val="TOC4"/>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E3A78FE" w14:textId="15BEC0C8" w:rsidR="0084447A" w:rsidRPr="00325D1F" w:rsidRDefault="0084447A">
      <w:pPr>
        <w:pStyle w:val="TOC2"/>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64407500" w14:textId="383DC68F" w:rsidR="0084447A" w:rsidRPr="00325D1F" w:rsidRDefault="0084447A">
      <w:pPr>
        <w:pStyle w:val="TOC3"/>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17D571D8" w14:textId="7E8C2258" w:rsidR="0084447A" w:rsidRPr="00325D1F" w:rsidRDefault="0084447A">
      <w:pPr>
        <w:pStyle w:val="TOC3"/>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727D3412" w14:textId="6E4247BF" w:rsidR="0084447A" w:rsidRPr="00325D1F" w:rsidRDefault="0084447A">
      <w:pPr>
        <w:pStyle w:val="TOC4"/>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4843971E" w14:textId="220246F8" w:rsidR="0084447A" w:rsidRPr="00325D1F" w:rsidRDefault="0084447A">
      <w:pPr>
        <w:pStyle w:val="TOC4"/>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6409280C" w14:textId="5AE74046" w:rsidR="0084447A" w:rsidRPr="00325D1F" w:rsidRDefault="0084447A">
      <w:pPr>
        <w:pStyle w:val="TOC4"/>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4E523F82" w14:textId="58E3DCC4" w:rsidR="0084447A" w:rsidRPr="00325D1F" w:rsidRDefault="0084447A">
      <w:pPr>
        <w:pStyle w:val="TOC4"/>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445B2E53" w14:textId="4BDCCBF0" w:rsidR="0084447A" w:rsidRPr="00325D1F" w:rsidRDefault="0084447A">
      <w:pPr>
        <w:pStyle w:val="TOC4"/>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90D06A8" w14:textId="52521C97" w:rsidR="0084447A" w:rsidRPr="00325D1F" w:rsidRDefault="0084447A">
      <w:pPr>
        <w:pStyle w:val="TOC4"/>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03C55970" w14:textId="02FCA690" w:rsidR="0084447A" w:rsidRPr="00325D1F" w:rsidRDefault="0084447A">
      <w:pPr>
        <w:pStyle w:val="TOC4"/>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504E1A6" w14:textId="01C8820C" w:rsidR="0084447A" w:rsidRPr="00325D1F" w:rsidRDefault="0084447A">
      <w:pPr>
        <w:pStyle w:val="TOC4"/>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67516D7A" w14:textId="3D5703E5" w:rsidR="0084447A" w:rsidRPr="00325D1F" w:rsidRDefault="0084447A">
      <w:pPr>
        <w:pStyle w:val="TOC4"/>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39E1C8CC" w14:textId="26FDE258" w:rsidR="0084447A" w:rsidRPr="00325D1F" w:rsidRDefault="0084447A">
      <w:pPr>
        <w:pStyle w:val="TOC4"/>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25E10E08" w14:textId="4E10998A" w:rsidR="0084447A" w:rsidRPr="00325D1F" w:rsidRDefault="0084447A">
      <w:pPr>
        <w:pStyle w:val="TOC4"/>
        <w:rPr>
          <w:rFonts w:asciiTheme="minorHAnsi" w:eastAsiaTheme="minorEastAsia" w:hAnsiTheme="minorHAnsi" w:cstheme="minorBidi"/>
          <w:sz w:val="22"/>
          <w:szCs w:val="22"/>
        </w:rPr>
      </w:pPr>
      <w:r w:rsidRPr="00325D1F">
        <w:rPr>
          <w:lang w:eastAsia="en-US"/>
        </w:rPr>
        <w:t>5.5.2.11</w:t>
      </w:r>
      <w:r w:rsidRPr="00325D1F">
        <w:rPr>
          <w:rFonts w:asciiTheme="minorHAnsi" w:eastAsiaTheme="minorEastAsia" w:hAnsiTheme="minorHAnsi" w:cstheme="minorBidi"/>
          <w:sz w:val="22"/>
          <w:szCs w:val="22"/>
        </w:rPr>
        <w:tab/>
      </w:r>
      <w:r w:rsidRPr="00325D1F">
        <w:rPr>
          <w:lang w:eastAsia="en-US"/>
        </w:rPr>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45E40D2A" w14:textId="5C64420A" w:rsidR="0084447A" w:rsidRPr="00325D1F" w:rsidRDefault="0084447A">
      <w:pPr>
        <w:pStyle w:val="TOC3"/>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58D9F04E" w14:textId="521288FC" w:rsidR="0084447A" w:rsidRPr="00325D1F" w:rsidRDefault="0084447A">
      <w:pPr>
        <w:pStyle w:val="TOC4"/>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3BE4B754" w14:textId="600B1B1B" w:rsidR="0084447A" w:rsidRPr="00325D1F" w:rsidRDefault="0084447A">
      <w:pPr>
        <w:pStyle w:val="TOC4"/>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5059E6EF" w14:textId="1A2E02AA" w:rsidR="0084447A" w:rsidRPr="00325D1F" w:rsidRDefault="0084447A">
      <w:pPr>
        <w:pStyle w:val="TOC4"/>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23FD3B5D" w14:textId="697F6937" w:rsidR="0084447A" w:rsidRPr="00325D1F" w:rsidRDefault="0084447A">
      <w:pPr>
        <w:pStyle w:val="TOC4"/>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44DB1EC6" w14:textId="0669EDD1" w:rsidR="0084447A" w:rsidRPr="00325D1F" w:rsidRDefault="0084447A">
      <w:pPr>
        <w:pStyle w:val="TOC3"/>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538706B" w14:textId="3F59B7EE" w:rsidR="0084447A" w:rsidRPr="00325D1F" w:rsidRDefault="0084447A">
      <w:pPr>
        <w:pStyle w:val="TOC4"/>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13D6E39" w14:textId="3C70CA4B" w:rsidR="0084447A" w:rsidRPr="00325D1F" w:rsidRDefault="0084447A">
      <w:pPr>
        <w:pStyle w:val="TOC4"/>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CBA40C6" w14:textId="7D59B462" w:rsidR="0084447A" w:rsidRPr="00325D1F" w:rsidRDefault="0084447A">
      <w:pPr>
        <w:pStyle w:val="TOC4"/>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0053AB06" w14:textId="15A55EB1" w:rsidR="0084447A" w:rsidRPr="00325D1F" w:rsidRDefault="0084447A">
      <w:pPr>
        <w:pStyle w:val="TOC4"/>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24D4C1E9" w14:textId="09F80DB1" w:rsidR="0084447A" w:rsidRPr="00325D1F" w:rsidRDefault="0084447A">
      <w:pPr>
        <w:pStyle w:val="TOC4"/>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111FD6BC" w14:textId="1F4B03BB" w:rsidR="0084447A" w:rsidRPr="00325D1F" w:rsidRDefault="0084447A">
      <w:pPr>
        <w:pStyle w:val="TOC4"/>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0D7DB4AB" w14:textId="5926F0C3" w:rsidR="0084447A" w:rsidRPr="00325D1F" w:rsidRDefault="0084447A">
      <w:pPr>
        <w:pStyle w:val="TOC4"/>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2A88AF18" w14:textId="6D03DEA2" w:rsidR="0084447A" w:rsidRPr="00325D1F" w:rsidRDefault="0084447A">
      <w:pPr>
        <w:pStyle w:val="TOC4"/>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58B1F8EE" w14:textId="39768362" w:rsidR="0084447A" w:rsidRPr="00325D1F" w:rsidRDefault="0084447A">
      <w:pPr>
        <w:pStyle w:val="TOC4"/>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3EA7B66A" w14:textId="464A10D9" w:rsidR="0084447A" w:rsidRPr="00325D1F" w:rsidRDefault="0084447A">
      <w:pPr>
        <w:pStyle w:val="TOC3"/>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430DCA89" w14:textId="46FE281F" w:rsidR="0084447A" w:rsidRPr="00325D1F" w:rsidRDefault="0084447A">
      <w:pPr>
        <w:pStyle w:val="TOC4"/>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31FD54C" w14:textId="0110E043" w:rsidR="0084447A" w:rsidRPr="00325D1F" w:rsidRDefault="0084447A">
      <w:pPr>
        <w:pStyle w:val="TOC4"/>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77466AD2" w14:textId="63B2F75F" w:rsidR="0084447A" w:rsidRPr="00325D1F" w:rsidRDefault="0084447A">
      <w:pPr>
        <w:pStyle w:val="TOC4"/>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637CEC8E" w14:textId="1FD992D9" w:rsidR="0084447A" w:rsidRPr="00325D1F" w:rsidRDefault="0084447A">
      <w:pPr>
        <w:pStyle w:val="TOC3"/>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4A8BF481" w14:textId="530F487D" w:rsidR="0084447A" w:rsidRPr="00325D1F" w:rsidRDefault="0084447A">
      <w:pPr>
        <w:pStyle w:val="TOC4"/>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762FC86F" w14:textId="3223F0EC" w:rsidR="0084447A" w:rsidRPr="00325D1F" w:rsidRDefault="0084447A">
      <w:pPr>
        <w:pStyle w:val="TOC4"/>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222946C8" w14:textId="68170939"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248D3542" w14:textId="0B49A974" w:rsidR="0084447A" w:rsidRPr="00325D1F" w:rsidRDefault="0084447A">
      <w:pPr>
        <w:pStyle w:val="TOC2"/>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5840ED35" w14:textId="731F2C16" w:rsidR="0084447A" w:rsidRPr="00325D1F" w:rsidRDefault="0084447A">
      <w:pPr>
        <w:pStyle w:val="TOC3"/>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4DD8E7FD" w14:textId="2D85809D" w:rsidR="0084447A" w:rsidRPr="00325D1F" w:rsidRDefault="0084447A">
      <w:pPr>
        <w:pStyle w:val="TOC4"/>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1548B7AB" w14:textId="7B951D64" w:rsidR="0084447A" w:rsidRPr="00325D1F" w:rsidRDefault="0084447A">
      <w:pPr>
        <w:pStyle w:val="TOC4"/>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21BADE09" w14:textId="3ED4EAA2" w:rsidR="0084447A" w:rsidRPr="00325D1F" w:rsidRDefault="0084447A">
      <w:pPr>
        <w:pStyle w:val="TOC4"/>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18E4BA9E" w14:textId="1BE6B102" w:rsidR="0084447A" w:rsidRPr="00325D1F" w:rsidRDefault="0084447A">
      <w:pPr>
        <w:pStyle w:val="TOC4"/>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19D7ED7B" w14:textId="12E99487" w:rsidR="0084447A" w:rsidRPr="00325D1F" w:rsidRDefault="0084447A">
      <w:pPr>
        <w:pStyle w:val="TOC4"/>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0BBE565D" w14:textId="5B5E07BF" w:rsidR="0084447A" w:rsidRPr="00325D1F" w:rsidRDefault="0084447A">
      <w:pPr>
        <w:pStyle w:val="TOC2"/>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2003D6A0" w14:textId="4955C0A4" w:rsidR="0084447A" w:rsidRPr="00325D1F" w:rsidRDefault="0084447A">
      <w:pPr>
        <w:pStyle w:val="TOC3"/>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4E4D6B60" w14:textId="6188D902" w:rsidR="0084447A" w:rsidRPr="00325D1F" w:rsidRDefault="0084447A">
      <w:pPr>
        <w:pStyle w:val="TOC4"/>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0B1D2502" w14:textId="5A1CADC0" w:rsidR="0084447A" w:rsidRPr="00325D1F" w:rsidRDefault="0084447A">
      <w:pPr>
        <w:pStyle w:val="TOC4"/>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78217D1D" w14:textId="31130C7A" w:rsidR="0084447A" w:rsidRPr="00325D1F" w:rsidRDefault="0084447A">
      <w:pPr>
        <w:pStyle w:val="TOC4"/>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37C9B500" w14:textId="5B8A1929" w:rsidR="0084447A" w:rsidRPr="00325D1F" w:rsidRDefault="0084447A">
      <w:pPr>
        <w:pStyle w:val="TOC3"/>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50319764" w14:textId="2F84F7FF" w:rsidR="0084447A" w:rsidRPr="00325D1F" w:rsidRDefault="0084447A">
      <w:pPr>
        <w:pStyle w:val="TOC4"/>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1989C1BB" w14:textId="55A38F1B" w:rsidR="0084447A" w:rsidRPr="00325D1F" w:rsidRDefault="0084447A">
      <w:pPr>
        <w:pStyle w:val="TOC4"/>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54D9D3B6" w14:textId="3C10536F" w:rsidR="0084447A" w:rsidRPr="00325D1F" w:rsidRDefault="0084447A">
      <w:pPr>
        <w:pStyle w:val="TOC4"/>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439BD079" w14:textId="3FF85CE5" w:rsidR="0084447A" w:rsidRPr="00325D1F" w:rsidRDefault="0084447A">
      <w:pPr>
        <w:pStyle w:val="TOC4"/>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4B998640" w14:textId="76A32F59" w:rsidR="0084447A" w:rsidRPr="00325D1F" w:rsidRDefault="0084447A">
      <w:pPr>
        <w:pStyle w:val="TOC3"/>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5BC02C5A" w14:textId="6DC69B64" w:rsidR="0084447A" w:rsidRPr="00325D1F" w:rsidRDefault="0084447A">
      <w:pPr>
        <w:pStyle w:val="TOC4"/>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76725022" w14:textId="496CF5B3" w:rsidR="0084447A" w:rsidRPr="00325D1F" w:rsidRDefault="0084447A">
      <w:pPr>
        <w:pStyle w:val="TOC4"/>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1A792795" w14:textId="25B62140" w:rsidR="0084447A" w:rsidRPr="00325D1F" w:rsidRDefault="0084447A">
      <w:pPr>
        <w:pStyle w:val="TOC4"/>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34F04317" w14:textId="5A98D19F" w:rsidR="0084447A" w:rsidRPr="00325D1F" w:rsidRDefault="0084447A">
      <w:pPr>
        <w:pStyle w:val="TOC3"/>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004A9988" w14:textId="22F6B90B" w:rsidR="0084447A" w:rsidRPr="00325D1F" w:rsidRDefault="0084447A">
      <w:pPr>
        <w:pStyle w:val="TOC4"/>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48F0B785" w14:textId="3E2B162A" w:rsidR="0084447A" w:rsidRPr="00325D1F" w:rsidRDefault="0084447A">
      <w:pPr>
        <w:pStyle w:val="TOC4"/>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55BD3D3D" w14:textId="472A0F4E" w:rsidR="0084447A" w:rsidRPr="00325D1F" w:rsidRDefault="0084447A">
      <w:pPr>
        <w:pStyle w:val="TOC4"/>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57E31FCE" w14:textId="5EED2325" w:rsidR="0084447A" w:rsidRPr="00325D1F" w:rsidRDefault="0084447A">
      <w:pPr>
        <w:pStyle w:val="TOC4"/>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3F480916" w14:textId="259DB50C" w:rsidR="0084447A" w:rsidRPr="00325D1F" w:rsidRDefault="0084447A">
      <w:pPr>
        <w:pStyle w:val="TOC4"/>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4991765F" w14:textId="714F1810" w:rsidR="0084447A" w:rsidRPr="00325D1F" w:rsidRDefault="0084447A">
      <w:pPr>
        <w:pStyle w:val="TOC3"/>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C76EB22" w14:textId="623F967B" w:rsidR="0084447A" w:rsidRPr="00325D1F" w:rsidRDefault="0084447A">
      <w:pPr>
        <w:pStyle w:val="TOC4"/>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29276247" w14:textId="22335310" w:rsidR="0084447A" w:rsidRPr="00325D1F" w:rsidRDefault="0084447A">
      <w:pPr>
        <w:pStyle w:val="TOC4"/>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66F1F90F" w14:textId="293FA0C8" w:rsidR="0084447A" w:rsidRPr="00325D1F" w:rsidRDefault="0084447A">
      <w:pPr>
        <w:pStyle w:val="TOC4"/>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BECA849" w14:textId="0DBEDF86" w:rsidR="0084447A" w:rsidRPr="00325D1F" w:rsidRDefault="0084447A">
      <w:pPr>
        <w:pStyle w:val="TOC3"/>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00F1AD" w14:textId="3F9BDBFF"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4C446F1C" w14:textId="679587A7"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78676959" w14:textId="18EA04FB" w:rsidR="0084447A" w:rsidRPr="00325D1F" w:rsidRDefault="0084447A">
      <w:pPr>
        <w:pStyle w:val="TOC4"/>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324175EA" w14:textId="529BE58F" w:rsidR="0084447A" w:rsidRPr="00325D1F" w:rsidRDefault="0084447A">
      <w:pPr>
        <w:pStyle w:val="TOC3"/>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14557225" w14:textId="3ACFAF5A" w:rsidR="0084447A" w:rsidRPr="00325D1F" w:rsidRDefault="0084447A">
      <w:pPr>
        <w:pStyle w:val="TOC4"/>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2D08AAA4" w14:textId="48C4C2C6" w:rsidR="0084447A" w:rsidRPr="00325D1F" w:rsidRDefault="0084447A">
      <w:pPr>
        <w:pStyle w:val="TOC4"/>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40872E12" w14:textId="045C43ED" w:rsidR="0084447A" w:rsidRPr="00325D1F" w:rsidRDefault="0084447A">
      <w:pPr>
        <w:pStyle w:val="TOC4"/>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1CFF2FE0" w14:textId="0FFF6005" w:rsidR="0084447A" w:rsidRPr="00325D1F" w:rsidRDefault="0084447A">
      <w:pPr>
        <w:pStyle w:val="TOC1"/>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04DC54DC" w14:textId="6C49324F" w:rsidR="0084447A" w:rsidRPr="00325D1F" w:rsidRDefault="0084447A">
      <w:pPr>
        <w:pStyle w:val="TOC2"/>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13B01D0B" w14:textId="688A2ACD" w:rsidR="0084447A" w:rsidRPr="00325D1F" w:rsidRDefault="0084447A">
      <w:pPr>
        <w:pStyle w:val="TOC3"/>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6656ED69" w14:textId="1D5C82E1" w:rsidR="0084447A" w:rsidRPr="00325D1F" w:rsidRDefault="0084447A">
      <w:pPr>
        <w:pStyle w:val="TOC3"/>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2FDEBAC0" w14:textId="01B6C2F5" w:rsidR="0084447A" w:rsidRPr="00325D1F" w:rsidRDefault="0084447A">
      <w:pPr>
        <w:pStyle w:val="TOC3"/>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0EAF16EB" w14:textId="5028AA1D" w:rsidR="0084447A" w:rsidRPr="00325D1F" w:rsidRDefault="0084447A">
      <w:pPr>
        <w:pStyle w:val="TOC2"/>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6E0EED91" w14:textId="626597CE" w:rsidR="0084447A" w:rsidRPr="00325D1F" w:rsidRDefault="0084447A">
      <w:pPr>
        <w:pStyle w:val="TOC3"/>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4DBCB65B" w14:textId="7073058E" w:rsidR="0084447A" w:rsidRPr="00325D1F" w:rsidRDefault="0084447A">
      <w:pPr>
        <w:pStyle w:val="TOC4"/>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BACA370" w14:textId="31749743"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906EC7D" w14:textId="396F16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69AB20FE" w14:textId="22067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651DA935" w14:textId="651093B1"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3DF1368A" w14:textId="0A3C63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69C60F44" w14:textId="6872EC8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E449A50" w14:textId="5A2415E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58E0DD81" w14:textId="00EFF62D"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459E942D" w14:textId="2D9BDA00" w:rsidR="0084447A" w:rsidRPr="00325D1F" w:rsidRDefault="0084447A">
      <w:pPr>
        <w:pStyle w:val="TOC3"/>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6FA754EB" w14:textId="7D92DD0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01719BA8" w14:textId="2C13AC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SimSun"/>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7E6D3F3D" w14:textId="70B0D60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02004BE" w14:textId="14CAD1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2762BC86" w14:textId="2AB03A5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11E72FCF" w14:textId="10B463D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6D21C47B" w14:textId="5E277A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437B89EF" w14:textId="29E490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75677B59" w14:textId="70859C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1DF40A42" w14:textId="276F55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63A4272" w14:textId="34B8FA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7413D94A" w14:textId="3FF2002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3883EFD5" w14:textId="795AC6A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38949346" w14:textId="0D085DA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36E2B68D" w14:textId="30CC6EA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32821C0F" w14:textId="5356009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447B4750" w14:textId="283CAC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486B9610" w14:textId="372F415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6268C106" w14:textId="45FDECB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7C1DB85" w14:textId="2CAA31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130F5D14" w14:textId="6FA8C5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7280FC" w14:textId="700AB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76CB30A4" w14:textId="253885F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6C15EF66" w14:textId="4C01C32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208E0495" w14:textId="59415FAA"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03528A98" w14:textId="2B3770DE"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09BA11E" w14:textId="4A92454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D80C2B5" w14:textId="2241032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0FBA7D30" w14:textId="64085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00614F57" w14:textId="4ADDE9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302D7939" w14:textId="7D50F8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5B905786" w14:textId="14CBBE5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4B7A9369" w14:textId="1C93A19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3875F3EB" w14:textId="6F804D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01B50DF" w14:textId="0BC4522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52FA2DF6" w14:textId="107713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62C223FC" w14:textId="05DE3B52" w:rsidR="0084447A" w:rsidRPr="00325D1F" w:rsidRDefault="0084447A">
      <w:pPr>
        <w:pStyle w:val="TOC2"/>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4CEB70C9" w14:textId="4D463EC7" w:rsidR="0084447A" w:rsidRPr="00325D1F" w:rsidRDefault="0084447A">
      <w:pPr>
        <w:pStyle w:val="TOC3"/>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7F529A9E" w14:textId="7E281D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02AA2B" w14:textId="404F5595" w:rsidR="0084447A" w:rsidRPr="00325D1F" w:rsidRDefault="0084447A">
      <w:pPr>
        <w:pStyle w:val="TOC3"/>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4446F662" w14:textId="2A1EE5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7166E15E" w14:textId="531E30F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12E0D633" w14:textId="24C200D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6863087" w14:textId="1039347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75008840" w14:textId="1A430BEE"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3077FDF4" w14:textId="56335BB4"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0656597A" w14:textId="4976B2E3" w:rsidR="0084447A" w:rsidRPr="00325D1F" w:rsidRDefault="0084447A">
      <w:pPr>
        <w:pStyle w:val="TOC4"/>
        <w:rPr>
          <w:rFonts w:asciiTheme="minorHAnsi" w:eastAsiaTheme="minorEastAsia" w:hAnsiTheme="minorHAnsi" w:cstheme="minorBidi"/>
          <w:sz w:val="22"/>
          <w:szCs w:val="22"/>
        </w:rPr>
      </w:pPr>
      <w:r w:rsidRPr="00325D1F">
        <w:rPr>
          <w:rFonts w:eastAsia="SimSun"/>
          <w:i/>
        </w:rPr>
        <w:t>–</w:t>
      </w:r>
      <w:r w:rsidRPr="00325D1F">
        <w:rPr>
          <w:rFonts w:asciiTheme="minorHAnsi" w:eastAsiaTheme="minorEastAsia" w:hAnsiTheme="minorHAnsi" w:cstheme="minorBidi"/>
          <w:sz w:val="22"/>
          <w:szCs w:val="22"/>
        </w:rPr>
        <w:tab/>
      </w:r>
      <w:r w:rsidRPr="00325D1F">
        <w:rPr>
          <w:rFonts w:eastAsia="SimSun"/>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39B35D03" w14:textId="1E32DC81"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3103FEB4" w14:textId="1349991B" w:rsidR="0084447A" w:rsidRPr="00325D1F" w:rsidRDefault="0084447A">
      <w:pPr>
        <w:pStyle w:val="TOC3"/>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014F053A" w14:textId="416006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4F8840A3" w14:textId="57E7837C"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39247A65" w14:textId="58A63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47783714" w14:textId="18147F6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69E5D18E" w14:textId="7ED9583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0A525E1" w14:textId="541228F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4AAAF4CA" w14:textId="15B538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B7DD13C" w14:textId="6B846C5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44D0BB32" w14:textId="23D34DE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16AA432F" w14:textId="0CCFA3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1CE029A2" w14:textId="470038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5EA9F13C" w14:textId="0694F5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38986C48" w14:textId="51A68C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4A7EC5B2" w14:textId="467337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7C7318B3" w14:textId="749142C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66877F77" w14:textId="41940C8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7731DC8E" w14:textId="74616BD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4EE73C1B" w14:textId="404A507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17F9AFDA" w14:textId="49070300"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60DC0214" w14:textId="362BD6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348A8D5" w14:textId="16CE46E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4581DEFA" w14:textId="1FAC2F1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2253F05E" w14:textId="39B969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09390DEF" w14:textId="63AD48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6CD83DBF" w14:textId="4B9E20B7" w:rsidR="0084447A" w:rsidRPr="00A84E3F" w:rsidRDefault="0084447A">
      <w:pPr>
        <w:pStyle w:val="TOC4"/>
        <w:rPr>
          <w:rFonts w:asciiTheme="minorHAnsi" w:eastAsiaTheme="minorEastAsia" w:hAnsiTheme="minorHAnsi" w:cstheme="minorBidi"/>
          <w:sz w:val="22"/>
          <w:szCs w:val="22"/>
          <w:lang w:val="sv-SE"/>
        </w:rPr>
      </w:pPr>
      <w:r w:rsidRPr="00A84E3F">
        <w:rPr>
          <w:i/>
          <w:iCs/>
          <w:lang w:val="sv-SE"/>
        </w:rPr>
        <w:t>–</w:t>
      </w:r>
      <w:r w:rsidRPr="00A84E3F">
        <w:rPr>
          <w:rFonts w:asciiTheme="minorHAnsi" w:eastAsiaTheme="minorEastAsia" w:hAnsiTheme="minorHAnsi" w:cstheme="minorBidi"/>
          <w:sz w:val="22"/>
          <w:szCs w:val="22"/>
          <w:lang w:val="sv-SE"/>
        </w:rPr>
        <w:tab/>
      </w:r>
      <w:r w:rsidRPr="00A84E3F">
        <w:rPr>
          <w:i/>
          <w:iCs/>
          <w:lang w:val="sv-SE"/>
        </w:rPr>
        <w:t>CGI-InfoEUTRA</w:t>
      </w:r>
      <w:r w:rsidRPr="00A84E3F">
        <w:rPr>
          <w:lang w:val="sv-SE"/>
        </w:rPr>
        <w:tab/>
      </w:r>
      <w:r w:rsidRPr="00325D1F">
        <w:fldChar w:fldCharType="begin" w:fldLock="1"/>
      </w:r>
      <w:r w:rsidRPr="00A84E3F">
        <w:rPr>
          <w:lang w:val="sv-SE"/>
        </w:rPr>
        <w:instrText xml:space="preserve"> PAGEREF _Toc29321350 \h </w:instrText>
      </w:r>
      <w:r w:rsidRPr="00325D1F">
        <w:fldChar w:fldCharType="separate"/>
      </w:r>
      <w:r w:rsidRPr="00A84E3F">
        <w:rPr>
          <w:lang w:val="sv-SE"/>
        </w:rPr>
        <w:t>207</w:t>
      </w:r>
      <w:r w:rsidRPr="00325D1F">
        <w:fldChar w:fldCharType="end"/>
      </w:r>
    </w:p>
    <w:p w14:paraId="3EC5C3DE" w14:textId="154C22BC" w:rsidR="0084447A" w:rsidRPr="00A84E3F" w:rsidRDefault="0084447A">
      <w:pPr>
        <w:pStyle w:val="TOC4"/>
        <w:rPr>
          <w:rFonts w:asciiTheme="minorHAnsi" w:eastAsiaTheme="minorEastAsia" w:hAnsiTheme="minorHAnsi" w:cstheme="minorBidi"/>
          <w:sz w:val="22"/>
          <w:szCs w:val="22"/>
          <w:lang w:val="sv-SE"/>
        </w:rPr>
      </w:pPr>
      <w:r w:rsidRPr="00A84E3F">
        <w:rPr>
          <w:i/>
          <w:iCs/>
          <w:lang w:val="sv-SE"/>
        </w:rPr>
        <w:t>–</w:t>
      </w:r>
      <w:r w:rsidRPr="00A84E3F">
        <w:rPr>
          <w:rFonts w:asciiTheme="minorHAnsi" w:eastAsiaTheme="minorEastAsia" w:hAnsiTheme="minorHAnsi" w:cstheme="minorBidi"/>
          <w:sz w:val="22"/>
          <w:szCs w:val="22"/>
          <w:lang w:val="sv-SE"/>
        </w:rPr>
        <w:tab/>
      </w:r>
      <w:r w:rsidRPr="00A84E3F">
        <w:rPr>
          <w:i/>
          <w:iCs/>
          <w:lang w:val="sv-SE"/>
        </w:rPr>
        <w:t>CGI-InfoNR</w:t>
      </w:r>
      <w:r w:rsidRPr="00A84E3F">
        <w:rPr>
          <w:lang w:val="sv-SE"/>
        </w:rPr>
        <w:tab/>
      </w:r>
      <w:r w:rsidRPr="00325D1F">
        <w:fldChar w:fldCharType="begin" w:fldLock="1"/>
      </w:r>
      <w:r w:rsidRPr="00A84E3F">
        <w:rPr>
          <w:lang w:val="sv-SE"/>
        </w:rPr>
        <w:instrText xml:space="preserve"> PAGEREF _Toc29321351 \h </w:instrText>
      </w:r>
      <w:r w:rsidRPr="00325D1F">
        <w:fldChar w:fldCharType="separate"/>
      </w:r>
      <w:r w:rsidRPr="00A84E3F">
        <w:rPr>
          <w:lang w:val="sv-SE"/>
        </w:rPr>
        <w:t>208</w:t>
      </w:r>
      <w:r w:rsidRPr="00325D1F">
        <w:fldChar w:fldCharType="end"/>
      </w:r>
    </w:p>
    <w:p w14:paraId="43F802AD" w14:textId="6006A789" w:rsidR="0084447A" w:rsidRPr="00A84E3F" w:rsidRDefault="0084447A">
      <w:pPr>
        <w:pStyle w:val="TOC4"/>
        <w:rPr>
          <w:rFonts w:asciiTheme="minorHAnsi" w:eastAsiaTheme="minorEastAsia" w:hAnsiTheme="minorHAnsi" w:cstheme="minorBidi"/>
          <w:sz w:val="22"/>
          <w:szCs w:val="22"/>
          <w:lang w:val="sv-SE"/>
        </w:rPr>
      </w:pPr>
      <w:r w:rsidRPr="00A84E3F">
        <w:rPr>
          <w:lang w:val="sv-SE"/>
        </w:rPr>
        <w:t>–</w:t>
      </w:r>
      <w:r w:rsidRPr="00A84E3F">
        <w:rPr>
          <w:rFonts w:asciiTheme="minorHAnsi" w:eastAsiaTheme="minorEastAsia" w:hAnsiTheme="minorHAnsi" w:cstheme="minorBidi"/>
          <w:sz w:val="22"/>
          <w:szCs w:val="22"/>
          <w:lang w:val="sv-SE"/>
        </w:rPr>
        <w:tab/>
      </w:r>
      <w:r w:rsidRPr="00A84E3F">
        <w:rPr>
          <w:i/>
          <w:lang w:val="sv-SE"/>
        </w:rPr>
        <w:t>CodebookConfig</w:t>
      </w:r>
      <w:r w:rsidRPr="00A84E3F">
        <w:rPr>
          <w:lang w:val="sv-SE"/>
        </w:rPr>
        <w:tab/>
      </w:r>
      <w:r w:rsidRPr="00325D1F">
        <w:fldChar w:fldCharType="begin" w:fldLock="1"/>
      </w:r>
      <w:r w:rsidRPr="00A84E3F">
        <w:rPr>
          <w:lang w:val="sv-SE"/>
        </w:rPr>
        <w:instrText xml:space="preserve"> PAGEREF _Toc29321352 \h </w:instrText>
      </w:r>
      <w:r w:rsidRPr="00325D1F">
        <w:fldChar w:fldCharType="separate"/>
      </w:r>
      <w:r w:rsidRPr="00A84E3F">
        <w:rPr>
          <w:lang w:val="sv-SE"/>
        </w:rPr>
        <w:t>208</w:t>
      </w:r>
      <w:r w:rsidRPr="00325D1F">
        <w:fldChar w:fldCharType="end"/>
      </w:r>
    </w:p>
    <w:p w14:paraId="1C8B7753" w14:textId="7092FB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2D6D61C7" w14:textId="7D29F8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584CD2BA" w14:textId="0E316D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63D15B2" w14:textId="28CAB18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40760543" w14:textId="7C5F98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0AB4ACA4" w14:textId="360873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4FC620" w14:textId="10FD360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F709C75" w14:textId="540D9C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3E2EFE62" w14:textId="51CE854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2BE1D330" w14:textId="001B47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116FAD42" w14:textId="090B19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04568822" w14:textId="525850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06B13AF3" w14:textId="534D765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582F3166" w14:textId="491735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25870DF1" w14:textId="0FCB1F4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492EA201" w14:textId="7AEE2E2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1D09D6D5" w14:textId="18AAFC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1D837462" w14:textId="5960C46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5714A69F" w14:textId="3A5C228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4E49057E" w14:textId="51D72E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6264838B" w14:textId="2FC7366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4517645B" w14:textId="253BC63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2D71D060" w14:textId="2536C18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0253BA23" w14:textId="2231A6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61187A39" w14:textId="116AB85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0315CEAE" w14:textId="1424C2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76A697E3" w14:textId="17AFDCA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701DE5E3" w14:textId="4278E88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46092123" w14:textId="51CA1D9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6749164D" w14:textId="7D4BA6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79E978F6" w14:textId="4642F36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0CD27247" w14:textId="74E6A8C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0076B97B" w14:textId="73952E1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65B65330" w14:textId="31F49E9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1EA2386D" w14:textId="1532DF59"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505B6053" w14:textId="12A4102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5C8B28DE" w14:textId="7B284648" w:rsidR="0084447A" w:rsidRPr="00325D1F" w:rsidRDefault="0084447A">
      <w:pPr>
        <w:pStyle w:val="TOC4"/>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61ABA8E2" w14:textId="7B6D08B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117AD6F2" w14:textId="3C72C6E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3094CA85" w14:textId="346417B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572A2A87" w14:textId="67F654F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SimSun"/>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07AE718F" w14:textId="28BB2F2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4A473FBC" w14:textId="57287E94"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2A64DF66" w14:textId="74098B1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7ADB0632" w14:textId="128EBEB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3F89AA92" w14:textId="5CFB7E54" w:rsidR="0084447A" w:rsidRPr="00325D1F" w:rsidRDefault="0084447A">
      <w:pPr>
        <w:pStyle w:val="TOC4"/>
        <w:rPr>
          <w:rFonts w:asciiTheme="minorHAnsi" w:eastAsiaTheme="minorEastAsia" w:hAnsiTheme="minorHAnsi" w:cstheme="minorBidi"/>
          <w:sz w:val="22"/>
          <w:szCs w:val="22"/>
        </w:rPr>
      </w:pPr>
      <w:r w:rsidRPr="00325D1F">
        <w:rPr>
          <w:lang w:eastAsia="en-US"/>
        </w:rPr>
        <w:t>–</w:t>
      </w:r>
      <w:r w:rsidRPr="00325D1F">
        <w:rPr>
          <w:rFonts w:asciiTheme="minorHAnsi" w:eastAsiaTheme="minorEastAsia" w:hAnsiTheme="minorHAnsi" w:cstheme="minorBidi"/>
          <w:sz w:val="22"/>
          <w:szCs w:val="22"/>
        </w:rPr>
        <w:tab/>
      </w:r>
      <w:r w:rsidRPr="00325D1F">
        <w:rPr>
          <w:i/>
          <w:lang w:eastAsia="en-US"/>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1F616700" w14:textId="7D22E37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76B93B2C" w14:textId="1A14A04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3B1FEE76" w14:textId="73407978"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30BF8DC" w14:textId="3E8A761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0D570184" w14:textId="0A08AD0C"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5DE1E684" w14:textId="4FE8CE6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3E552D52" w14:textId="32B65DF9"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64B874AF" w14:textId="75B8D85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13614BDF" w14:textId="78181A7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6A86BE0" w14:textId="4BC7F43B"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563F3D40" w14:textId="62DAE1FF"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531DA806" w14:textId="507F8E67"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33C3DDF9" w14:textId="7B6DAE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C277398" w14:textId="64F67F7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108A7BC4" w14:textId="3A0ED6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2BBAD743" w14:textId="1CB186FE" w:rsidR="0084447A" w:rsidRPr="00325D1F" w:rsidRDefault="0084447A">
      <w:pPr>
        <w:pStyle w:val="TOC4"/>
        <w:rPr>
          <w:rFonts w:asciiTheme="minorHAnsi" w:eastAsiaTheme="minorEastAsia" w:hAnsiTheme="minorHAnsi" w:cstheme="minorBidi"/>
          <w:sz w:val="22"/>
          <w:szCs w:val="22"/>
        </w:rPr>
      </w:pPr>
      <w:r w:rsidRPr="00325D1F">
        <w:rPr>
          <w:rFonts w:eastAsia="SimSun"/>
          <w:lang w:eastAsia="en-GB"/>
        </w:rPr>
        <w:t>–</w:t>
      </w:r>
      <w:r w:rsidRPr="00325D1F">
        <w:rPr>
          <w:rFonts w:asciiTheme="minorHAnsi" w:eastAsiaTheme="minorEastAsia" w:hAnsiTheme="minorHAnsi" w:cstheme="minorBidi"/>
          <w:sz w:val="22"/>
          <w:szCs w:val="22"/>
        </w:rPr>
        <w:tab/>
      </w:r>
      <w:r w:rsidRPr="00325D1F">
        <w:rPr>
          <w:rFonts w:eastAsia="SimSun"/>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39E0DCA3" w14:textId="236B7C0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027D3502" w14:textId="4489FD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8672E66" w14:textId="52950FB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496BBA06" w14:textId="10B3DC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4CC6726" w14:textId="65DC8A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709DF704" w14:textId="00046B2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771A48F7" w14:textId="3B79F7C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466E16F4" w14:textId="763CC98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087365C9" w14:textId="440E2C6A"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4E148D03" w14:textId="0B665858"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05728063" w14:textId="072DFA3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14B416B5" w14:textId="570002B7"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5BD7CED5" w14:textId="32007FE9"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01269A3F" w14:textId="7F7B2F6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40F826B2" w14:textId="655E3A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0AF16345" w14:textId="156A11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6979FC85" w14:textId="6F3E145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07D96BD6" w14:textId="7496B03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3B0AAB56" w14:textId="34E8B31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235BDDBB" w14:textId="06BE75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16562075" w14:textId="7E0C6DE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0127F3F6" w14:textId="2791A65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74C6D478" w14:textId="2B5AEF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0AD1F0F7" w14:textId="1E35F3E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3315EC01" w14:textId="1417081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B0BA5A6" w14:textId="0820A7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38DEAF7E" w14:textId="7D9751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51FF34B0" w14:textId="3C8FF2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46951B74" w14:textId="440FBB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614B10F9" w14:textId="564394A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17D70683" w14:textId="23DCAB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2F219234" w14:textId="2E6A210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35F29ABA" w14:textId="49CABEE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37269023" w14:textId="548A907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D745BE4" w14:textId="0D435A5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53F6171D" w14:textId="54A3FF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22E192D9" w14:textId="20D6AFE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42CB441B" w14:textId="7895A8D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0B009F45" w14:textId="5080BE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1EADD47" w14:textId="2587EC9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A37C403" w14:textId="0453AD4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8676B0C" w14:textId="17F35E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6282A1E5" w14:textId="021E98C8"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4889B5AB" w14:textId="60A797E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660B350A" w14:textId="0B16EA3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56FEAB41" w14:textId="5CE70DE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02FCC8AA" w14:textId="3EEFC06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36AAD263" w14:textId="218CDB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5255F562" w14:textId="07D6A0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46B3A424" w14:textId="796141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74ACD65C" w14:textId="2CA03B9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25A88D19" w14:textId="162B294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4E39AD5B" w14:textId="53959F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15BC5B85" w14:textId="2E5DA76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760FC086" w14:textId="67BB89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5559D242" w14:textId="799D36B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71E4184C" w14:textId="2001133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56851225" w14:textId="6B212FC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A15FD11" w14:textId="22F250F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489A5708" w14:textId="1806FF3A"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409B049" w14:textId="3B79B52D"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62BCCD50" w14:textId="08BF7B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01D6C61" w14:textId="5788E88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03D37173" w14:textId="75E75C9F"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61B402B2" w14:textId="51F5BD4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51D85E89" w14:textId="5CEE85E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74AF88BB" w14:textId="006F93F0"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0D1D5B68" w14:textId="3B3406C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3A4866CB" w14:textId="7EFC21C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069C5490" w14:textId="5A517D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664D17C" w14:textId="6FC94F5E"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54C54C3A" w14:textId="57FF1266"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300A202B" w14:textId="0B3C64A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0F80D5F5" w14:textId="1DDDA099"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5C9CE4A7" w14:textId="6E1E460C"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09FCD3E8" w14:textId="2D5961B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435A1AB6" w14:textId="5B0CA6B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72BF9121" w14:textId="64D24CD3"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3A2F9719" w14:textId="5143AC0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4EC47A84" w14:textId="4C894BEA"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9CEB06" w14:textId="66E8DE6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38F1338D" w14:textId="2F2FE6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853710E" w14:textId="35FC7E5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5424EED7" w14:textId="41C515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27EB9642" w14:textId="67F852D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13F027E3" w14:textId="3C1A9B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7F36F4FF" w14:textId="570B94F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7A61CA0D" w14:textId="7D23C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149158D3" w14:textId="4452218D" w:rsidR="0084447A" w:rsidRPr="00325D1F" w:rsidRDefault="0084447A">
      <w:pPr>
        <w:pStyle w:val="TOC4"/>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2709531F" w14:textId="311FC215"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2BC69624" w14:textId="183DE25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7C7AC0A9" w14:textId="3E6E1775"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0C3E0E95" w14:textId="3AD5248A" w:rsidR="0084447A" w:rsidRPr="00325D1F" w:rsidRDefault="0084447A">
      <w:pPr>
        <w:pStyle w:val="TOC4"/>
        <w:rPr>
          <w:rFonts w:asciiTheme="minorHAnsi" w:eastAsiaTheme="minorEastAsia" w:hAnsiTheme="minorHAnsi" w:cstheme="minorBidi"/>
          <w:sz w:val="22"/>
          <w:szCs w:val="22"/>
        </w:rPr>
      </w:pPr>
      <w:r w:rsidRPr="00325D1F">
        <w:rPr>
          <w:rFonts w:eastAsia="SimSun"/>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43C20EEB" w14:textId="5775173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06C32E55" w14:textId="052D6AF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08D52802" w14:textId="0F6F9D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746C7FE2" w14:textId="436987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0172F2EC" w14:textId="39AA5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31DDF7EA" w14:textId="5AD88480"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2B7C9DFB" w14:textId="5D94362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66C58095" w14:textId="1772211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41E2C6E2" w14:textId="0EFE15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33F499BA" w14:textId="52D351A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9BA554D" w14:textId="6CACE76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0C6757EC" w14:textId="694D646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73A4B041" w14:textId="268700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100A9E4F" w14:textId="0C25888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0267F75F" w14:textId="487142A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6989B39A" w14:textId="1D90590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62BC0EB6" w14:textId="6F9BA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638D3EF2" w14:textId="2423DAA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3CB4BA28" w14:textId="37FB324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7C566E1D" w14:textId="6BF2FD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1ACB49B8" w14:textId="7983ED6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03D7E300" w14:textId="420FB1CF"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0C2C3199" w14:textId="547A82EE"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6776FB6" w14:textId="44E69D4B"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7F054446" w14:textId="7AA738B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08192340" w14:textId="6E030733"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4769FE6E" w14:textId="25C0ED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485293EF" w14:textId="5B287C17"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230206BA" w14:textId="4C4AB29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1FC8CB50" w14:textId="69B98F92"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52C8950" w14:textId="450969B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489CA651" w14:textId="79F0AF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3CA54CC4" w14:textId="45F7A09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2C7EBECA" w14:textId="089B5994" w:rsidR="0084447A" w:rsidRPr="00325D1F" w:rsidRDefault="0084447A">
      <w:pPr>
        <w:pStyle w:val="TOC3"/>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156A1F15" w14:textId="40628EC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233717FC" w14:textId="33BA527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139FF099" w14:textId="702D1BC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79DDCD15" w14:textId="28325BA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4D11A4FA" w14:textId="302D8AB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38F2D886" w14:textId="356CCB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57694E04" w14:textId="25A05F3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DE2D846" w14:textId="01C3E52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028FFA0F" w14:textId="3B58800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6878B20A" w14:textId="35D51D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79532A5C" w14:textId="5264B64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068CFE84" w14:textId="47AEFB8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6A0CC16D" w14:textId="036878C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06656AA3" w14:textId="1E41DC1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7BB8A23D" w14:textId="78F90C7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7534F2BF" w14:textId="60DFDC24"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B517B82" w14:textId="1E0CCE9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4FFBCFEA" w14:textId="3C41A6E0"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0A642BDD" w14:textId="09B45B1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3FF36752" w14:textId="20C08AD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77CF8ACE" w14:textId="660D5BE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700CEEC1" w14:textId="00FE4FE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3B304DF0" w14:textId="4D8E05C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472AB259" w14:textId="52F35C46"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4C08E915" w14:textId="601C3EA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0CE2A1EC" w14:textId="42B5C43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6D6AA5A9" w14:textId="7A357EF9"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2F6236D0" w14:textId="11B3A10E"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65DD8B1F" w14:textId="65D419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F2F21FD" w14:textId="1A7EF50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4E37DF2B" w14:textId="4903F2E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507962FD" w14:textId="419B034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BD7731A" w14:textId="65EBFC34"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73679B90" w14:textId="5DA50C08" w:rsidR="0084447A" w:rsidRPr="00325D1F" w:rsidRDefault="0084447A">
      <w:pPr>
        <w:pStyle w:val="TOC4"/>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68C7CB76" w14:textId="1AD6CB72"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53D55A4A" w14:textId="7D76D9D1"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3AF59C5B" w14:textId="0DA4383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7B7C0FDE" w14:textId="4825D98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6179BC6B" w14:textId="5B9F963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163E4FFB" w14:textId="4AC023F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6F8F145E" w14:textId="422683B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5F0D3F3A" w14:textId="6170F5F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1A3F6F43" w14:textId="2D28B27F"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0E9C12FE" w14:textId="0C1A0756" w:rsidR="0084447A" w:rsidRPr="00325D1F" w:rsidRDefault="0084447A">
      <w:pPr>
        <w:pStyle w:val="TOC4"/>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4914FDA" w14:textId="35C38F2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25B10CCD" w14:textId="53B5B48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1444ED91" w14:textId="5511864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335A8607" w14:textId="668F9C18"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32D496C8" w14:textId="7B48501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20A94123" w14:textId="47BCB6D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834A453" w14:textId="6E757E7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3690B801" w14:textId="2E63E9E7"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68EFCC83" w14:textId="17953CF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5285A8BD" w14:textId="2BD91E65" w:rsidR="0084447A" w:rsidRPr="00325D1F" w:rsidRDefault="0084447A">
      <w:pPr>
        <w:pStyle w:val="TOC3"/>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A72AC2" w14:textId="72CA6FE7"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642034FB" w14:textId="7D20BB69"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429D7F96" w14:textId="5A310C72" w:rsidR="0084447A" w:rsidRPr="00A84E3F" w:rsidRDefault="0084447A">
      <w:pPr>
        <w:pStyle w:val="TOC4"/>
        <w:rPr>
          <w:rFonts w:asciiTheme="minorHAnsi" w:eastAsiaTheme="minorEastAsia" w:hAnsiTheme="minorHAnsi" w:cstheme="minorBidi"/>
          <w:sz w:val="22"/>
          <w:szCs w:val="22"/>
          <w:lang w:val="sv-SE"/>
        </w:rPr>
      </w:pPr>
      <w:r w:rsidRPr="00A84E3F">
        <w:rPr>
          <w:rFonts w:eastAsia="SimSun"/>
          <w:lang w:val="sv-SE"/>
        </w:rPr>
        <w:t>–</w:t>
      </w:r>
      <w:r w:rsidRPr="00A84E3F">
        <w:rPr>
          <w:rFonts w:asciiTheme="minorHAnsi" w:eastAsiaTheme="minorEastAsia" w:hAnsiTheme="minorHAnsi" w:cstheme="minorBidi"/>
          <w:sz w:val="22"/>
          <w:szCs w:val="22"/>
          <w:lang w:val="sv-SE"/>
        </w:rPr>
        <w:tab/>
      </w:r>
      <w:r w:rsidRPr="00A84E3F">
        <w:rPr>
          <w:rFonts w:eastAsia="SimSun"/>
          <w:i/>
          <w:lang w:val="sv-SE"/>
        </w:rPr>
        <w:t>EUTRA-MultiBandInfoList</w:t>
      </w:r>
      <w:r w:rsidRPr="00A84E3F">
        <w:rPr>
          <w:lang w:val="sv-SE"/>
        </w:rPr>
        <w:tab/>
      </w:r>
      <w:r w:rsidRPr="00325D1F">
        <w:fldChar w:fldCharType="begin" w:fldLock="1"/>
      </w:r>
      <w:r w:rsidRPr="00A84E3F">
        <w:rPr>
          <w:lang w:val="sv-SE"/>
        </w:rPr>
        <w:instrText xml:space="preserve"> PAGEREF _Toc29321598 \h </w:instrText>
      </w:r>
      <w:r w:rsidRPr="00325D1F">
        <w:fldChar w:fldCharType="separate"/>
      </w:r>
      <w:r w:rsidRPr="00A84E3F">
        <w:rPr>
          <w:lang w:val="sv-SE"/>
        </w:rPr>
        <w:t>443</w:t>
      </w:r>
      <w:r w:rsidRPr="00325D1F">
        <w:fldChar w:fldCharType="end"/>
      </w:r>
    </w:p>
    <w:p w14:paraId="2F3487BE" w14:textId="2970EB78" w:rsidR="0084447A" w:rsidRPr="00A84E3F" w:rsidRDefault="0084447A">
      <w:pPr>
        <w:pStyle w:val="TOC4"/>
        <w:rPr>
          <w:rFonts w:asciiTheme="minorHAnsi" w:eastAsiaTheme="minorEastAsia" w:hAnsiTheme="minorHAnsi" w:cstheme="minorBidi"/>
          <w:sz w:val="22"/>
          <w:szCs w:val="22"/>
          <w:lang w:val="sv-SE"/>
        </w:rPr>
      </w:pPr>
      <w:r w:rsidRPr="00A84E3F">
        <w:rPr>
          <w:rFonts w:eastAsia="SimSun"/>
          <w:lang w:val="sv-SE"/>
        </w:rPr>
        <w:t>–</w:t>
      </w:r>
      <w:r w:rsidRPr="00A84E3F">
        <w:rPr>
          <w:rFonts w:asciiTheme="minorHAnsi" w:eastAsiaTheme="minorEastAsia" w:hAnsiTheme="minorHAnsi" w:cstheme="minorBidi"/>
          <w:sz w:val="22"/>
          <w:szCs w:val="22"/>
          <w:lang w:val="sv-SE"/>
        </w:rPr>
        <w:tab/>
      </w:r>
      <w:r w:rsidRPr="00A84E3F">
        <w:rPr>
          <w:rFonts w:eastAsia="SimSun"/>
          <w:i/>
          <w:lang w:val="sv-SE"/>
        </w:rPr>
        <w:t>EUTRA-NS-PmaxList</w:t>
      </w:r>
      <w:r w:rsidRPr="00A84E3F">
        <w:rPr>
          <w:lang w:val="sv-SE"/>
        </w:rPr>
        <w:tab/>
      </w:r>
      <w:r w:rsidRPr="00325D1F">
        <w:fldChar w:fldCharType="begin" w:fldLock="1"/>
      </w:r>
      <w:r w:rsidRPr="00A84E3F">
        <w:rPr>
          <w:lang w:val="sv-SE"/>
        </w:rPr>
        <w:instrText xml:space="preserve"> PAGEREF _Toc29321599 \h </w:instrText>
      </w:r>
      <w:r w:rsidRPr="00325D1F">
        <w:fldChar w:fldCharType="separate"/>
      </w:r>
      <w:r w:rsidRPr="00A84E3F">
        <w:rPr>
          <w:lang w:val="sv-SE"/>
        </w:rPr>
        <w:t>443</w:t>
      </w:r>
      <w:r w:rsidRPr="00325D1F">
        <w:fldChar w:fldCharType="end"/>
      </w:r>
    </w:p>
    <w:p w14:paraId="0D484D3B" w14:textId="0D52AFDD"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29C795AB" w14:textId="78505306"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68C594AA" w14:textId="31DAA5DE" w:rsidR="0084447A" w:rsidRPr="00325D1F" w:rsidRDefault="0084447A">
      <w:pPr>
        <w:pStyle w:val="TOC4"/>
        <w:rPr>
          <w:rFonts w:asciiTheme="minorHAnsi" w:eastAsiaTheme="minorEastAsia" w:hAnsiTheme="minorHAnsi" w:cstheme="minorBidi"/>
          <w:sz w:val="22"/>
          <w:szCs w:val="22"/>
        </w:rPr>
      </w:pPr>
      <w:r w:rsidRPr="00325D1F">
        <w:rPr>
          <w:rFonts w:eastAsia="SimSun"/>
        </w:rPr>
        <w:t>–</w:t>
      </w:r>
      <w:r w:rsidRPr="00325D1F">
        <w:rPr>
          <w:rFonts w:asciiTheme="minorHAnsi" w:eastAsiaTheme="minorEastAsia" w:hAnsiTheme="minorHAnsi" w:cstheme="minorBidi"/>
          <w:sz w:val="22"/>
          <w:szCs w:val="22"/>
        </w:rPr>
        <w:tab/>
      </w:r>
      <w:r w:rsidRPr="00325D1F">
        <w:rPr>
          <w:rFonts w:eastAsia="SimSun"/>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7EE52BE6" w14:textId="181E4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38D21735" w14:textId="41B2C29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6ED12172" w14:textId="5DA3848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67FD0068" w14:textId="6B731CFD" w:rsidR="0084447A" w:rsidRPr="00325D1F" w:rsidRDefault="0084447A">
      <w:pPr>
        <w:pStyle w:val="TOC2"/>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7005887E" w14:textId="51278409"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F524D80" w14:textId="27E600A2" w:rsidR="0084447A" w:rsidRPr="00325D1F" w:rsidRDefault="0084447A">
      <w:pPr>
        <w:pStyle w:val="TOC3"/>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3373E791" w14:textId="77767E77" w:rsidR="0084447A" w:rsidRPr="00325D1F" w:rsidRDefault="0084447A">
      <w:pPr>
        <w:pStyle w:val="TOC2"/>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08764C5" w14:textId="4E5A351A" w:rsidR="0084447A" w:rsidRPr="00325D1F" w:rsidRDefault="0084447A">
      <w:pPr>
        <w:pStyle w:val="TOC1"/>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65318ACB" w14:textId="4BE1AD88" w:rsidR="0084447A" w:rsidRPr="00A84E3F" w:rsidRDefault="0084447A">
      <w:pPr>
        <w:pStyle w:val="TOC2"/>
        <w:rPr>
          <w:rFonts w:asciiTheme="minorHAnsi" w:eastAsiaTheme="minorEastAsia" w:hAnsiTheme="minorHAnsi" w:cstheme="minorBidi"/>
          <w:sz w:val="22"/>
          <w:szCs w:val="22"/>
          <w:lang w:val="sv-SE"/>
        </w:rPr>
      </w:pPr>
      <w:r w:rsidRPr="00A84E3F">
        <w:rPr>
          <w:lang w:val="sv-SE"/>
        </w:rPr>
        <w:t>7.1</w:t>
      </w:r>
      <w:r w:rsidRPr="00A84E3F">
        <w:rPr>
          <w:rFonts w:asciiTheme="minorHAnsi" w:eastAsiaTheme="minorEastAsia" w:hAnsiTheme="minorHAnsi" w:cstheme="minorBidi"/>
          <w:sz w:val="22"/>
          <w:szCs w:val="22"/>
          <w:lang w:val="sv-SE"/>
        </w:rPr>
        <w:tab/>
      </w:r>
      <w:r w:rsidRPr="00A84E3F">
        <w:rPr>
          <w:lang w:val="sv-SE"/>
        </w:rPr>
        <w:t>Timers</w:t>
      </w:r>
      <w:r w:rsidRPr="00A84E3F">
        <w:rPr>
          <w:lang w:val="sv-SE"/>
        </w:rPr>
        <w:tab/>
      </w:r>
      <w:r w:rsidRPr="00325D1F">
        <w:fldChar w:fldCharType="begin" w:fldLock="1"/>
      </w:r>
      <w:r w:rsidRPr="00A84E3F">
        <w:rPr>
          <w:lang w:val="sv-SE"/>
        </w:rPr>
        <w:instrText xml:space="preserve"> PAGEREF _Toc29321611 \h </w:instrText>
      </w:r>
      <w:r w:rsidRPr="00325D1F">
        <w:fldChar w:fldCharType="separate"/>
      </w:r>
      <w:r w:rsidRPr="00A84E3F">
        <w:rPr>
          <w:lang w:val="sv-SE"/>
        </w:rPr>
        <w:t>452</w:t>
      </w:r>
      <w:r w:rsidRPr="00325D1F">
        <w:fldChar w:fldCharType="end"/>
      </w:r>
    </w:p>
    <w:p w14:paraId="38A6748D" w14:textId="58A8AC03" w:rsidR="0084447A" w:rsidRPr="00A84E3F" w:rsidRDefault="0084447A">
      <w:pPr>
        <w:pStyle w:val="TOC3"/>
        <w:rPr>
          <w:rFonts w:asciiTheme="minorHAnsi" w:eastAsiaTheme="minorEastAsia" w:hAnsiTheme="minorHAnsi" w:cstheme="minorBidi"/>
          <w:sz w:val="22"/>
          <w:szCs w:val="22"/>
          <w:lang w:val="sv-SE"/>
        </w:rPr>
      </w:pPr>
      <w:r w:rsidRPr="00A84E3F">
        <w:rPr>
          <w:lang w:val="sv-SE"/>
        </w:rPr>
        <w:t>7.1.1</w:t>
      </w:r>
      <w:r w:rsidRPr="00A84E3F">
        <w:rPr>
          <w:rFonts w:asciiTheme="minorHAnsi" w:eastAsiaTheme="minorEastAsia" w:hAnsiTheme="minorHAnsi" w:cstheme="minorBidi"/>
          <w:sz w:val="22"/>
          <w:szCs w:val="22"/>
          <w:lang w:val="sv-SE"/>
        </w:rPr>
        <w:tab/>
      </w:r>
      <w:r w:rsidRPr="00A84E3F">
        <w:rPr>
          <w:lang w:val="sv-SE"/>
        </w:rPr>
        <w:t>Timers (Informative)</w:t>
      </w:r>
      <w:r w:rsidRPr="00A84E3F">
        <w:rPr>
          <w:lang w:val="sv-SE"/>
        </w:rPr>
        <w:tab/>
      </w:r>
      <w:r w:rsidRPr="00325D1F">
        <w:fldChar w:fldCharType="begin" w:fldLock="1"/>
      </w:r>
      <w:r w:rsidRPr="00A84E3F">
        <w:rPr>
          <w:lang w:val="sv-SE"/>
        </w:rPr>
        <w:instrText xml:space="preserve"> PAGEREF _Toc29321612 \h </w:instrText>
      </w:r>
      <w:r w:rsidRPr="00325D1F">
        <w:fldChar w:fldCharType="separate"/>
      </w:r>
      <w:r w:rsidRPr="00A84E3F">
        <w:rPr>
          <w:lang w:val="sv-SE"/>
        </w:rPr>
        <w:t>452</w:t>
      </w:r>
      <w:r w:rsidRPr="00325D1F">
        <w:fldChar w:fldCharType="end"/>
      </w:r>
    </w:p>
    <w:p w14:paraId="64D20C41" w14:textId="3FD17A10" w:rsidR="0084447A" w:rsidRPr="00A84E3F" w:rsidRDefault="0084447A">
      <w:pPr>
        <w:pStyle w:val="TOC3"/>
        <w:rPr>
          <w:rFonts w:asciiTheme="minorHAnsi" w:eastAsiaTheme="minorEastAsia" w:hAnsiTheme="minorHAnsi" w:cstheme="minorBidi"/>
          <w:sz w:val="22"/>
          <w:szCs w:val="22"/>
          <w:lang w:val="sv-SE"/>
        </w:rPr>
      </w:pPr>
      <w:r w:rsidRPr="00A84E3F">
        <w:rPr>
          <w:lang w:val="sv-SE"/>
        </w:rPr>
        <w:t>7.1.2</w:t>
      </w:r>
      <w:r w:rsidRPr="00A84E3F">
        <w:rPr>
          <w:rFonts w:asciiTheme="minorHAnsi" w:eastAsiaTheme="minorEastAsia" w:hAnsiTheme="minorHAnsi" w:cstheme="minorBidi"/>
          <w:sz w:val="22"/>
          <w:szCs w:val="22"/>
          <w:lang w:val="sv-SE"/>
        </w:rPr>
        <w:tab/>
      </w:r>
      <w:r w:rsidRPr="00A84E3F">
        <w:rPr>
          <w:lang w:val="sv-SE"/>
        </w:rPr>
        <w:t>Timer handling</w:t>
      </w:r>
      <w:r w:rsidRPr="00A84E3F">
        <w:rPr>
          <w:lang w:val="sv-SE"/>
        </w:rPr>
        <w:tab/>
      </w:r>
      <w:r w:rsidRPr="00325D1F">
        <w:fldChar w:fldCharType="begin" w:fldLock="1"/>
      </w:r>
      <w:r w:rsidRPr="00A84E3F">
        <w:rPr>
          <w:lang w:val="sv-SE"/>
        </w:rPr>
        <w:instrText xml:space="preserve"> PAGEREF _Toc29321613 \h </w:instrText>
      </w:r>
      <w:r w:rsidRPr="00325D1F">
        <w:fldChar w:fldCharType="separate"/>
      </w:r>
      <w:r w:rsidRPr="00A84E3F">
        <w:rPr>
          <w:lang w:val="sv-SE"/>
        </w:rPr>
        <w:t>455</w:t>
      </w:r>
      <w:r w:rsidRPr="00325D1F">
        <w:fldChar w:fldCharType="end"/>
      </w:r>
    </w:p>
    <w:p w14:paraId="692CFAF1" w14:textId="5D0ECC80" w:rsidR="0084447A" w:rsidRPr="00325D1F" w:rsidRDefault="0084447A">
      <w:pPr>
        <w:pStyle w:val="TOC2"/>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7DA3EDE0" w14:textId="0D69597F" w:rsidR="0084447A" w:rsidRPr="00325D1F" w:rsidRDefault="0084447A">
      <w:pPr>
        <w:pStyle w:val="TOC2"/>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14E9B405" w14:textId="75AC5AAB" w:rsidR="0084447A" w:rsidRPr="00325D1F" w:rsidRDefault="0084447A">
      <w:pPr>
        <w:pStyle w:val="TOC2"/>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64ABF137" w14:textId="4C7A2183"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3351BD2C" w14:textId="6823DA94"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D313EE" w14:textId="7ED85840"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79B06E38" w14:textId="0AD2AE25"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0081559B" w14:textId="24EF1BEA"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7CBDC723" w14:textId="3D90910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178D93E3" w14:textId="7D96A3EB" w:rsidR="0084447A" w:rsidRPr="00325D1F" w:rsidRDefault="0084447A">
      <w:pPr>
        <w:pStyle w:val="TOC4"/>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2D6F2862" w14:textId="05D4F0A6" w:rsidR="0084447A" w:rsidRPr="00325D1F" w:rsidRDefault="0084447A">
      <w:pPr>
        <w:pStyle w:val="TOC1"/>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1C6D04EE" w14:textId="4D13C9F2" w:rsidR="0084447A" w:rsidRPr="00325D1F" w:rsidRDefault="0084447A">
      <w:pPr>
        <w:pStyle w:val="TOC2"/>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1D62E353" w14:textId="7A4AF783" w:rsidR="0084447A" w:rsidRPr="00325D1F" w:rsidRDefault="0084447A">
      <w:pPr>
        <w:pStyle w:val="TOC2"/>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75B797DA" w14:textId="6196069E" w:rsidR="0084447A" w:rsidRPr="00325D1F" w:rsidRDefault="0084447A">
      <w:pPr>
        <w:pStyle w:val="TOC2"/>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1F4988F3" w14:textId="11815709" w:rsidR="0084447A" w:rsidRPr="00325D1F" w:rsidRDefault="0084447A">
      <w:pPr>
        <w:pStyle w:val="TOC2"/>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63178467" w14:textId="6443150D" w:rsidR="0084447A" w:rsidRPr="00325D1F" w:rsidRDefault="0084447A">
      <w:pPr>
        <w:pStyle w:val="TOC2"/>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183F511E" w14:textId="464C46EB" w:rsidR="0084447A" w:rsidRPr="00325D1F" w:rsidRDefault="0084447A">
      <w:pPr>
        <w:pStyle w:val="TOC1"/>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50179C60" w14:textId="18F9CB27" w:rsidR="0084447A" w:rsidRPr="00325D1F" w:rsidRDefault="0084447A">
      <w:pPr>
        <w:pStyle w:val="TOC2"/>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34D6FCB9" w14:textId="45590632" w:rsidR="0084447A" w:rsidRPr="00325D1F" w:rsidRDefault="0084447A">
      <w:pPr>
        <w:pStyle w:val="TOC3"/>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36AA03A0" w14:textId="6FE4DB70" w:rsidR="0084447A" w:rsidRPr="00325D1F" w:rsidRDefault="0084447A">
      <w:pPr>
        <w:pStyle w:val="TOC4"/>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3359D05E" w14:textId="5FC16809" w:rsidR="0084447A" w:rsidRPr="00325D1F" w:rsidRDefault="0084447A">
      <w:pPr>
        <w:pStyle w:val="TOC4"/>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179B6551" w14:textId="443B4F3C" w:rsidR="0084447A" w:rsidRPr="00325D1F" w:rsidRDefault="0084447A">
      <w:pPr>
        <w:pStyle w:val="TOC4"/>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3F8A8C9F" w14:textId="000B43AF" w:rsidR="0084447A" w:rsidRPr="00325D1F" w:rsidRDefault="0084447A">
      <w:pPr>
        <w:pStyle w:val="TOC3"/>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41419271" w14:textId="4A46BD99" w:rsidR="0084447A" w:rsidRPr="00325D1F" w:rsidRDefault="0084447A">
      <w:pPr>
        <w:pStyle w:val="TOC2"/>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0B9BDB5C" w14:textId="5A9B9CBA" w:rsidR="0084447A" w:rsidRPr="00325D1F" w:rsidRDefault="0084447A">
      <w:pPr>
        <w:pStyle w:val="TOC3"/>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753B17E2" w14:textId="2FDB4F83" w:rsidR="0084447A" w:rsidRPr="00325D1F" w:rsidRDefault="0084447A">
      <w:pPr>
        <w:pStyle w:val="TOC3"/>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77103388" w14:textId="19150B06" w:rsidR="0084447A" w:rsidRPr="00325D1F" w:rsidRDefault="0084447A">
      <w:pPr>
        <w:pStyle w:val="TOC3"/>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4395E11E" w14:textId="203E3EA8" w:rsidR="0084447A" w:rsidRPr="00325D1F" w:rsidRDefault="0084447A">
      <w:pPr>
        <w:pStyle w:val="TOC1"/>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67EA0759" w14:textId="0B929334" w:rsidR="0084447A" w:rsidRPr="00325D1F" w:rsidRDefault="0084447A">
      <w:pPr>
        <w:pStyle w:val="TOC2"/>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828DE2A" w14:textId="12A1F5E3" w:rsidR="0084447A" w:rsidRPr="00325D1F" w:rsidRDefault="0084447A">
      <w:pPr>
        <w:pStyle w:val="TOC2"/>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72DFBC42" w14:textId="2F7F02DA" w:rsidR="0084447A" w:rsidRPr="00325D1F" w:rsidRDefault="0084447A">
      <w:pPr>
        <w:pStyle w:val="TOC2"/>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0C46295D" w14:textId="6C1D6DA3" w:rsidR="0084447A" w:rsidRPr="00325D1F" w:rsidRDefault="0084447A">
      <w:pPr>
        <w:pStyle w:val="TOC2"/>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7AAD9226" w14:textId="459CD538" w:rsidR="0084447A" w:rsidRPr="00325D1F" w:rsidRDefault="0084447A">
      <w:pPr>
        <w:pStyle w:val="TOC2"/>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6FCCB2F0" w14:textId="4D0CCC16" w:rsidR="0084447A" w:rsidRPr="00325D1F" w:rsidRDefault="0084447A">
      <w:pPr>
        <w:pStyle w:val="TOC1"/>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1AF99A33" w14:textId="0EEE6485" w:rsidR="0084447A" w:rsidRPr="00325D1F" w:rsidRDefault="0084447A">
      <w:pPr>
        <w:pStyle w:val="TOC2"/>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749D577D" w14:textId="3059FD25" w:rsidR="0084447A" w:rsidRPr="00325D1F" w:rsidRDefault="0084447A">
      <w:pPr>
        <w:pStyle w:val="TOC2"/>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533242C1" w14:textId="31F566BD" w:rsidR="0084447A" w:rsidRPr="00325D1F" w:rsidRDefault="0084447A">
      <w:pPr>
        <w:pStyle w:val="TOC3"/>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4A37D921" w14:textId="166C3EF5" w:rsidR="0084447A" w:rsidRPr="00325D1F" w:rsidRDefault="0084447A">
      <w:pPr>
        <w:pStyle w:val="TOC3"/>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5B9199DC" w14:textId="5F64815F"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BC862B6" w14:textId="41019C1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517FDF7F" w14:textId="6B824B12"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31ADDCE2" w14:textId="4D903368" w:rsidR="0084447A" w:rsidRPr="00325D1F" w:rsidRDefault="0084447A">
      <w:pPr>
        <w:pStyle w:val="TOC4"/>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75FFAA75" w14:textId="3AAE5C03"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C3B3AF8" w14:textId="7A6C472D"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37522EA9" w14:textId="0EAD9FBB"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66D4D8E4" w14:textId="1297BDFA" w:rsidR="0084447A" w:rsidRPr="00325D1F" w:rsidRDefault="0084447A">
      <w:pPr>
        <w:pStyle w:val="TOC3"/>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0E919852" w14:textId="1AE666CA" w:rsidR="0084447A" w:rsidRPr="00325D1F" w:rsidRDefault="0084447A">
      <w:pPr>
        <w:pStyle w:val="TOC2"/>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028D2E13" w14:textId="66D3AABB" w:rsidR="0084447A" w:rsidRPr="00325D1F" w:rsidRDefault="0084447A">
      <w:pPr>
        <w:pStyle w:val="TOC2"/>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D2D4FC9" w14:textId="28FFF5EE"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E5ADDC3" w14:textId="027DE32C"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0EFA6978" w14:textId="3DBF06B0" w:rsidR="0084447A" w:rsidRPr="00325D1F" w:rsidRDefault="0084447A">
      <w:pPr>
        <w:pStyle w:val="TOC1"/>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37ACDC16" w14:textId="43CF102C" w:rsidR="0084447A" w:rsidRPr="00325D1F" w:rsidRDefault="0084447A">
      <w:pPr>
        <w:pStyle w:val="TOC8"/>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7D841A5F" w14:textId="4BCEAEE2" w:rsidR="0084447A" w:rsidRPr="00325D1F" w:rsidRDefault="0084447A">
      <w:pPr>
        <w:pStyle w:val="TOC1"/>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4FF49B4F" w14:textId="6452B3A5" w:rsidR="0084447A" w:rsidRPr="00325D1F" w:rsidRDefault="0084447A">
      <w:pPr>
        <w:pStyle w:val="TOC1"/>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5F6F5A5" w14:textId="779FA498" w:rsidR="0084447A" w:rsidRPr="00325D1F" w:rsidRDefault="0084447A">
      <w:pPr>
        <w:pStyle w:val="TOC2"/>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1E3AB3E1" w14:textId="545600D3" w:rsidR="0084447A" w:rsidRPr="00325D1F" w:rsidRDefault="0084447A">
      <w:pPr>
        <w:pStyle w:val="TOC2"/>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4D1378CF" w14:textId="7763A22D" w:rsidR="0084447A" w:rsidRPr="00325D1F" w:rsidRDefault="0084447A">
      <w:pPr>
        <w:pStyle w:val="TOC1"/>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7F0E6E45" w14:textId="1C8771B4" w:rsidR="0084447A" w:rsidRPr="00325D1F" w:rsidRDefault="0084447A">
      <w:pPr>
        <w:pStyle w:val="TOC2"/>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7A93B6F" w14:textId="79380765" w:rsidR="0084447A" w:rsidRPr="00325D1F" w:rsidRDefault="0084447A">
      <w:pPr>
        <w:pStyle w:val="TOC3"/>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625A0097" w14:textId="13C2038C" w:rsidR="0084447A" w:rsidRPr="00325D1F" w:rsidRDefault="0084447A">
      <w:pPr>
        <w:pStyle w:val="TOC3"/>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31D596F2" w14:textId="624F9F72" w:rsidR="0084447A" w:rsidRPr="00325D1F" w:rsidRDefault="0084447A">
      <w:pPr>
        <w:pStyle w:val="TOC3"/>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6A0C7F94" w14:textId="67C1961B" w:rsidR="0084447A" w:rsidRPr="00325D1F" w:rsidRDefault="0084447A">
      <w:pPr>
        <w:pStyle w:val="TOC2"/>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7C873D69" w14:textId="50C11F1D" w:rsidR="0084447A" w:rsidRPr="00325D1F" w:rsidRDefault="0084447A">
      <w:pPr>
        <w:pStyle w:val="TOC2"/>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6B4BCD84" w14:textId="337C02A7" w:rsidR="0084447A" w:rsidRPr="00325D1F" w:rsidRDefault="0084447A">
      <w:pPr>
        <w:pStyle w:val="TOC2"/>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56184234" w14:textId="3F37A4ED" w:rsidR="0084447A" w:rsidRPr="00325D1F" w:rsidRDefault="0084447A">
      <w:pPr>
        <w:pStyle w:val="TOC2"/>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7BB0AB77" w14:textId="183B6330" w:rsidR="0084447A" w:rsidRPr="00325D1F" w:rsidRDefault="0084447A">
      <w:pPr>
        <w:pStyle w:val="TOC2"/>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43AEE79F" w14:textId="29BC18F1" w:rsidR="0084447A" w:rsidRPr="00325D1F" w:rsidRDefault="0084447A">
      <w:pPr>
        <w:pStyle w:val="TOC2"/>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27F88E1D" w14:textId="3FCC3DFB" w:rsidR="0084447A" w:rsidRPr="00325D1F" w:rsidRDefault="0084447A">
      <w:pPr>
        <w:pStyle w:val="TOC2"/>
        <w:rPr>
          <w:rFonts w:asciiTheme="minorHAnsi" w:eastAsiaTheme="minorEastAsia" w:hAnsiTheme="minorHAnsi" w:cstheme="minorBidi"/>
          <w:sz w:val="22"/>
          <w:szCs w:val="22"/>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0570AFBA" w14:textId="6DDD107F" w:rsidR="0084447A" w:rsidRPr="00325D1F" w:rsidRDefault="0084447A">
      <w:pPr>
        <w:pStyle w:val="TOC2"/>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4F122718" w14:textId="76FA2B9D" w:rsidR="0084447A" w:rsidRPr="00325D1F" w:rsidRDefault="0084447A">
      <w:pPr>
        <w:pStyle w:val="TOC2"/>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0672AA39" w14:textId="1218E47E" w:rsidR="0084447A" w:rsidRPr="00325D1F" w:rsidRDefault="0084447A">
      <w:pPr>
        <w:pStyle w:val="TOC1"/>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77F912C3" w14:textId="4059A6D3" w:rsidR="0084447A" w:rsidRPr="00325D1F" w:rsidRDefault="0084447A">
      <w:pPr>
        <w:pStyle w:val="TOC2"/>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2951BCAD" w14:textId="25352848" w:rsidR="0084447A" w:rsidRPr="00325D1F" w:rsidRDefault="0084447A">
      <w:pPr>
        <w:pStyle w:val="TOC2"/>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3FBFF9D0" w14:textId="18025C5F" w:rsidR="0084447A" w:rsidRPr="00325D1F" w:rsidRDefault="0084447A">
      <w:pPr>
        <w:pStyle w:val="TOC2"/>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42DF668C" w14:textId="7C5860F4" w:rsidR="0084447A" w:rsidRPr="00325D1F" w:rsidRDefault="0084447A">
      <w:pPr>
        <w:pStyle w:val="TOC3"/>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0F6DD55D" w14:textId="1F72989E" w:rsidR="0084447A" w:rsidRPr="00325D1F" w:rsidRDefault="0084447A">
      <w:pPr>
        <w:pStyle w:val="TOC3"/>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39F15B9" w14:textId="0FFAF269" w:rsidR="0084447A" w:rsidRPr="00325D1F" w:rsidRDefault="0084447A">
      <w:pPr>
        <w:pStyle w:val="TOC3"/>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091111E2" w14:textId="7A4A24F3" w:rsidR="0084447A" w:rsidRPr="00325D1F" w:rsidRDefault="0084447A">
      <w:pPr>
        <w:pStyle w:val="TOC3"/>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6EE7BD00" w14:textId="71CBD971" w:rsidR="0084447A" w:rsidRPr="00325D1F" w:rsidRDefault="0084447A">
      <w:pPr>
        <w:pStyle w:val="TOC3"/>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4B4AA827" w14:textId="77C80325" w:rsidR="0084447A" w:rsidRPr="00325D1F" w:rsidRDefault="0084447A">
      <w:pPr>
        <w:pStyle w:val="TOC4"/>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0A21C374" w14:textId="10B43024"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4C53E01A" w14:textId="4B70BFB6" w:rsidR="0084447A" w:rsidRPr="00325D1F" w:rsidRDefault="0084447A">
      <w:pPr>
        <w:pStyle w:val="TOC4"/>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48C930AB" w14:textId="198F3CC8" w:rsidR="0084447A" w:rsidRPr="00325D1F" w:rsidRDefault="0084447A">
      <w:pPr>
        <w:pStyle w:val="TOC1"/>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695CE730" w14:textId="7D915B43" w:rsidR="0084447A" w:rsidRPr="00325D1F" w:rsidRDefault="0084447A">
      <w:pPr>
        <w:pStyle w:val="TOC1"/>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2C1DF8D3" w14:textId="389C7565" w:rsidR="0084447A" w:rsidRPr="00325D1F" w:rsidRDefault="0084447A">
      <w:pPr>
        <w:pStyle w:val="TOC1"/>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14DF8F12" w14:textId="7F872090" w:rsidR="0084447A" w:rsidRPr="00325D1F" w:rsidRDefault="0084447A">
      <w:pPr>
        <w:pStyle w:val="TOC1"/>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5F8065E7" w14:textId="0D1522CF" w:rsidR="0084447A" w:rsidRPr="00325D1F" w:rsidRDefault="0084447A">
      <w:pPr>
        <w:pStyle w:val="TOC8"/>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5BD229E1" w14:textId="4744E303" w:rsidR="0084447A" w:rsidRPr="00325D1F" w:rsidRDefault="0084447A">
      <w:pPr>
        <w:pStyle w:val="TOC1"/>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289D8A36" w14:textId="7AB1FBAF" w:rsidR="0084447A" w:rsidRPr="00325D1F" w:rsidRDefault="0084447A">
      <w:pPr>
        <w:pStyle w:val="TOC1"/>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3ECBFB8E" w14:textId="6C317DB6" w:rsidR="0084447A" w:rsidRPr="00325D1F" w:rsidRDefault="0084447A">
      <w:pPr>
        <w:pStyle w:val="TOC8"/>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426E699F" w14:textId="7C5EAACD" w:rsidR="00423419" w:rsidRPr="00325D1F" w:rsidRDefault="0084447A" w:rsidP="00423419">
      <w:r w:rsidRPr="00325D1F">
        <w:rPr>
          <w:noProof/>
          <w:sz w:val="22"/>
        </w:rPr>
        <w:fldChar w:fldCharType="end"/>
      </w:r>
    </w:p>
    <w:p w14:paraId="20D6D17B" w14:textId="77777777" w:rsidR="00423419" w:rsidRPr="00325D1F" w:rsidRDefault="00423419" w:rsidP="00423419">
      <w:pPr>
        <w:pStyle w:val="Heading1"/>
      </w:pPr>
      <w:r w:rsidRPr="00325D1F">
        <w:br w:type="page"/>
      </w:r>
      <w:bookmarkStart w:id="4" w:name="_Toc20425632"/>
      <w:bookmarkStart w:id="5" w:name="_Toc29321028"/>
      <w:r w:rsidRPr="00325D1F">
        <w:lastRenderedPageBreak/>
        <w:t>Foreword</w:t>
      </w:r>
      <w:bookmarkEnd w:id="4"/>
      <w:bookmarkEnd w:id="5"/>
    </w:p>
    <w:p w14:paraId="6C2F118E" w14:textId="77777777" w:rsidR="00423419" w:rsidRPr="00325D1F" w:rsidRDefault="00423419" w:rsidP="00423419">
      <w:r w:rsidRPr="00325D1F">
        <w:t>This Technical Specification has been produced by the 3</w:t>
      </w:r>
      <w:r w:rsidRPr="00325D1F">
        <w:rPr>
          <w:vertAlign w:val="superscript"/>
        </w:rPr>
        <w:t>rd</w:t>
      </w:r>
      <w:r w:rsidRPr="00325D1F">
        <w:t xml:space="preserve"> Generation Partnership Project (3GPP).</w:t>
      </w:r>
    </w:p>
    <w:p w14:paraId="64C1656D" w14:textId="77777777" w:rsidR="00423419" w:rsidRPr="00325D1F" w:rsidRDefault="00423419" w:rsidP="00423419">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25D1F" w:rsidRDefault="00423419" w:rsidP="00423419">
      <w:pPr>
        <w:pStyle w:val="B1"/>
        <w:rPr>
          <w:lang w:val="en-GB"/>
        </w:rPr>
      </w:pPr>
      <w:r w:rsidRPr="00325D1F">
        <w:rPr>
          <w:lang w:val="en-GB"/>
        </w:rPr>
        <w:t>Version x.y.z</w:t>
      </w:r>
    </w:p>
    <w:p w14:paraId="0B4B55A2" w14:textId="77777777" w:rsidR="00423419" w:rsidRPr="00325D1F" w:rsidRDefault="00423419" w:rsidP="00423419">
      <w:pPr>
        <w:pStyle w:val="B1"/>
        <w:rPr>
          <w:lang w:val="en-GB"/>
        </w:rPr>
      </w:pPr>
      <w:r w:rsidRPr="00325D1F">
        <w:rPr>
          <w:lang w:val="en-GB"/>
        </w:rPr>
        <w:t>where:</w:t>
      </w:r>
    </w:p>
    <w:p w14:paraId="6420EDC2" w14:textId="77777777" w:rsidR="00423419" w:rsidRPr="00325D1F" w:rsidRDefault="00423419" w:rsidP="00423419">
      <w:pPr>
        <w:pStyle w:val="B2"/>
        <w:rPr>
          <w:lang w:val="en-GB"/>
        </w:rPr>
      </w:pPr>
      <w:r w:rsidRPr="00325D1F">
        <w:rPr>
          <w:lang w:val="en-GB"/>
        </w:rPr>
        <w:t>x</w:t>
      </w:r>
      <w:r w:rsidRPr="00325D1F">
        <w:rPr>
          <w:lang w:val="en-GB"/>
        </w:rPr>
        <w:tab/>
        <w:t>the first digit:</w:t>
      </w:r>
    </w:p>
    <w:p w14:paraId="5E4E175F" w14:textId="77777777" w:rsidR="00423419" w:rsidRPr="00325D1F" w:rsidRDefault="00423419" w:rsidP="00423419">
      <w:pPr>
        <w:pStyle w:val="B3"/>
        <w:rPr>
          <w:lang w:val="en-GB"/>
        </w:rPr>
      </w:pPr>
      <w:r w:rsidRPr="00325D1F">
        <w:rPr>
          <w:lang w:val="en-GB"/>
        </w:rPr>
        <w:t>1</w:t>
      </w:r>
      <w:r w:rsidRPr="00325D1F">
        <w:rPr>
          <w:lang w:val="en-GB"/>
        </w:rPr>
        <w:tab/>
        <w:t>presented to TSG for information;</w:t>
      </w:r>
    </w:p>
    <w:p w14:paraId="74E386ED" w14:textId="77777777" w:rsidR="00423419" w:rsidRPr="00325D1F" w:rsidRDefault="00423419" w:rsidP="00423419">
      <w:pPr>
        <w:pStyle w:val="B3"/>
        <w:rPr>
          <w:lang w:val="en-GB"/>
        </w:rPr>
      </w:pPr>
      <w:r w:rsidRPr="00325D1F">
        <w:rPr>
          <w:lang w:val="en-GB"/>
        </w:rPr>
        <w:t>2</w:t>
      </w:r>
      <w:r w:rsidRPr="00325D1F">
        <w:rPr>
          <w:lang w:val="en-GB"/>
        </w:rPr>
        <w:tab/>
        <w:t>presented to TSG for approval;</w:t>
      </w:r>
    </w:p>
    <w:p w14:paraId="57BC361F" w14:textId="77777777" w:rsidR="00423419" w:rsidRPr="00325D1F" w:rsidRDefault="00423419" w:rsidP="00423419">
      <w:pPr>
        <w:pStyle w:val="B3"/>
        <w:rPr>
          <w:lang w:val="en-GB"/>
        </w:rPr>
      </w:pPr>
      <w:r w:rsidRPr="00325D1F">
        <w:rPr>
          <w:lang w:val="en-GB"/>
        </w:rPr>
        <w:t>3</w:t>
      </w:r>
      <w:r w:rsidRPr="00325D1F">
        <w:rPr>
          <w:lang w:val="en-GB"/>
        </w:rPr>
        <w:tab/>
        <w:t>or greater indicates TSG approved document under change control.</w:t>
      </w:r>
    </w:p>
    <w:p w14:paraId="6A751F32" w14:textId="77777777" w:rsidR="00423419" w:rsidRPr="00325D1F" w:rsidRDefault="00423419" w:rsidP="00423419">
      <w:pPr>
        <w:pStyle w:val="B2"/>
        <w:rPr>
          <w:lang w:val="en-GB"/>
        </w:rPr>
      </w:pPr>
      <w:r w:rsidRPr="00325D1F">
        <w:rPr>
          <w:lang w:val="en-GB"/>
        </w:rPr>
        <w:t>y</w:t>
      </w:r>
      <w:r w:rsidRPr="00325D1F">
        <w:rPr>
          <w:lang w:val="en-GB"/>
        </w:rPr>
        <w:tab/>
        <w:t>the second digit is incremented for all changes of substance, i.e. technical enhancements, corrections, updates, etc.</w:t>
      </w:r>
    </w:p>
    <w:p w14:paraId="2A3ABC7F" w14:textId="77777777" w:rsidR="00423419" w:rsidRPr="00325D1F" w:rsidRDefault="00423419" w:rsidP="00423419">
      <w:pPr>
        <w:pStyle w:val="B2"/>
        <w:rPr>
          <w:lang w:val="en-GB"/>
        </w:rPr>
      </w:pPr>
      <w:r w:rsidRPr="00325D1F">
        <w:rPr>
          <w:lang w:val="en-GB"/>
        </w:rPr>
        <w:t>z</w:t>
      </w:r>
      <w:r w:rsidRPr="00325D1F">
        <w:rPr>
          <w:lang w:val="en-GB"/>
        </w:rPr>
        <w:tab/>
        <w:t>the third digit is incremented when editorial only changes have been incorporated in the document.</w:t>
      </w:r>
    </w:p>
    <w:p w14:paraId="2A5E2D3A" w14:textId="77777777" w:rsidR="00423419" w:rsidRPr="00325D1F" w:rsidRDefault="00423419" w:rsidP="00423419">
      <w:pPr>
        <w:pStyle w:val="Heading1"/>
        <w:rPr>
          <w:rFonts w:eastAsia="MS Mincho"/>
        </w:rPr>
      </w:pPr>
      <w:r w:rsidRPr="00325D1F">
        <w:br w:type="page"/>
      </w:r>
      <w:bookmarkStart w:id="6" w:name="_Toc20425633"/>
      <w:bookmarkStart w:id="7" w:name="_Toc29321029"/>
      <w:r w:rsidRPr="00325D1F">
        <w:rPr>
          <w:rFonts w:eastAsia="MS Mincho"/>
        </w:rPr>
        <w:lastRenderedPageBreak/>
        <w:t>1</w:t>
      </w:r>
      <w:r w:rsidRPr="00325D1F">
        <w:rPr>
          <w:rFonts w:eastAsia="MS Mincho"/>
        </w:rPr>
        <w:tab/>
        <w:t>Scope</w:t>
      </w:r>
      <w:bookmarkEnd w:id="6"/>
      <w:bookmarkEnd w:id="7"/>
    </w:p>
    <w:p w14:paraId="79F9E2C8" w14:textId="77777777" w:rsidR="00423419" w:rsidRPr="00325D1F" w:rsidRDefault="00423419" w:rsidP="00423419">
      <w:pPr>
        <w:rPr>
          <w:rFonts w:eastAsia="MS Mincho"/>
        </w:rPr>
      </w:pPr>
      <w:r w:rsidRPr="00325D1F">
        <w:t>The present document specifies the Radio Resource Control protocol for the radio interface between UE and NG-RAN.</w:t>
      </w:r>
    </w:p>
    <w:p w14:paraId="027E1543" w14:textId="77777777" w:rsidR="00423419" w:rsidRPr="00325D1F" w:rsidRDefault="00423419" w:rsidP="00423419">
      <w:r w:rsidRPr="00325D1F">
        <w:t>The scope of the present document also includes:</w:t>
      </w:r>
    </w:p>
    <w:p w14:paraId="3A024F88"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05B1E3FC"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14840148" w14:textId="21ABD151"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eNB and target gNB during E-UTRA-NR Dual Connectivity.</w:t>
      </w:r>
    </w:p>
    <w:p w14:paraId="5789D55C" w14:textId="77777777" w:rsidR="00423419" w:rsidRPr="00325D1F" w:rsidRDefault="00423419" w:rsidP="00423419"/>
    <w:p w14:paraId="04ED17ED" w14:textId="77DB11DB" w:rsidR="002C5D28" w:rsidRPr="00325D1F" w:rsidRDefault="002C5D28" w:rsidP="002C5D28">
      <w:pPr>
        <w:pStyle w:val="Heading1"/>
        <w:rPr>
          <w:rFonts w:eastAsia="MS Mincho"/>
        </w:rPr>
      </w:pPr>
      <w:bookmarkStart w:id="8" w:name="_Toc20425634"/>
      <w:bookmarkStart w:id="9" w:name="_Toc29321030"/>
      <w:r w:rsidRPr="00325D1F">
        <w:rPr>
          <w:rFonts w:eastAsia="MS Mincho"/>
        </w:rPr>
        <w:t>2</w:t>
      </w:r>
      <w:r w:rsidRPr="00325D1F">
        <w:rPr>
          <w:rFonts w:eastAsia="MS Mincho"/>
        </w:rPr>
        <w:tab/>
        <w:t>References</w:t>
      </w:r>
      <w:bookmarkEnd w:id="8"/>
      <w:bookmarkEnd w:id="9"/>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123B9686" w:rsidR="00825595" w:rsidRDefault="00C81E54" w:rsidP="00C81E54">
      <w:pPr>
        <w:pStyle w:val="EX"/>
        <w:rPr>
          <w:ins w:id="10" w:author="Ericsson" w:date="2020-01-22T15:06:00Z"/>
        </w:rPr>
      </w:pPr>
      <w:r w:rsidRPr="00325D1F">
        <w:t>[42]</w:t>
      </w:r>
      <w:r w:rsidRPr="00325D1F">
        <w:tab/>
        <w:t>3GPP TS 38.413: "NG-RAN, NG Application Protocol (NGAP)".</w:t>
      </w:r>
    </w:p>
    <w:p w14:paraId="0FE35E48" w14:textId="77777777" w:rsidR="00BF2722" w:rsidRDefault="00BF2722" w:rsidP="00BF2722">
      <w:pPr>
        <w:pStyle w:val="EX"/>
        <w:rPr>
          <w:ins w:id="11" w:author="Ericsson" w:date="2020-01-22T15:06:00Z"/>
        </w:rPr>
      </w:pPr>
      <w:ins w:id="12" w:author="Ericsson" w:date="2020-01-22T15:06:00Z">
        <w:r>
          <w:t>[x1]</w:t>
        </w:r>
        <w:r>
          <w:tab/>
          <w:t>3GPP TS 36.355: "LTE Positioning Protocol (LPP)".</w:t>
        </w:r>
      </w:ins>
    </w:p>
    <w:p w14:paraId="20A49E77" w14:textId="77777777" w:rsidR="00BF2722" w:rsidRDefault="00BF2722" w:rsidP="00BF2722">
      <w:pPr>
        <w:pStyle w:val="EX"/>
        <w:rPr>
          <w:ins w:id="13" w:author="Ericsson" w:date="2020-01-22T15:06:00Z"/>
        </w:rPr>
      </w:pPr>
      <w:ins w:id="14" w:author="Ericsson" w:date="2020-01-22T15:06:00Z">
        <w:r>
          <w:lastRenderedPageBreak/>
          <w:t>[x2]</w:t>
        </w:r>
        <w:r>
          <w:tab/>
        </w:r>
        <w:r>
          <w:rPr>
            <w:lang w:eastAsia="ko-KR"/>
          </w:rPr>
          <w:t>IEEE 802.11-2012, Part 11: Wireless LAN Medium Access Control (MAC) and Physical Layer (PHY) specifications, IEEE Std</w:t>
        </w:r>
        <w:r>
          <w:t>.</w:t>
        </w:r>
      </w:ins>
    </w:p>
    <w:p w14:paraId="665FF872" w14:textId="77777777" w:rsidR="00BF2722" w:rsidRDefault="00BF2722" w:rsidP="00BF2722">
      <w:pPr>
        <w:pStyle w:val="EX"/>
        <w:rPr>
          <w:ins w:id="15" w:author="Ericsson" w:date="2020-01-22T15:06:00Z"/>
        </w:rPr>
      </w:pPr>
      <w:ins w:id="16" w:author="Ericsson" w:date="2020-01-22T15:06:00Z">
        <w:r>
          <w:t>[x3]</w:t>
        </w:r>
        <w:r>
          <w:tab/>
          <w:t>Bluetooth Special Interest Group: "Bluetooth Core Specification v5.0", December 2016.</w:t>
        </w:r>
      </w:ins>
    </w:p>
    <w:p w14:paraId="0ACB169E" w14:textId="77777777" w:rsidR="00BF2722" w:rsidRDefault="00BF2722" w:rsidP="00BF2722">
      <w:pPr>
        <w:pStyle w:val="EX"/>
        <w:rPr>
          <w:ins w:id="17" w:author="Ericsson" w:date="2020-01-22T15:06:00Z"/>
        </w:rPr>
      </w:pPr>
      <w:ins w:id="18" w:author="Ericsson" w:date="2020-01-22T15:06:00Z">
        <w:r>
          <w:t>[x4]</w:t>
        </w:r>
        <w:r>
          <w:tab/>
          <w:t>3GPP TS 32.422: "Telecommunication management; Subsriber and equipment trace; Trace control and confiuration management".</w:t>
        </w:r>
      </w:ins>
    </w:p>
    <w:p w14:paraId="2C2F5FC6" w14:textId="77777777" w:rsidR="00BF2722" w:rsidRDefault="00BF2722" w:rsidP="00BF2722">
      <w:pPr>
        <w:pStyle w:val="EX"/>
        <w:rPr>
          <w:ins w:id="19" w:author="Ericsson" w:date="2020-01-22T15:06:00Z"/>
        </w:rPr>
      </w:pPr>
      <w:ins w:id="20" w:author="Ericsson" w:date="2020-01-22T15:06:00Z">
        <w:r>
          <w:t>[x5]</w:t>
        </w:r>
        <w:r>
          <w:tab/>
          <w:t>3GPP TS 38.314: "NR; layer 2 measurements".</w:t>
        </w:r>
      </w:ins>
    </w:p>
    <w:p w14:paraId="130A4988" w14:textId="77777777" w:rsidR="00BF2722" w:rsidRPr="00325D1F" w:rsidRDefault="00BF2722" w:rsidP="00C81E54">
      <w:pPr>
        <w:pStyle w:val="EX"/>
      </w:pPr>
    </w:p>
    <w:p w14:paraId="327CBC20" w14:textId="57A3B46A" w:rsidR="002C5D28" w:rsidRPr="00325D1F" w:rsidRDefault="002C5D28" w:rsidP="002C5D28">
      <w:pPr>
        <w:pStyle w:val="Heading1"/>
        <w:rPr>
          <w:rFonts w:eastAsia="MS Mincho"/>
        </w:rPr>
      </w:pPr>
      <w:bookmarkStart w:id="21" w:name="_Toc20425635"/>
      <w:bookmarkStart w:id="22" w:name="_Toc29321031"/>
      <w:r w:rsidRPr="00325D1F">
        <w:rPr>
          <w:rFonts w:eastAsia="MS Mincho"/>
        </w:rPr>
        <w:t>3</w:t>
      </w:r>
      <w:r w:rsidRPr="00325D1F">
        <w:rPr>
          <w:rFonts w:eastAsia="MS Mincho"/>
        </w:rPr>
        <w:tab/>
        <w:t>Definitions, symbols and abbreviations</w:t>
      </w:r>
      <w:bookmarkEnd w:id="21"/>
      <w:bookmarkEnd w:id="22"/>
    </w:p>
    <w:p w14:paraId="7649F236" w14:textId="77777777" w:rsidR="002C5D28" w:rsidRPr="00325D1F" w:rsidRDefault="002C5D28" w:rsidP="002C5D28">
      <w:pPr>
        <w:pStyle w:val="Heading2"/>
        <w:rPr>
          <w:rFonts w:eastAsia="MS Mincho"/>
          <w:lang w:val="en-GB"/>
        </w:rPr>
      </w:pPr>
      <w:bookmarkStart w:id="23" w:name="_Toc20425636"/>
      <w:bookmarkStart w:id="24" w:name="_Toc29321032"/>
      <w:r w:rsidRPr="00325D1F">
        <w:rPr>
          <w:rFonts w:eastAsia="MS Mincho"/>
          <w:lang w:val="en-GB"/>
        </w:rPr>
        <w:t>3.1</w:t>
      </w:r>
      <w:r w:rsidRPr="00325D1F">
        <w:rPr>
          <w:rFonts w:eastAsia="MS Mincho"/>
          <w:lang w:val="en-GB"/>
        </w:rPr>
        <w:tab/>
        <w:t>Definitions</w:t>
      </w:r>
      <w:bookmarkEnd w:id="23"/>
      <w:bookmarkEnd w:id="24"/>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25" w:name="_Toc20425637"/>
      <w:bookmarkStart w:id="26" w:name="_Toc29321033"/>
      <w:r w:rsidRPr="00325D1F">
        <w:rPr>
          <w:rFonts w:eastAsia="MS Mincho"/>
          <w:lang w:val="en-GB"/>
        </w:rPr>
        <w:lastRenderedPageBreak/>
        <w:t>3.2</w:t>
      </w:r>
      <w:r w:rsidRPr="00325D1F">
        <w:rPr>
          <w:rFonts w:eastAsia="MS Mincho"/>
          <w:lang w:val="en-GB"/>
        </w:rPr>
        <w:tab/>
        <w:t>Abbreviations</w:t>
      </w:r>
      <w:bookmarkEnd w:id="25"/>
      <w:bookmarkEnd w:id="26"/>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lastRenderedPageBreak/>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1004C9" w:rsidRDefault="002C5D28" w:rsidP="002C5D28">
      <w:pPr>
        <w:pStyle w:val="EW"/>
        <w:rPr>
          <w:lang w:val="sv-SE"/>
        </w:rPr>
      </w:pPr>
      <w:r w:rsidRPr="001004C9">
        <w:rPr>
          <w:lang w:val="sv-SE"/>
        </w:rPr>
        <w:t>SI</w:t>
      </w:r>
      <w:r w:rsidRPr="001004C9">
        <w:rPr>
          <w:lang w:val="sv-SE"/>
        </w:rPr>
        <w:tab/>
        <w:t>System Information</w:t>
      </w:r>
    </w:p>
    <w:p w14:paraId="4ED1347D" w14:textId="77777777" w:rsidR="002C5D28" w:rsidRPr="001004C9" w:rsidRDefault="002C5D28" w:rsidP="002C5D28">
      <w:pPr>
        <w:pStyle w:val="EW"/>
        <w:rPr>
          <w:lang w:val="sv-SE"/>
        </w:rPr>
      </w:pPr>
      <w:r w:rsidRPr="001004C9">
        <w:rPr>
          <w:lang w:val="sv-SE"/>
        </w:rPr>
        <w:t>SIB</w:t>
      </w:r>
      <w:r w:rsidRPr="001004C9">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27" w:name="_Toc20425638"/>
      <w:bookmarkStart w:id="28" w:name="_Toc29321034"/>
      <w:r w:rsidRPr="00325D1F">
        <w:rPr>
          <w:rFonts w:eastAsia="MS Mincho"/>
        </w:rPr>
        <w:t>4</w:t>
      </w:r>
      <w:r w:rsidRPr="00325D1F">
        <w:rPr>
          <w:rFonts w:eastAsia="MS Mincho"/>
        </w:rPr>
        <w:tab/>
        <w:t>General</w:t>
      </w:r>
      <w:bookmarkEnd w:id="27"/>
      <w:bookmarkEnd w:id="28"/>
    </w:p>
    <w:p w14:paraId="6308C42A" w14:textId="77777777" w:rsidR="002C5D28" w:rsidRPr="00325D1F" w:rsidRDefault="002C5D28" w:rsidP="002C5D28">
      <w:pPr>
        <w:pStyle w:val="Heading2"/>
        <w:rPr>
          <w:rFonts w:eastAsia="MS Mincho"/>
          <w:lang w:val="en-GB"/>
        </w:rPr>
      </w:pPr>
      <w:bookmarkStart w:id="29" w:name="_Toc20425639"/>
      <w:bookmarkStart w:id="30" w:name="_Toc29321035"/>
      <w:r w:rsidRPr="00325D1F">
        <w:rPr>
          <w:rFonts w:eastAsia="MS Mincho"/>
          <w:lang w:val="en-GB"/>
        </w:rPr>
        <w:t>4.1</w:t>
      </w:r>
      <w:r w:rsidRPr="00325D1F">
        <w:rPr>
          <w:rFonts w:eastAsia="MS Mincho"/>
          <w:lang w:val="en-GB"/>
        </w:rPr>
        <w:tab/>
        <w:t>Introduction</w:t>
      </w:r>
      <w:bookmarkEnd w:id="29"/>
      <w:bookmarkEnd w:id="30"/>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31" w:name="_Toc20425640"/>
      <w:bookmarkStart w:id="32" w:name="_Toc29321036"/>
      <w:r w:rsidRPr="00325D1F">
        <w:rPr>
          <w:rFonts w:eastAsia="MS Mincho"/>
          <w:lang w:val="en-GB"/>
        </w:rPr>
        <w:lastRenderedPageBreak/>
        <w:t>4.2</w:t>
      </w:r>
      <w:r w:rsidRPr="00325D1F">
        <w:rPr>
          <w:rFonts w:eastAsia="MS Mincho"/>
          <w:lang w:val="en-GB"/>
        </w:rPr>
        <w:tab/>
        <w:t>Architecture</w:t>
      </w:r>
      <w:bookmarkEnd w:id="31"/>
      <w:bookmarkEnd w:id="32"/>
    </w:p>
    <w:p w14:paraId="14F2E9EF" w14:textId="77777777" w:rsidR="002C5D28" w:rsidRPr="00325D1F" w:rsidRDefault="002C5D28" w:rsidP="002C5D28">
      <w:pPr>
        <w:pStyle w:val="Heading3"/>
        <w:rPr>
          <w:rFonts w:eastAsia="MS Mincho"/>
          <w:lang w:val="en-GB"/>
        </w:rPr>
      </w:pPr>
      <w:bookmarkStart w:id="33" w:name="_Toc20425641"/>
      <w:bookmarkStart w:id="34" w:name="_Toc29321037"/>
      <w:r w:rsidRPr="00325D1F">
        <w:rPr>
          <w:rFonts w:eastAsia="MS Mincho"/>
          <w:lang w:val="en-GB"/>
        </w:rPr>
        <w:t>4.2.1</w:t>
      </w:r>
      <w:r w:rsidRPr="00325D1F">
        <w:rPr>
          <w:rFonts w:eastAsia="MS Mincho"/>
          <w:lang w:val="en-GB"/>
        </w:rPr>
        <w:tab/>
        <w:t>UE states and state transitions including inter RAT</w:t>
      </w:r>
      <w:bookmarkEnd w:id="33"/>
      <w:bookmarkEnd w:id="34"/>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lastRenderedPageBreak/>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41390638" r:id="rId14">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8" type="#_x0000_t75" style="width:525pt;height:274pt" o:ole="">
            <v:imagedata r:id="rId15" o:title=""/>
          </v:shape>
          <o:OLEObject Type="Embed" ProgID="Word.Document.12" ShapeID="_x0000_i1028" DrawAspect="Content" ObjectID="_1641390639" r:id="rId16">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35" w:name="_Toc20425642"/>
      <w:bookmarkStart w:id="36" w:name="_Toc29321038"/>
      <w:r w:rsidRPr="00325D1F">
        <w:rPr>
          <w:rFonts w:eastAsia="MS Mincho"/>
          <w:lang w:val="en-GB"/>
        </w:rPr>
        <w:lastRenderedPageBreak/>
        <w:t>4.2.2</w:t>
      </w:r>
      <w:r w:rsidRPr="00325D1F">
        <w:rPr>
          <w:rFonts w:eastAsia="MS Mincho"/>
          <w:lang w:val="en-GB"/>
        </w:rPr>
        <w:tab/>
        <w:t>Signalling radio bearers</w:t>
      </w:r>
      <w:bookmarkEnd w:id="35"/>
      <w:bookmarkEnd w:id="36"/>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2AD07A16" w:rsidR="002C5D28" w:rsidRPr="00325D1F" w:rsidRDefault="002C5D28" w:rsidP="002C5D28">
      <w:pPr>
        <w:pStyle w:val="B1"/>
        <w:rPr>
          <w:lang w:val="en-GB"/>
        </w:rPr>
      </w:pPr>
      <w:r w:rsidRPr="00325D1F">
        <w:rPr>
          <w:lang w:val="en-GB"/>
        </w:rPr>
        <w:t>-</w:t>
      </w:r>
      <w:r w:rsidRPr="00325D1F">
        <w:rPr>
          <w:lang w:val="en-GB"/>
        </w:rPr>
        <w:tab/>
        <w:t>SRB2 is for NAS messages</w:t>
      </w:r>
      <w:ins w:id="37" w:author="Ericsson" w:date="2020-01-22T15:06:00Z">
        <w:r w:rsidR="009530CD">
          <w:t xml:space="preserve"> and for RRC messages which include logged measurement information</w:t>
        </w:r>
      </w:ins>
      <w:r w:rsidRPr="00325D1F">
        <w:rPr>
          <w:lang w:val="en-GB"/>
        </w:rPr>
        <w:t>,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38" w:name="_Toc20425643"/>
      <w:bookmarkStart w:id="39" w:name="_Toc29321039"/>
      <w:r w:rsidRPr="00325D1F">
        <w:rPr>
          <w:rFonts w:eastAsia="MS Mincho"/>
          <w:lang w:val="en-GB"/>
        </w:rPr>
        <w:t>4.3</w:t>
      </w:r>
      <w:r w:rsidRPr="00325D1F">
        <w:rPr>
          <w:rFonts w:eastAsia="MS Mincho"/>
          <w:lang w:val="en-GB"/>
        </w:rPr>
        <w:tab/>
        <w:t>Services</w:t>
      </w:r>
      <w:bookmarkEnd w:id="38"/>
      <w:bookmarkEnd w:id="39"/>
    </w:p>
    <w:p w14:paraId="742BDBD4" w14:textId="77777777" w:rsidR="002C5D28" w:rsidRPr="00325D1F" w:rsidRDefault="002C5D28" w:rsidP="002C5D28">
      <w:pPr>
        <w:pStyle w:val="Heading3"/>
        <w:rPr>
          <w:rFonts w:eastAsia="MS Mincho"/>
          <w:lang w:val="en-GB"/>
        </w:rPr>
      </w:pPr>
      <w:bookmarkStart w:id="40" w:name="_Toc20425644"/>
      <w:bookmarkStart w:id="41" w:name="_Toc29321040"/>
      <w:r w:rsidRPr="00325D1F">
        <w:rPr>
          <w:rFonts w:eastAsia="MS Mincho"/>
          <w:lang w:val="en-GB"/>
        </w:rPr>
        <w:t>4.3.1</w:t>
      </w:r>
      <w:r w:rsidRPr="00325D1F">
        <w:rPr>
          <w:rFonts w:eastAsia="MS Mincho"/>
          <w:lang w:val="en-GB"/>
        </w:rPr>
        <w:tab/>
        <w:t>Services provided to upper layers</w:t>
      </w:r>
      <w:bookmarkEnd w:id="40"/>
      <w:bookmarkEnd w:id="41"/>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42" w:name="_Toc20425645"/>
      <w:bookmarkStart w:id="43" w:name="_Toc29321041"/>
      <w:r w:rsidRPr="00325D1F">
        <w:rPr>
          <w:rFonts w:eastAsia="MS Mincho"/>
          <w:lang w:val="en-GB"/>
        </w:rPr>
        <w:t>4.3.2</w:t>
      </w:r>
      <w:r w:rsidRPr="00325D1F">
        <w:rPr>
          <w:rFonts w:eastAsia="MS Mincho"/>
          <w:lang w:val="en-GB"/>
        </w:rPr>
        <w:tab/>
        <w:t>Services expected from lower layers</w:t>
      </w:r>
      <w:bookmarkEnd w:id="42"/>
      <w:bookmarkEnd w:id="43"/>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44" w:name="_Toc20425646"/>
      <w:bookmarkStart w:id="45" w:name="_Toc29321042"/>
      <w:r w:rsidRPr="00325D1F">
        <w:rPr>
          <w:rFonts w:eastAsia="MS Mincho"/>
          <w:lang w:val="en-GB"/>
        </w:rPr>
        <w:t>4.4</w:t>
      </w:r>
      <w:r w:rsidRPr="00325D1F">
        <w:rPr>
          <w:rFonts w:eastAsia="MS Mincho"/>
          <w:lang w:val="en-GB"/>
        </w:rPr>
        <w:tab/>
        <w:t>Functions</w:t>
      </w:r>
      <w:bookmarkEnd w:id="44"/>
      <w:bookmarkEnd w:id="45"/>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lastRenderedPageBreak/>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6" w:name="_Toc20425647"/>
      <w:bookmarkStart w:id="47" w:name="_Toc29321043"/>
      <w:r w:rsidRPr="00325D1F">
        <w:rPr>
          <w:rFonts w:eastAsia="MS Mincho"/>
        </w:rPr>
        <w:t>5</w:t>
      </w:r>
      <w:r w:rsidRPr="00325D1F">
        <w:rPr>
          <w:rFonts w:eastAsia="MS Mincho"/>
        </w:rPr>
        <w:tab/>
        <w:t>Procedures</w:t>
      </w:r>
      <w:bookmarkEnd w:id="46"/>
      <w:bookmarkEnd w:id="47"/>
    </w:p>
    <w:p w14:paraId="308F82ED" w14:textId="77777777" w:rsidR="002C5D28" w:rsidRPr="00325D1F" w:rsidRDefault="002C5D28" w:rsidP="002C5D28">
      <w:pPr>
        <w:pStyle w:val="Heading2"/>
        <w:rPr>
          <w:rFonts w:eastAsia="MS Mincho"/>
          <w:lang w:val="en-GB"/>
        </w:rPr>
      </w:pPr>
      <w:bookmarkStart w:id="48" w:name="_Toc20425648"/>
      <w:bookmarkStart w:id="49" w:name="_Toc29321044"/>
      <w:r w:rsidRPr="00325D1F">
        <w:rPr>
          <w:rFonts w:eastAsia="MS Mincho"/>
          <w:lang w:val="en-GB"/>
        </w:rPr>
        <w:t>5.1</w:t>
      </w:r>
      <w:r w:rsidRPr="00325D1F">
        <w:rPr>
          <w:rFonts w:eastAsia="MS Mincho"/>
          <w:lang w:val="en-GB"/>
        </w:rPr>
        <w:tab/>
        <w:t>General</w:t>
      </w:r>
      <w:bookmarkEnd w:id="48"/>
      <w:bookmarkEnd w:id="49"/>
    </w:p>
    <w:p w14:paraId="0C9E832F" w14:textId="77777777" w:rsidR="002C5D28" w:rsidRPr="00325D1F" w:rsidRDefault="002C5D28" w:rsidP="002C5D28">
      <w:pPr>
        <w:pStyle w:val="Heading3"/>
        <w:rPr>
          <w:rFonts w:eastAsia="MS Mincho"/>
          <w:lang w:val="en-GB"/>
        </w:rPr>
      </w:pPr>
      <w:bookmarkStart w:id="50" w:name="_Toc20425649"/>
      <w:bookmarkStart w:id="51" w:name="_Toc29321045"/>
      <w:r w:rsidRPr="00325D1F">
        <w:rPr>
          <w:rFonts w:eastAsia="MS Mincho"/>
          <w:lang w:val="en-GB"/>
        </w:rPr>
        <w:t>5.1.1</w:t>
      </w:r>
      <w:r w:rsidRPr="00325D1F">
        <w:rPr>
          <w:rFonts w:eastAsia="MS Mincho"/>
          <w:lang w:val="en-GB"/>
        </w:rPr>
        <w:tab/>
        <w:t>Introduction</w:t>
      </w:r>
      <w:bookmarkEnd w:id="50"/>
      <w:bookmarkEnd w:id="51"/>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2" w:name="_Toc20425650"/>
      <w:bookmarkStart w:id="53" w:name="_Toc29321046"/>
      <w:r w:rsidRPr="00325D1F">
        <w:rPr>
          <w:lang w:val="en-GB"/>
        </w:rPr>
        <w:t>5.1.2</w:t>
      </w:r>
      <w:r w:rsidRPr="00325D1F">
        <w:rPr>
          <w:lang w:val="en-GB"/>
        </w:rPr>
        <w:tab/>
        <w:t>General requirements</w:t>
      </w:r>
      <w:bookmarkEnd w:id="52"/>
      <w:bookmarkEnd w:id="53"/>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lastRenderedPageBreak/>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54" w:name="_Toc20425651"/>
      <w:bookmarkStart w:id="55"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4"/>
      <w:bookmarkEnd w:id="55"/>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6" w:name="_Toc20425652"/>
      <w:bookmarkStart w:id="57" w:name="_Toc29321048"/>
      <w:r w:rsidRPr="00325D1F">
        <w:rPr>
          <w:rFonts w:eastAsia="MS Mincho"/>
          <w:lang w:val="en-GB"/>
        </w:rPr>
        <w:t>5.2</w:t>
      </w:r>
      <w:r w:rsidRPr="00325D1F">
        <w:rPr>
          <w:rFonts w:eastAsia="MS Mincho"/>
          <w:lang w:val="en-GB"/>
        </w:rPr>
        <w:tab/>
        <w:t>System information</w:t>
      </w:r>
      <w:bookmarkEnd w:id="56"/>
      <w:bookmarkEnd w:id="57"/>
    </w:p>
    <w:p w14:paraId="550DD3A3" w14:textId="77777777" w:rsidR="002C5D28" w:rsidRPr="00325D1F" w:rsidRDefault="002C5D28" w:rsidP="002C5D28">
      <w:pPr>
        <w:pStyle w:val="Heading3"/>
        <w:rPr>
          <w:rFonts w:eastAsia="MS Mincho"/>
          <w:lang w:val="en-GB"/>
        </w:rPr>
      </w:pPr>
      <w:bookmarkStart w:id="58" w:name="_Toc20425653"/>
      <w:bookmarkStart w:id="59" w:name="_Toc29321049"/>
      <w:r w:rsidRPr="00325D1F">
        <w:rPr>
          <w:rFonts w:eastAsia="MS Mincho"/>
          <w:lang w:val="en-GB"/>
        </w:rPr>
        <w:t>5.2.1</w:t>
      </w:r>
      <w:r w:rsidRPr="00325D1F">
        <w:rPr>
          <w:rFonts w:eastAsia="MS Mincho"/>
          <w:lang w:val="en-GB"/>
        </w:rPr>
        <w:tab/>
        <w:t>Introduction</w:t>
      </w:r>
      <w:bookmarkEnd w:id="58"/>
      <w:bookmarkEnd w:id="59"/>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w:t>
      </w:r>
      <w:r w:rsidRPr="00325D1F">
        <w:rPr>
          <w:rFonts w:eastAsia="SimSun"/>
          <w:lang w:val="en-GB" w:eastAsia="zh-CN"/>
        </w:rPr>
        <w:lastRenderedPageBreak/>
        <w:t xml:space="preserve">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60"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60"/>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61" w:name="_Toc20425654"/>
      <w:bookmarkStart w:id="62" w:name="_Toc29321050"/>
      <w:r w:rsidRPr="00325D1F">
        <w:rPr>
          <w:rFonts w:eastAsia="MS Mincho"/>
          <w:lang w:val="en-GB"/>
        </w:rPr>
        <w:t>5.2.2</w:t>
      </w:r>
      <w:r w:rsidRPr="00325D1F">
        <w:rPr>
          <w:rFonts w:eastAsia="MS Mincho"/>
          <w:lang w:val="en-GB"/>
        </w:rPr>
        <w:tab/>
        <w:t>System information acquisition</w:t>
      </w:r>
      <w:bookmarkEnd w:id="61"/>
      <w:bookmarkEnd w:id="62"/>
    </w:p>
    <w:p w14:paraId="5671BAC1" w14:textId="77777777" w:rsidR="002C5D28" w:rsidRPr="00325D1F" w:rsidRDefault="002C5D28" w:rsidP="002C5D28">
      <w:pPr>
        <w:pStyle w:val="Heading4"/>
        <w:rPr>
          <w:rFonts w:eastAsia="MS Mincho"/>
          <w:lang w:val="en-GB"/>
        </w:rPr>
      </w:pPr>
      <w:bookmarkStart w:id="63" w:name="_Toc20425655"/>
      <w:bookmarkStart w:id="64" w:name="_Toc29321051"/>
      <w:r w:rsidRPr="00325D1F">
        <w:rPr>
          <w:rFonts w:eastAsia="MS Mincho"/>
          <w:lang w:val="en-GB"/>
        </w:rPr>
        <w:t>5.2.2.1</w:t>
      </w:r>
      <w:r w:rsidRPr="00325D1F">
        <w:rPr>
          <w:rFonts w:eastAsia="MS Mincho"/>
          <w:lang w:val="en-GB"/>
        </w:rPr>
        <w:tab/>
        <w:t>General UE requirements</w:t>
      </w:r>
      <w:bookmarkEnd w:id="63"/>
      <w:bookmarkEnd w:id="64"/>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41390640" r:id="rId18"/>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65" w:name="_Toc20425656"/>
      <w:bookmarkStart w:id="66"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65"/>
      <w:bookmarkEnd w:id="66"/>
    </w:p>
    <w:p w14:paraId="2AC26298" w14:textId="77777777" w:rsidR="002C5D28" w:rsidRPr="00325D1F" w:rsidRDefault="002C5D28" w:rsidP="002C5D28">
      <w:pPr>
        <w:pStyle w:val="Heading5"/>
        <w:rPr>
          <w:rFonts w:eastAsia="MS Mincho"/>
          <w:lang w:val="en-GB"/>
        </w:rPr>
      </w:pPr>
      <w:bookmarkStart w:id="67" w:name="_Toc20425657"/>
      <w:bookmarkStart w:id="68"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67"/>
      <w:bookmarkEnd w:id="68"/>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69" w:name="_Toc20425658"/>
      <w:bookmarkStart w:id="70" w:name="_Toc29321054"/>
      <w:bookmarkStart w:id="71" w:name="_Hlk535345358"/>
      <w:r w:rsidRPr="00325D1F">
        <w:rPr>
          <w:rFonts w:eastAsia="MS Mincho"/>
          <w:lang w:val="en-GB"/>
        </w:rPr>
        <w:t>5.2.2.2.2</w:t>
      </w:r>
      <w:r w:rsidRPr="00325D1F">
        <w:rPr>
          <w:rFonts w:eastAsia="MS Mincho"/>
          <w:lang w:val="en-GB"/>
        </w:rPr>
        <w:tab/>
        <w:t>SI change indication and PWS notification</w:t>
      </w:r>
      <w:bookmarkEnd w:id="69"/>
      <w:bookmarkEnd w:id="70"/>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71"/>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lastRenderedPageBreak/>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72" w:name="_Toc20425659"/>
      <w:bookmarkStart w:id="73" w:name="_Toc29321055"/>
      <w:r w:rsidRPr="00325D1F">
        <w:rPr>
          <w:rFonts w:eastAsia="MS Mincho"/>
          <w:lang w:val="en-GB"/>
        </w:rPr>
        <w:t>5.2.2.3</w:t>
      </w:r>
      <w:r w:rsidRPr="00325D1F">
        <w:rPr>
          <w:rFonts w:eastAsia="MS Mincho"/>
          <w:lang w:val="en-GB"/>
        </w:rPr>
        <w:tab/>
        <w:t>Acquisition of System Information</w:t>
      </w:r>
      <w:bookmarkEnd w:id="72"/>
      <w:bookmarkEnd w:id="73"/>
    </w:p>
    <w:p w14:paraId="743C89D0" w14:textId="77777777" w:rsidR="00F95F2F" w:rsidRPr="00325D1F" w:rsidRDefault="002C5D28" w:rsidP="002C5D28">
      <w:pPr>
        <w:pStyle w:val="Heading5"/>
        <w:rPr>
          <w:rFonts w:eastAsia="MS Mincho"/>
          <w:lang w:val="en-GB"/>
        </w:rPr>
      </w:pPr>
      <w:bookmarkStart w:id="74" w:name="_Toc20425660"/>
      <w:bookmarkStart w:id="75"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74"/>
      <w:bookmarkEnd w:id="75"/>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lastRenderedPageBreak/>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76" w:name="_Toc20425661"/>
      <w:bookmarkStart w:id="77" w:name="_Toc29321057"/>
      <w:r w:rsidRPr="00325D1F">
        <w:rPr>
          <w:rFonts w:eastAsia="MS Mincho"/>
          <w:lang w:val="en-GB"/>
        </w:rPr>
        <w:t>5.2.2.3.2</w:t>
      </w:r>
      <w:r w:rsidRPr="00325D1F">
        <w:rPr>
          <w:rFonts w:eastAsia="MS Mincho"/>
          <w:lang w:val="en-GB"/>
        </w:rPr>
        <w:tab/>
        <w:t>Acquisition of an SI message</w:t>
      </w:r>
      <w:bookmarkEnd w:id="76"/>
      <w:bookmarkEnd w:id="77"/>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78" w:name="_Toc20425662"/>
      <w:bookmarkStart w:id="79" w:name="_Toc29321058"/>
      <w:r w:rsidRPr="00325D1F">
        <w:rPr>
          <w:rFonts w:eastAsia="MS Mincho"/>
          <w:lang w:val="en-GB"/>
        </w:rPr>
        <w:t>5.2.2.3.3</w:t>
      </w:r>
      <w:r w:rsidRPr="00325D1F">
        <w:rPr>
          <w:rFonts w:eastAsia="MS Mincho"/>
          <w:lang w:val="en-GB"/>
        </w:rPr>
        <w:tab/>
        <w:t>Request for on demand system information</w:t>
      </w:r>
      <w:bookmarkEnd w:id="78"/>
      <w:bookmarkEnd w:id="79"/>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lastRenderedPageBreak/>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80" w:name="_Toc20425663"/>
      <w:bookmarkStart w:id="81"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80"/>
      <w:bookmarkEnd w:id="81"/>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82" w:name="_Toc20425664"/>
      <w:bookmarkStart w:id="83"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82"/>
      <w:bookmarkEnd w:id="83"/>
    </w:p>
    <w:p w14:paraId="44A1341E" w14:textId="77777777" w:rsidR="002C5D28" w:rsidRPr="00325D1F" w:rsidRDefault="002C5D28" w:rsidP="002C5D28">
      <w:pPr>
        <w:pStyle w:val="Heading5"/>
        <w:rPr>
          <w:rFonts w:eastAsia="MS Mincho"/>
          <w:lang w:val="en-GB"/>
        </w:rPr>
      </w:pPr>
      <w:bookmarkStart w:id="84" w:name="_Toc20425665"/>
      <w:bookmarkStart w:id="85"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84"/>
      <w:bookmarkEnd w:id="85"/>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86" w:name="_Toc20425666"/>
      <w:bookmarkStart w:id="87"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86"/>
      <w:bookmarkEnd w:id="87"/>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lastRenderedPageBreak/>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88" w:name="_Toc20425667"/>
      <w:bookmarkStart w:id="89"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88"/>
      <w:bookmarkEnd w:id="89"/>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lastRenderedPageBreak/>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90" w:name="_Toc20425668"/>
      <w:bookmarkStart w:id="91" w:name="_Toc29321064"/>
      <w:r w:rsidRPr="00325D1F">
        <w:rPr>
          <w:lang w:val="en-GB"/>
        </w:rPr>
        <w:t>5.2.2.4.4</w:t>
      </w:r>
      <w:r w:rsidRPr="00325D1F">
        <w:rPr>
          <w:lang w:val="en-GB"/>
        </w:rPr>
        <w:tab/>
        <w:t xml:space="preserve">Actions upon reception of </w:t>
      </w:r>
      <w:r w:rsidRPr="00325D1F">
        <w:rPr>
          <w:i/>
          <w:lang w:val="en-GB"/>
        </w:rPr>
        <w:t>SIB3</w:t>
      </w:r>
      <w:bookmarkEnd w:id="90"/>
      <w:bookmarkEnd w:id="91"/>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92" w:name="_Toc20425669"/>
      <w:bookmarkStart w:id="93" w:name="_Toc29321065"/>
      <w:r w:rsidRPr="00325D1F">
        <w:rPr>
          <w:lang w:val="en-GB"/>
        </w:rPr>
        <w:t>5.2.2.4.5</w:t>
      </w:r>
      <w:r w:rsidRPr="00325D1F">
        <w:rPr>
          <w:lang w:val="en-GB"/>
        </w:rPr>
        <w:tab/>
        <w:t xml:space="preserve">Actions upon reception of </w:t>
      </w:r>
      <w:r w:rsidRPr="00325D1F">
        <w:rPr>
          <w:i/>
          <w:lang w:val="en-GB"/>
        </w:rPr>
        <w:t>SIB4</w:t>
      </w:r>
      <w:bookmarkEnd w:id="92"/>
      <w:bookmarkEnd w:id="93"/>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lastRenderedPageBreak/>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94" w:name="_Toc20425670"/>
      <w:bookmarkStart w:id="95" w:name="_Toc29321066"/>
      <w:r w:rsidRPr="00325D1F">
        <w:rPr>
          <w:lang w:val="en-GB"/>
        </w:rPr>
        <w:t>5.2.2.4.6</w:t>
      </w:r>
      <w:r w:rsidRPr="00325D1F">
        <w:rPr>
          <w:lang w:val="en-GB"/>
        </w:rPr>
        <w:tab/>
        <w:t xml:space="preserve">Actions upon reception of </w:t>
      </w:r>
      <w:r w:rsidRPr="00325D1F">
        <w:rPr>
          <w:i/>
          <w:lang w:val="en-GB"/>
        </w:rPr>
        <w:t>SIB5</w:t>
      </w:r>
      <w:bookmarkEnd w:id="94"/>
      <w:bookmarkEnd w:id="95"/>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96" w:name="_Toc20425671"/>
      <w:bookmarkStart w:id="97" w:name="_Toc29321067"/>
      <w:r w:rsidRPr="00325D1F">
        <w:rPr>
          <w:lang w:val="en-GB"/>
        </w:rPr>
        <w:t>5.2.2.4.7</w:t>
      </w:r>
      <w:r w:rsidRPr="00325D1F">
        <w:rPr>
          <w:lang w:val="en-GB"/>
        </w:rPr>
        <w:tab/>
        <w:t xml:space="preserve">Actions upon reception of </w:t>
      </w:r>
      <w:r w:rsidRPr="00325D1F">
        <w:rPr>
          <w:i/>
          <w:lang w:val="en-GB"/>
        </w:rPr>
        <w:t>SIB6</w:t>
      </w:r>
      <w:bookmarkEnd w:id="96"/>
      <w:bookmarkEnd w:id="97"/>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98" w:name="_Toc20425672"/>
      <w:bookmarkStart w:id="99" w:name="_Toc29321068"/>
      <w:r w:rsidRPr="00325D1F">
        <w:rPr>
          <w:lang w:val="en-GB"/>
        </w:rPr>
        <w:t>5.2.2.4.8</w:t>
      </w:r>
      <w:r w:rsidRPr="00325D1F">
        <w:rPr>
          <w:lang w:val="en-GB"/>
        </w:rPr>
        <w:tab/>
        <w:t xml:space="preserve">Actions upon reception of </w:t>
      </w:r>
      <w:r w:rsidRPr="00325D1F">
        <w:rPr>
          <w:i/>
          <w:lang w:val="en-GB"/>
        </w:rPr>
        <w:t>SIB7</w:t>
      </w:r>
      <w:bookmarkEnd w:id="98"/>
      <w:bookmarkEnd w:id="99"/>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00" w:name="_Toc20425673"/>
      <w:bookmarkStart w:id="101" w:name="_Toc29321069"/>
      <w:r w:rsidRPr="00325D1F">
        <w:rPr>
          <w:lang w:val="en-GB"/>
        </w:rPr>
        <w:t>5.2.2.4.9</w:t>
      </w:r>
      <w:r w:rsidRPr="00325D1F">
        <w:rPr>
          <w:lang w:val="en-GB"/>
        </w:rPr>
        <w:tab/>
        <w:t xml:space="preserve">Actions upon reception of </w:t>
      </w:r>
      <w:r w:rsidRPr="00325D1F">
        <w:rPr>
          <w:i/>
          <w:lang w:val="en-GB"/>
        </w:rPr>
        <w:t>SIB8</w:t>
      </w:r>
      <w:bookmarkEnd w:id="100"/>
      <w:bookmarkEnd w:id="101"/>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02" w:name="_Toc20425674"/>
      <w:bookmarkStart w:id="103" w:name="_Toc29321070"/>
      <w:r w:rsidRPr="00325D1F">
        <w:rPr>
          <w:lang w:val="en-GB"/>
        </w:rPr>
        <w:lastRenderedPageBreak/>
        <w:t>5.2.2.4.10</w:t>
      </w:r>
      <w:r w:rsidRPr="00325D1F">
        <w:rPr>
          <w:lang w:val="en-GB"/>
        </w:rPr>
        <w:tab/>
        <w:t xml:space="preserve">Actions upon reception of </w:t>
      </w:r>
      <w:r w:rsidRPr="00325D1F">
        <w:rPr>
          <w:i/>
          <w:lang w:val="en-GB"/>
        </w:rPr>
        <w:t>SIB9</w:t>
      </w:r>
      <w:bookmarkEnd w:id="102"/>
      <w:bookmarkEnd w:id="103"/>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104" w:name="_Toc20425675"/>
      <w:bookmarkStart w:id="105" w:name="_Toc29321071"/>
      <w:r w:rsidRPr="00325D1F">
        <w:rPr>
          <w:rFonts w:eastAsia="MS Mincho"/>
          <w:lang w:val="en-GB"/>
        </w:rPr>
        <w:t>5.2.2.5</w:t>
      </w:r>
      <w:r w:rsidRPr="00325D1F">
        <w:rPr>
          <w:rFonts w:eastAsia="MS Mincho"/>
          <w:lang w:val="en-GB"/>
        </w:rPr>
        <w:tab/>
        <w:t>Essential system information missing</w:t>
      </w:r>
      <w:bookmarkEnd w:id="104"/>
      <w:bookmarkEnd w:id="105"/>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06" w:name="_Toc20425676"/>
      <w:bookmarkStart w:id="107" w:name="_Toc29321072"/>
      <w:r w:rsidRPr="00325D1F">
        <w:rPr>
          <w:rFonts w:eastAsia="MS Mincho"/>
          <w:lang w:val="en-GB"/>
        </w:rPr>
        <w:t>5.3</w:t>
      </w:r>
      <w:r w:rsidRPr="00325D1F">
        <w:rPr>
          <w:rFonts w:eastAsia="MS Mincho"/>
          <w:lang w:val="en-GB"/>
        </w:rPr>
        <w:tab/>
        <w:t>Connection control</w:t>
      </w:r>
      <w:bookmarkEnd w:id="106"/>
      <w:bookmarkEnd w:id="107"/>
    </w:p>
    <w:p w14:paraId="5A417CB8" w14:textId="77777777" w:rsidR="002C5D28" w:rsidRPr="00325D1F" w:rsidRDefault="002C5D28" w:rsidP="002C5D28">
      <w:pPr>
        <w:pStyle w:val="Heading3"/>
        <w:rPr>
          <w:rFonts w:eastAsia="MS Mincho"/>
          <w:lang w:val="en-GB"/>
        </w:rPr>
      </w:pPr>
      <w:bookmarkStart w:id="108" w:name="_Toc20425677"/>
      <w:bookmarkStart w:id="109" w:name="_Toc29321073"/>
      <w:r w:rsidRPr="00325D1F">
        <w:rPr>
          <w:rFonts w:eastAsia="MS Mincho"/>
          <w:lang w:val="en-GB"/>
        </w:rPr>
        <w:t>5.3.1</w:t>
      </w:r>
      <w:r w:rsidRPr="00325D1F">
        <w:rPr>
          <w:rFonts w:eastAsia="MS Mincho"/>
          <w:lang w:val="en-GB"/>
        </w:rPr>
        <w:tab/>
        <w:t>Introduction</w:t>
      </w:r>
      <w:bookmarkEnd w:id="108"/>
      <w:bookmarkEnd w:id="109"/>
    </w:p>
    <w:p w14:paraId="1D5A8AE5" w14:textId="77777777" w:rsidR="002C5D28" w:rsidRPr="00325D1F" w:rsidRDefault="002C5D28" w:rsidP="002C5D28">
      <w:pPr>
        <w:pStyle w:val="Heading4"/>
        <w:rPr>
          <w:lang w:val="en-GB"/>
        </w:rPr>
      </w:pPr>
      <w:bookmarkStart w:id="110" w:name="_Toc20425678"/>
      <w:bookmarkStart w:id="111" w:name="_Toc29321074"/>
      <w:r w:rsidRPr="00325D1F">
        <w:rPr>
          <w:lang w:val="en-GB"/>
        </w:rPr>
        <w:t>5.3.1.1</w:t>
      </w:r>
      <w:r w:rsidRPr="00325D1F">
        <w:rPr>
          <w:lang w:val="en-GB"/>
        </w:rPr>
        <w:tab/>
        <w:t>RRC connection control</w:t>
      </w:r>
      <w:bookmarkEnd w:id="110"/>
      <w:bookmarkEnd w:id="111"/>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lastRenderedPageBreak/>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12" w:name="_Toc20425679"/>
      <w:bookmarkStart w:id="113"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12"/>
      <w:bookmarkEnd w:id="113"/>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14"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14"/>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15" w:name="_Hlk535953740"/>
      <w:r w:rsidRPr="00325D1F">
        <w:lastRenderedPageBreak/>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16" w:name="_Toc20425680"/>
      <w:bookmarkStart w:id="117" w:name="_Toc29321076"/>
      <w:bookmarkEnd w:id="115"/>
      <w:r w:rsidRPr="00325D1F">
        <w:rPr>
          <w:rFonts w:eastAsia="MS Mincho"/>
          <w:lang w:val="en-GB"/>
        </w:rPr>
        <w:t>5.3.2</w:t>
      </w:r>
      <w:r w:rsidRPr="00325D1F">
        <w:rPr>
          <w:rFonts w:eastAsia="MS Mincho"/>
          <w:lang w:val="en-GB"/>
        </w:rPr>
        <w:tab/>
        <w:t>Paging</w:t>
      </w:r>
      <w:bookmarkEnd w:id="116"/>
      <w:bookmarkEnd w:id="117"/>
    </w:p>
    <w:p w14:paraId="08FC3CB6" w14:textId="77777777" w:rsidR="002C5D28" w:rsidRPr="00325D1F" w:rsidRDefault="002C5D28" w:rsidP="002C5D28">
      <w:pPr>
        <w:pStyle w:val="Heading4"/>
        <w:rPr>
          <w:lang w:val="en-GB"/>
        </w:rPr>
      </w:pPr>
      <w:bookmarkStart w:id="118" w:name="_Toc20425681"/>
      <w:bookmarkStart w:id="119" w:name="_Toc29321077"/>
      <w:r w:rsidRPr="00325D1F">
        <w:rPr>
          <w:lang w:val="en-GB"/>
        </w:rPr>
        <w:t>5.3.2.1</w:t>
      </w:r>
      <w:r w:rsidRPr="00325D1F">
        <w:rPr>
          <w:lang w:val="en-GB"/>
        </w:rPr>
        <w:tab/>
        <w:t>General</w:t>
      </w:r>
      <w:bookmarkEnd w:id="118"/>
      <w:bookmarkEnd w:id="119"/>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41390641" r:id="rId20"/>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20" w:name="_Toc20425682"/>
      <w:bookmarkStart w:id="121" w:name="_Toc29321078"/>
      <w:r w:rsidRPr="00325D1F">
        <w:rPr>
          <w:lang w:val="en-GB"/>
        </w:rPr>
        <w:t>5.3.2.2</w:t>
      </w:r>
      <w:r w:rsidRPr="00325D1F">
        <w:rPr>
          <w:lang w:val="en-GB"/>
        </w:rPr>
        <w:tab/>
        <w:t>Initiation</w:t>
      </w:r>
      <w:bookmarkEnd w:id="120"/>
      <w:bookmarkEnd w:id="121"/>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122" w:name="_Toc20425683"/>
      <w:bookmarkStart w:id="123"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22"/>
      <w:bookmarkEnd w:id="123"/>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24" w:name="_Toc20425684"/>
      <w:bookmarkStart w:id="125" w:name="_Toc29321080"/>
      <w:r w:rsidRPr="00325D1F">
        <w:rPr>
          <w:rFonts w:eastAsia="MS Mincho"/>
          <w:lang w:val="en-GB"/>
        </w:rPr>
        <w:t>5.3.3</w:t>
      </w:r>
      <w:r w:rsidRPr="00325D1F">
        <w:rPr>
          <w:rFonts w:eastAsia="MS Mincho"/>
          <w:lang w:val="en-GB"/>
        </w:rPr>
        <w:tab/>
        <w:t>RRC connection establishment</w:t>
      </w:r>
      <w:bookmarkEnd w:id="124"/>
      <w:bookmarkEnd w:id="125"/>
    </w:p>
    <w:p w14:paraId="501AE938" w14:textId="77777777" w:rsidR="002C5D28" w:rsidRPr="00325D1F" w:rsidRDefault="002C5D28" w:rsidP="002C5D28">
      <w:pPr>
        <w:pStyle w:val="Heading4"/>
        <w:rPr>
          <w:lang w:val="en-GB"/>
        </w:rPr>
      </w:pPr>
      <w:bookmarkStart w:id="126" w:name="_Toc20425685"/>
      <w:bookmarkStart w:id="127" w:name="_Toc29321081"/>
      <w:r w:rsidRPr="00325D1F">
        <w:rPr>
          <w:lang w:val="en-GB"/>
        </w:rPr>
        <w:t>5.3.3.1</w:t>
      </w:r>
      <w:r w:rsidRPr="00325D1F">
        <w:rPr>
          <w:lang w:val="en-GB"/>
        </w:rPr>
        <w:tab/>
        <w:t>General</w:t>
      </w:r>
      <w:bookmarkEnd w:id="126"/>
      <w:bookmarkEnd w:id="127"/>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31" type="#_x0000_t75" style="width:179pt;height:130.5pt" o:ole="">
            <v:imagedata r:id="rId21" o:title=""/>
          </v:shape>
          <o:OLEObject Type="Embed" ProgID="Mscgen.Chart" ShapeID="_x0000_i1031" DrawAspect="Content" ObjectID="_1641390642" r:id="rId22"/>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2" type="#_x0000_t75" style="width:173.5pt;height:106.5pt" o:ole="">
            <v:imagedata r:id="rId23" o:title=""/>
          </v:shape>
          <o:OLEObject Type="Embed" ProgID="Mscgen.Chart" ShapeID="_x0000_i1032" DrawAspect="Content" ObjectID="_1641390643" r:id="rId24"/>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128" w:name="_Toc20425686"/>
      <w:bookmarkStart w:id="129" w:name="_Toc29321082"/>
      <w:r w:rsidRPr="00325D1F">
        <w:rPr>
          <w:lang w:val="en-GB"/>
        </w:rPr>
        <w:t>5.3.3.2</w:t>
      </w:r>
      <w:r w:rsidRPr="00325D1F">
        <w:rPr>
          <w:lang w:val="en-GB"/>
        </w:rPr>
        <w:tab/>
        <w:t>Initiation</w:t>
      </w:r>
      <w:bookmarkEnd w:id="128"/>
      <w:bookmarkEnd w:id="129"/>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lastRenderedPageBreak/>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30" w:name="_Toc20425687"/>
      <w:bookmarkStart w:id="131"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30"/>
      <w:bookmarkEnd w:id="131"/>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32" w:name="_Toc20425688"/>
      <w:bookmarkStart w:id="133"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32"/>
      <w:bookmarkEnd w:id="133"/>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lastRenderedPageBreak/>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1FFC5D2E" w14:textId="77777777" w:rsidR="006E174D" w:rsidRDefault="006E174D" w:rsidP="006E174D">
      <w:pPr>
        <w:pStyle w:val="B2"/>
        <w:rPr>
          <w:ins w:id="134" w:author="Ericsson" w:date="2020-01-22T15:08:00Z"/>
        </w:rPr>
      </w:pPr>
      <w:ins w:id="135" w:author="Ericsson" w:date="2020-01-22T15:08: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2F8F811C" w14:textId="04A2D4E0" w:rsidR="006E174D" w:rsidRDefault="006E174D" w:rsidP="006E174D">
      <w:pPr>
        <w:pStyle w:val="B3"/>
        <w:rPr>
          <w:ins w:id="136" w:author="Ericsson" w:date="2020-01-22T15:08:00Z"/>
        </w:rPr>
      </w:pPr>
      <w:ins w:id="137" w:author="Ericsson" w:date="2020-01-22T15:08:00Z">
        <w:r>
          <w:t>3&gt;</w:t>
        </w:r>
        <w:r>
          <w:tab/>
          <w:t xml:space="preserve">include the </w:t>
        </w:r>
        <w:r>
          <w:rPr>
            <w:i/>
            <w:iCs/>
          </w:rPr>
          <w:t>logMeas</w:t>
        </w:r>
        <w:r>
          <w:rPr>
            <w:rFonts w:eastAsia="SimSun"/>
            <w:i/>
          </w:rPr>
          <w:t>Available</w:t>
        </w:r>
      </w:ins>
      <w:ins w:id="138" w:author="Ericsson" w:date="2020-01-24T09:27:00Z">
        <w:r w:rsidR="00647C24" w:rsidRPr="00647C24">
          <w:rPr>
            <w:rFonts w:eastAsia="SimSun"/>
            <w:i/>
            <w:lang w:val="en-US"/>
            <w:rPrChange w:id="139" w:author="Ericsson" w:date="2020-01-24T09:27:00Z">
              <w:rPr>
                <w:rFonts w:eastAsia="SimSun"/>
                <w:i/>
                <w:lang w:val="sv-SE"/>
              </w:rPr>
            </w:rPrChange>
          </w:rPr>
          <w:t xml:space="preserve"> </w:t>
        </w:r>
        <w:r w:rsidR="00647C24" w:rsidRPr="00D54718">
          <w:rPr>
            <w:rFonts w:eastAsia="SimSun"/>
            <w:iCs/>
            <w:lang w:val="en-US"/>
          </w:rPr>
          <w:t xml:space="preserve">in the </w:t>
        </w:r>
        <w:r w:rsidR="00647C24">
          <w:rPr>
            <w:i/>
          </w:rPr>
          <w:t>RRC</w:t>
        </w:r>
        <w:r w:rsidR="00647C24" w:rsidRPr="00647C24">
          <w:rPr>
            <w:i/>
            <w:lang w:val="en-US"/>
            <w:rPrChange w:id="140" w:author="Ericsson" w:date="2020-01-24T09:27:00Z">
              <w:rPr>
                <w:i/>
                <w:lang w:val="sv-SE"/>
              </w:rPr>
            </w:rPrChange>
          </w:rPr>
          <w:t>Setup</w:t>
        </w:r>
        <w:r w:rsidR="00647C24">
          <w:rPr>
            <w:i/>
          </w:rPr>
          <w:t>Complete</w:t>
        </w:r>
        <w:r w:rsidR="00647C24">
          <w:t xml:space="preserve"> message</w:t>
        </w:r>
      </w:ins>
      <w:ins w:id="141" w:author="Ericsson" w:date="2020-01-22T15:08:00Z">
        <w:r>
          <w:t>;</w:t>
        </w:r>
      </w:ins>
    </w:p>
    <w:p w14:paraId="2F58C905" w14:textId="77777777" w:rsidR="006E174D" w:rsidRDefault="006E174D" w:rsidP="006E174D">
      <w:pPr>
        <w:pStyle w:val="B2"/>
        <w:rPr>
          <w:ins w:id="142" w:author="Ericsson" w:date="2020-01-22T15:08:00Z"/>
        </w:rPr>
      </w:pPr>
      <w:ins w:id="143" w:author="Ericsson" w:date="2020-01-22T15:08: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7C2480FB" w14:textId="749A775F" w:rsidR="006E174D" w:rsidRDefault="006E174D" w:rsidP="006E174D">
      <w:pPr>
        <w:pStyle w:val="B3"/>
        <w:rPr>
          <w:ins w:id="144" w:author="Ericsson" w:date="2020-01-22T15:08:00Z"/>
        </w:rPr>
      </w:pPr>
      <w:ins w:id="145" w:author="Ericsson" w:date="2020-01-22T15:08:00Z">
        <w:r>
          <w:t>3&gt;</w:t>
        </w:r>
        <w:r>
          <w:tab/>
          <w:t xml:space="preserve">include the </w:t>
        </w:r>
        <w:r>
          <w:rPr>
            <w:i/>
            <w:iCs/>
          </w:rPr>
          <w:t>logMeas</w:t>
        </w:r>
        <w:r>
          <w:rPr>
            <w:i/>
          </w:rPr>
          <w:t>AvailableBT</w:t>
        </w:r>
      </w:ins>
      <w:ins w:id="146" w:author="Ericsson" w:date="2020-01-24T09:27:00Z">
        <w:r w:rsidR="00647C24" w:rsidRPr="00647C24">
          <w:rPr>
            <w:i/>
            <w:lang w:val="en-US"/>
            <w:rPrChange w:id="147" w:author="Ericsson" w:date="2020-01-24T09:27:00Z">
              <w:rPr>
                <w:i/>
                <w:lang w:val="sv-SE"/>
              </w:rPr>
            </w:rPrChange>
          </w:rPr>
          <w:t xml:space="preserve"> </w:t>
        </w:r>
        <w:r w:rsidR="00647C24" w:rsidRPr="00D54718">
          <w:rPr>
            <w:rFonts w:eastAsia="SimSun"/>
            <w:iCs/>
            <w:lang w:val="en-US"/>
          </w:rPr>
          <w:t xml:space="preserve">in the </w:t>
        </w:r>
        <w:r w:rsidR="00647C24">
          <w:rPr>
            <w:i/>
          </w:rPr>
          <w:t>RRC</w:t>
        </w:r>
        <w:r w:rsidR="00647C24" w:rsidRPr="00647C24">
          <w:rPr>
            <w:i/>
            <w:lang w:val="en-US"/>
            <w:rPrChange w:id="148" w:author="Ericsson" w:date="2020-01-24T09:27:00Z">
              <w:rPr>
                <w:i/>
                <w:lang w:val="sv-SE"/>
              </w:rPr>
            </w:rPrChange>
          </w:rPr>
          <w:t>Setup</w:t>
        </w:r>
        <w:r w:rsidR="00647C24">
          <w:rPr>
            <w:i/>
          </w:rPr>
          <w:t>Complete</w:t>
        </w:r>
        <w:r w:rsidR="00647C24">
          <w:t xml:space="preserve"> message</w:t>
        </w:r>
      </w:ins>
      <w:ins w:id="149" w:author="Ericsson" w:date="2020-01-22T15:08:00Z">
        <w:r>
          <w:t>;</w:t>
        </w:r>
      </w:ins>
    </w:p>
    <w:p w14:paraId="1F7517EB" w14:textId="77777777" w:rsidR="006E174D" w:rsidRDefault="006E174D" w:rsidP="006E174D">
      <w:pPr>
        <w:pStyle w:val="B2"/>
        <w:rPr>
          <w:ins w:id="150" w:author="Ericsson" w:date="2020-01-22T15:08:00Z"/>
        </w:rPr>
      </w:pPr>
      <w:ins w:id="151" w:author="Ericsson" w:date="2020-01-22T15:08:00Z">
        <w:r>
          <w:lastRenderedPageBreak/>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6A235A3A" w14:textId="1448E0A8" w:rsidR="006E174D" w:rsidRDefault="006E174D" w:rsidP="006E174D">
      <w:pPr>
        <w:pStyle w:val="B3"/>
        <w:rPr>
          <w:ins w:id="152" w:author="Ericsson" w:date="2020-01-22T15:08:00Z"/>
        </w:rPr>
      </w:pPr>
      <w:ins w:id="153" w:author="Ericsson" w:date="2020-01-22T15:08:00Z">
        <w:r>
          <w:t>3&gt;</w:t>
        </w:r>
        <w:r>
          <w:tab/>
          <w:t xml:space="preserve">include the </w:t>
        </w:r>
        <w:r>
          <w:rPr>
            <w:i/>
            <w:iCs/>
          </w:rPr>
          <w:t>logMeas</w:t>
        </w:r>
        <w:r>
          <w:rPr>
            <w:i/>
          </w:rPr>
          <w:t>AvailableWLAN</w:t>
        </w:r>
      </w:ins>
      <w:ins w:id="154" w:author="Ericsson" w:date="2020-01-24T09:27:00Z">
        <w:r w:rsidR="00647C24" w:rsidRPr="00647C24">
          <w:rPr>
            <w:i/>
            <w:lang w:val="en-US"/>
            <w:rPrChange w:id="155" w:author="Ericsson" w:date="2020-01-24T09:27:00Z">
              <w:rPr>
                <w:i/>
                <w:lang w:val="sv-SE"/>
              </w:rPr>
            </w:rPrChange>
          </w:rPr>
          <w:t xml:space="preserve"> </w:t>
        </w:r>
        <w:r w:rsidR="00647C24" w:rsidRPr="00D54718">
          <w:rPr>
            <w:rFonts w:eastAsia="SimSun"/>
            <w:iCs/>
            <w:lang w:val="en-US"/>
          </w:rPr>
          <w:t xml:space="preserve">in the </w:t>
        </w:r>
        <w:r w:rsidR="00647C24">
          <w:rPr>
            <w:i/>
          </w:rPr>
          <w:t>RRC</w:t>
        </w:r>
        <w:r w:rsidR="00647C24" w:rsidRPr="00647C24">
          <w:rPr>
            <w:i/>
            <w:lang w:val="en-US"/>
            <w:rPrChange w:id="156" w:author="Ericsson" w:date="2020-01-24T09:27:00Z">
              <w:rPr>
                <w:i/>
                <w:lang w:val="sv-SE"/>
              </w:rPr>
            </w:rPrChange>
          </w:rPr>
          <w:t>Setup</w:t>
        </w:r>
        <w:r w:rsidR="00647C24">
          <w:rPr>
            <w:i/>
          </w:rPr>
          <w:t>Complete</w:t>
        </w:r>
        <w:r w:rsidR="00647C24">
          <w:t xml:space="preserve"> message</w:t>
        </w:r>
      </w:ins>
      <w:ins w:id="157" w:author="Ericsson" w:date="2020-01-22T15:08:00Z">
        <w:r>
          <w:t>;</w:t>
        </w:r>
      </w:ins>
    </w:p>
    <w:p w14:paraId="69494453" w14:textId="77777777" w:rsidR="006E174D" w:rsidRDefault="006E174D" w:rsidP="006E174D">
      <w:pPr>
        <w:pStyle w:val="B2"/>
        <w:rPr>
          <w:ins w:id="158" w:author="Ericsson" w:date="2020-01-22T15:08:00Z"/>
        </w:rPr>
      </w:pPr>
      <w:ins w:id="159" w:author="Ericsson" w:date="2020-01-22T15:08: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3ACF1B84" w14:textId="33ACDE7A" w:rsidR="006E174D" w:rsidRDefault="006E174D" w:rsidP="006E174D">
      <w:pPr>
        <w:pStyle w:val="B3"/>
        <w:rPr>
          <w:ins w:id="160" w:author="Ericsson" w:date="2020-01-22T15:08:00Z"/>
        </w:rPr>
      </w:pPr>
      <w:ins w:id="161" w:author="Ericsson" w:date="2020-01-22T15:08:00Z">
        <w:r>
          <w:t>3&gt;</w:t>
        </w:r>
        <w:r>
          <w:tab/>
        </w:r>
        <w:r>
          <w:rPr>
            <w:lang w:val="en-GB"/>
          </w:rPr>
          <w:t xml:space="preserve">include </w:t>
        </w:r>
        <w:r>
          <w:rPr>
            <w:i/>
            <w:lang w:val="en-GB"/>
          </w:rPr>
          <w:t>connEstFailInfoAvailable</w:t>
        </w:r>
      </w:ins>
      <w:ins w:id="162" w:author="Ericsson" w:date="2020-01-24T09:27:00Z">
        <w:r w:rsidR="00647C24">
          <w:rPr>
            <w:i/>
            <w:lang w:val="en-GB"/>
          </w:rPr>
          <w:t xml:space="preserve"> </w:t>
        </w:r>
        <w:r w:rsidR="00647C24" w:rsidRPr="00D54718">
          <w:rPr>
            <w:rFonts w:eastAsia="SimSun"/>
            <w:iCs/>
            <w:lang w:val="en-US"/>
          </w:rPr>
          <w:t xml:space="preserve">in the </w:t>
        </w:r>
        <w:r w:rsidR="00647C24">
          <w:rPr>
            <w:i/>
          </w:rPr>
          <w:t>RRC</w:t>
        </w:r>
        <w:r w:rsidR="00647C24" w:rsidRPr="00217A10">
          <w:rPr>
            <w:i/>
            <w:lang w:val="en-US"/>
            <w:rPrChange w:id="163" w:author="Ericsson" w:date="2020-01-24T09:28:00Z">
              <w:rPr>
                <w:i/>
                <w:lang w:val="sv-SE"/>
              </w:rPr>
            </w:rPrChange>
          </w:rPr>
          <w:t>Setup</w:t>
        </w:r>
        <w:r w:rsidR="00647C24">
          <w:rPr>
            <w:i/>
          </w:rPr>
          <w:t>Complete</w:t>
        </w:r>
        <w:r w:rsidR="00647C24">
          <w:t xml:space="preserve"> message</w:t>
        </w:r>
      </w:ins>
      <w:ins w:id="164" w:author="Ericsson" w:date="2020-01-22T15:08:00Z">
        <w:r>
          <w:t>;</w:t>
        </w:r>
      </w:ins>
    </w:p>
    <w:p w14:paraId="365F57FE" w14:textId="77777777" w:rsidR="006E174D" w:rsidRDefault="006E174D" w:rsidP="006E174D">
      <w:pPr>
        <w:pStyle w:val="B2"/>
        <w:rPr>
          <w:ins w:id="165" w:author="Ericsson" w:date="2020-01-22T15:08:00Z"/>
        </w:rPr>
      </w:pPr>
      <w:ins w:id="166" w:author="Ericsson" w:date="2020-01-22T15:08: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02BF783B" w14:textId="05424598" w:rsidR="006E174D" w:rsidRDefault="006E174D" w:rsidP="006E174D">
      <w:pPr>
        <w:pStyle w:val="B3"/>
        <w:rPr>
          <w:ins w:id="167" w:author="Ericsson" w:date="2020-01-22T15:08:00Z"/>
        </w:rPr>
      </w:pPr>
      <w:ins w:id="168" w:author="Ericsson" w:date="2020-01-22T15:08:00Z">
        <w:r>
          <w:t>3&gt;</w:t>
        </w:r>
        <w:r>
          <w:tab/>
        </w:r>
        <w:r>
          <w:rPr>
            <w:lang w:val="en-GB"/>
          </w:rPr>
          <w:t xml:space="preserve">include </w:t>
        </w:r>
        <w:r>
          <w:rPr>
            <w:i/>
          </w:rPr>
          <w:t>rlf-InfoAvailable</w:t>
        </w:r>
      </w:ins>
      <w:ins w:id="169" w:author="Ericsson" w:date="2020-01-24T09:27:00Z">
        <w:r w:rsidR="00647C24" w:rsidRPr="00217A10">
          <w:rPr>
            <w:i/>
            <w:lang w:val="en-US"/>
            <w:rPrChange w:id="170" w:author="Ericsson" w:date="2020-01-24T09:28:00Z">
              <w:rPr>
                <w:i/>
                <w:lang w:val="sv-SE"/>
              </w:rPr>
            </w:rPrChange>
          </w:rPr>
          <w:t xml:space="preserve"> </w:t>
        </w:r>
        <w:r w:rsidR="00647C24" w:rsidRPr="00D54718">
          <w:rPr>
            <w:rFonts w:eastAsia="SimSun"/>
            <w:iCs/>
            <w:lang w:val="en-US"/>
          </w:rPr>
          <w:t xml:space="preserve">in the </w:t>
        </w:r>
        <w:r w:rsidR="00647C24">
          <w:rPr>
            <w:i/>
          </w:rPr>
          <w:t>RRC</w:t>
        </w:r>
        <w:r w:rsidR="00647C24" w:rsidRPr="00217A10">
          <w:rPr>
            <w:i/>
            <w:lang w:val="en-US"/>
            <w:rPrChange w:id="171" w:author="Ericsson" w:date="2020-01-24T09:28:00Z">
              <w:rPr>
                <w:i/>
                <w:lang w:val="sv-SE"/>
              </w:rPr>
            </w:rPrChange>
          </w:rPr>
          <w:t>Setup</w:t>
        </w:r>
        <w:r w:rsidR="00647C24">
          <w:rPr>
            <w:i/>
          </w:rPr>
          <w:t>Complete</w:t>
        </w:r>
        <w:r w:rsidR="00647C24">
          <w:t xml:space="preserve"> message</w:t>
        </w:r>
      </w:ins>
      <w:ins w:id="172" w:author="Ericsson" w:date="2020-01-22T15:08:00Z">
        <w:r>
          <w:t>;</w:t>
        </w:r>
      </w:ins>
    </w:p>
    <w:p w14:paraId="06741174" w14:textId="77777777" w:rsidR="006E174D" w:rsidRDefault="006E174D" w:rsidP="006E174D">
      <w:pPr>
        <w:pStyle w:val="B2"/>
        <w:rPr>
          <w:ins w:id="173" w:author="Ericsson" w:date="2020-01-22T15:08:00Z"/>
        </w:rPr>
      </w:pPr>
      <w:ins w:id="174" w:author="Ericsson" w:date="2020-01-22T15:08:00Z">
        <w:r>
          <w:t>2&gt;</w:t>
        </w:r>
        <w:r>
          <w:tab/>
        </w:r>
        <w:r>
          <w:rPr>
            <w:lang w:val="en-GB"/>
          </w:rPr>
          <w:tab/>
          <w:t xml:space="preserve">if the UE supports storage of mobility history information and the UE has mobility history information available in </w:t>
        </w:r>
        <w:r>
          <w:rPr>
            <w:i/>
            <w:iCs/>
            <w:lang w:val="en-GB"/>
          </w:rPr>
          <w:t>VarMobilityHistoryReport</w:t>
        </w:r>
        <w:r>
          <w:t>:</w:t>
        </w:r>
      </w:ins>
    </w:p>
    <w:p w14:paraId="2DCE5474" w14:textId="288DB8D3" w:rsidR="006E174D" w:rsidRDefault="006E174D" w:rsidP="006E174D">
      <w:pPr>
        <w:pStyle w:val="B3"/>
        <w:rPr>
          <w:ins w:id="175" w:author="Ericsson" w:date="2020-01-22T15:08:00Z"/>
        </w:rPr>
      </w:pPr>
      <w:ins w:id="176" w:author="Ericsson" w:date="2020-01-22T15:08:00Z">
        <w:r>
          <w:t>3&gt;</w:t>
        </w:r>
        <w:r>
          <w:tab/>
          <w:t xml:space="preserve">include the </w:t>
        </w:r>
        <w:r>
          <w:rPr>
            <w:i/>
            <w:lang w:val="en-GB"/>
          </w:rPr>
          <w:t>mobilityHistoryAvail</w:t>
        </w:r>
      </w:ins>
      <w:ins w:id="177" w:author="Ericsson" w:date="2020-01-24T09:27:00Z">
        <w:r w:rsidR="00647C24">
          <w:rPr>
            <w:i/>
            <w:lang w:val="en-GB"/>
          </w:rPr>
          <w:t xml:space="preserve"> </w:t>
        </w:r>
        <w:r w:rsidR="00647C24" w:rsidRPr="00D54718">
          <w:rPr>
            <w:rFonts w:eastAsia="SimSun"/>
            <w:iCs/>
            <w:lang w:val="en-US"/>
          </w:rPr>
          <w:t xml:space="preserve">in the </w:t>
        </w:r>
        <w:r w:rsidR="00647C24">
          <w:rPr>
            <w:i/>
          </w:rPr>
          <w:t>RRC</w:t>
        </w:r>
        <w:r w:rsidR="00647C24" w:rsidRPr="00217A10">
          <w:rPr>
            <w:i/>
            <w:lang w:val="en-US"/>
            <w:rPrChange w:id="178" w:author="Ericsson" w:date="2020-01-24T09:28:00Z">
              <w:rPr>
                <w:i/>
                <w:lang w:val="sv-SE"/>
              </w:rPr>
            </w:rPrChange>
          </w:rPr>
          <w:t>Setup</w:t>
        </w:r>
        <w:r w:rsidR="00647C24">
          <w:rPr>
            <w:i/>
          </w:rPr>
          <w:t>Complete</w:t>
        </w:r>
        <w:r w:rsidR="00647C24">
          <w:t xml:space="preserve"> message</w:t>
        </w:r>
      </w:ins>
      <w:ins w:id="179" w:author="Ericsson" w:date="2020-01-22T15:08:00Z">
        <w:r>
          <w:t>;</w:t>
        </w:r>
      </w:ins>
    </w:p>
    <w:p w14:paraId="5F8AB148" w14:textId="7AF211EB" w:rsidR="006E174D" w:rsidRDefault="006E174D" w:rsidP="006E174D">
      <w:pPr>
        <w:pStyle w:val="B2"/>
        <w:rPr>
          <w:ins w:id="180" w:author="Ericsson" w:date="2020-01-22T15:08:00Z"/>
        </w:rPr>
      </w:pPr>
      <w:ins w:id="181" w:author="Ericsson" w:date="2020-01-22T15:08:00Z">
        <w:r>
          <w:t>2&gt;</w:t>
        </w:r>
        <w:r>
          <w:tab/>
          <w:t xml:space="preserve">include the </w:t>
        </w:r>
        <w:r>
          <w:rPr>
            <w:i/>
            <w:iCs/>
          </w:rPr>
          <w:t>mobilityState</w:t>
        </w:r>
        <w:r>
          <w:t xml:space="preserve"> </w:t>
        </w:r>
      </w:ins>
      <w:ins w:id="182" w:author="Ericsson" w:date="2020-01-24T09:49:00Z">
        <w:r w:rsidR="000643A1" w:rsidRPr="00D54718">
          <w:rPr>
            <w:rFonts w:eastAsia="SimSun"/>
            <w:iCs/>
            <w:lang w:val="en-US"/>
          </w:rPr>
          <w:t xml:space="preserve">in the </w:t>
        </w:r>
        <w:r w:rsidR="000643A1">
          <w:rPr>
            <w:i/>
          </w:rPr>
          <w:t>RRC</w:t>
        </w:r>
        <w:r w:rsidR="000643A1" w:rsidRPr="00D54718">
          <w:rPr>
            <w:i/>
            <w:lang w:val="en-US"/>
          </w:rPr>
          <w:t>Setup</w:t>
        </w:r>
        <w:r w:rsidR="000643A1">
          <w:rPr>
            <w:i/>
          </w:rPr>
          <w:t>Complete</w:t>
        </w:r>
        <w:r w:rsidR="000643A1">
          <w:t xml:space="preserve"> message </w:t>
        </w:r>
      </w:ins>
      <w:ins w:id="183" w:author="Ericsson" w:date="2020-01-22T15:08:00Z">
        <w:r>
          <w:t>and set it to the mobility state (as specified in TS 38.304 [20]) of the UE just prior to entering RRC_CONNECTED state;</w:t>
        </w:r>
      </w:ins>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184" w:name="_Toc20425689"/>
      <w:bookmarkStart w:id="185"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184"/>
      <w:bookmarkEnd w:id="185"/>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186" w:name="_Toc20425690"/>
      <w:bookmarkStart w:id="187"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86"/>
      <w:bookmarkEnd w:id="187"/>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188" w:name="_Toc20425691"/>
      <w:bookmarkStart w:id="189" w:name="_Toc29321087"/>
      <w:r w:rsidRPr="00325D1F">
        <w:rPr>
          <w:lang w:val="en-GB"/>
        </w:rPr>
        <w:t>5.3.3.7</w:t>
      </w:r>
      <w:r w:rsidRPr="00325D1F">
        <w:rPr>
          <w:lang w:val="en-GB"/>
        </w:rPr>
        <w:tab/>
        <w:t>T300 expiry</w:t>
      </w:r>
      <w:bookmarkEnd w:id="188"/>
      <w:bookmarkEnd w:id="189"/>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46E0004C" w14:textId="77777777" w:rsidR="00DB410E" w:rsidRDefault="00DB410E" w:rsidP="00DB410E">
      <w:pPr>
        <w:pStyle w:val="B2"/>
        <w:rPr>
          <w:ins w:id="190" w:author="Ericsson" w:date="2020-01-24T09:13:00Z"/>
          <w:lang w:val="en-GB"/>
        </w:rPr>
      </w:pPr>
      <w:ins w:id="191" w:author="Ericsson" w:date="2020-01-24T09:13:00Z">
        <w:r>
          <w:rPr>
            <w:lang w:val="en-GB"/>
          </w:rPr>
          <w:lastRenderedPageBreak/>
          <w:t>2&gt;</w:t>
        </w:r>
        <w:r>
          <w:rPr>
            <w:lang w:val="en-GB"/>
          </w:rPr>
          <w:tab/>
          <w:t xml:space="preserve">store the following connection establishment failure information </w:t>
        </w:r>
        <w:commentRangeStart w:id="192"/>
        <w:r>
          <w:rPr>
            <w:lang w:val="en-GB"/>
          </w:rPr>
          <w:t xml:space="preserve">per cell </w:t>
        </w:r>
        <w:commentRangeEnd w:id="192"/>
        <w:r>
          <w:commentReference w:id="192"/>
        </w:r>
        <w:r>
          <w:rPr>
            <w:lang w:val="en-GB"/>
          </w:rPr>
          <w:t xml:space="preserve">in the </w:t>
        </w:r>
        <w:r>
          <w:rPr>
            <w:i/>
            <w:lang w:val="en-GB"/>
          </w:rPr>
          <w:t>VarConnEstFailReport</w:t>
        </w:r>
        <w:r>
          <w:rPr>
            <w:lang w:val="en-GB"/>
          </w:rPr>
          <w:t xml:space="preserve"> by setting its fields as follows:</w:t>
        </w:r>
      </w:ins>
    </w:p>
    <w:p w14:paraId="1A783AD4" w14:textId="77777777" w:rsidR="00DB410E" w:rsidRDefault="00DB410E" w:rsidP="00DB410E">
      <w:pPr>
        <w:pStyle w:val="B3"/>
        <w:rPr>
          <w:ins w:id="194" w:author="Ericsson" w:date="2020-01-24T09:13:00Z"/>
          <w:lang w:val="en-GB"/>
        </w:rPr>
      </w:pPr>
      <w:ins w:id="195" w:author="Ericsson" w:date="2020-01-24T09: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 xml:space="preserve">global cell identity, physical cell id, the RSRP, </w:t>
        </w:r>
        <w:commentRangeStart w:id="196"/>
        <w:commentRangeStart w:id="197"/>
        <w:commentRangeStart w:id="198"/>
        <w:r>
          <w:rPr>
            <w:lang w:val="en-GB"/>
          </w:rPr>
          <w:t>RSRQ</w:t>
        </w:r>
        <w:commentRangeEnd w:id="196"/>
        <w:r>
          <w:rPr>
            <w:rStyle w:val="CommentReference"/>
            <w:rFonts w:eastAsiaTheme="minorEastAsia"/>
            <w:lang w:val="en-GB" w:eastAsia="en-US"/>
          </w:rPr>
          <w:commentReference w:id="196"/>
        </w:r>
        <w:commentRangeEnd w:id="197"/>
        <w:r>
          <w:rPr>
            <w:rStyle w:val="CommentReference"/>
            <w:rFonts w:eastAsiaTheme="minorEastAsia"/>
            <w:lang w:val="en-GB" w:eastAsia="en-US"/>
          </w:rPr>
          <w:commentReference w:id="197"/>
        </w:r>
        <w:commentRangeEnd w:id="198"/>
        <w:r>
          <w:commentReference w:id="198"/>
        </w:r>
        <w:r>
          <w:rPr>
            <w:lang w:val="en-GB"/>
          </w:rPr>
          <w:t xml:space="preserve"> and the available SINR, of the source PCell based on the available SSB </w:t>
        </w:r>
        <w:r>
          <w:rPr>
            <w:rStyle w:val="CommentReference"/>
            <w:rFonts w:eastAsiaTheme="minorEastAsia"/>
            <w:lang w:val="en-GB" w:eastAsia="en-US"/>
          </w:rPr>
          <w:commentReference w:id="199"/>
        </w:r>
        <w:r>
          <w:rPr>
            <w:lang w:val="en-GB"/>
          </w:rPr>
          <w:t>measurements collected up to the moment the UE detected connection establishment failure;</w:t>
        </w:r>
      </w:ins>
    </w:p>
    <w:p w14:paraId="11759AFB" w14:textId="77777777" w:rsidR="00DB410E" w:rsidRDefault="00DB410E" w:rsidP="00DB410E">
      <w:pPr>
        <w:pStyle w:val="B3"/>
        <w:rPr>
          <w:ins w:id="200" w:author="Ericsson" w:date="2020-01-24T09:13:00Z"/>
          <w:lang w:val="en-GB"/>
        </w:rPr>
      </w:pPr>
      <w:ins w:id="201" w:author="Ericsson" w:date="2020-01-24T09: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67C738FE" w14:textId="77777777" w:rsidR="00DB410E" w:rsidRDefault="00DB410E" w:rsidP="00DB410E">
      <w:pPr>
        <w:pStyle w:val="B4"/>
        <w:rPr>
          <w:ins w:id="202" w:author="Ericsson" w:date="2020-01-24T09:13:00Z"/>
          <w:lang w:val="en-GB"/>
        </w:rPr>
      </w:pPr>
      <w:commentRangeStart w:id="203"/>
      <w:ins w:id="204" w:author="Ericsson" w:date="2020-01-24T09:13:00Z">
        <w:r>
          <w:rPr>
            <w:lang w:val="en-GB"/>
          </w:rPr>
          <w:t>4</w:t>
        </w:r>
        <w:commentRangeEnd w:id="203"/>
        <w:r>
          <w:rPr>
            <w:rStyle w:val="CommentReference"/>
            <w:rFonts w:eastAsiaTheme="minorEastAsia"/>
            <w:lang w:val="en-GB" w:eastAsia="en-US"/>
          </w:rPr>
          <w:commentReference w:id="203"/>
        </w:r>
        <w:r>
          <w:rPr>
            <w:lang w:val="en-GB"/>
          </w:rPr>
          <w:t>&gt;</w:t>
        </w:r>
        <w:r>
          <w:rPr>
            <w:lang w:val="en-GB"/>
          </w:rPr>
          <w:tab/>
          <w:t>for each neighbour cell included, include the optional fields that are available;</w:t>
        </w:r>
      </w:ins>
    </w:p>
    <w:p w14:paraId="60E24FBF" w14:textId="77777777" w:rsidR="00DB410E" w:rsidRDefault="00DB410E" w:rsidP="00DB410E">
      <w:pPr>
        <w:pStyle w:val="NO"/>
        <w:rPr>
          <w:ins w:id="205" w:author="Ericsson" w:date="2020-01-24T09:13:00Z"/>
          <w:lang w:val="en-GB"/>
        </w:rPr>
      </w:pPr>
      <w:ins w:id="206" w:author="Ericsson" w:date="2020-01-24T09: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651A4CAB" w14:textId="77777777" w:rsidR="00DB410E" w:rsidRDefault="00DB410E" w:rsidP="00DB410E">
      <w:pPr>
        <w:pStyle w:val="B3"/>
        <w:rPr>
          <w:ins w:id="207" w:author="Ericsson" w:date="2020-01-24T09:13:00Z"/>
          <w:lang w:val="en-GB"/>
        </w:rPr>
      </w:pPr>
      <w:ins w:id="208" w:author="Ericsson" w:date="2020-01-24T09:13:00Z">
        <w:r>
          <w:rPr>
            <w:lang w:val="en-GB"/>
          </w:rPr>
          <w:t>3&gt;</w:t>
        </w:r>
        <w:r>
          <w:rPr>
            <w:lang w:val="en-GB"/>
          </w:rPr>
          <w:tab/>
          <w:t xml:space="preserve">if available, set the </w:t>
        </w:r>
        <w:r>
          <w:rPr>
            <w:i/>
            <w:lang w:val="en-GB"/>
          </w:rPr>
          <w:t xml:space="preserve">locationInfo </w:t>
        </w:r>
        <w:r w:rsidRPr="00D54718">
          <w:rPr>
            <w:lang w:val="en-GB"/>
          </w:rPr>
          <w:t>as follows</w:t>
        </w:r>
        <w:r>
          <w:rPr>
            <w:lang w:val="en-GB"/>
          </w:rPr>
          <w:t>:</w:t>
        </w:r>
      </w:ins>
    </w:p>
    <w:p w14:paraId="3CFC26BF" w14:textId="77777777" w:rsidR="00DB410E" w:rsidRDefault="00DB410E" w:rsidP="00DB410E">
      <w:pPr>
        <w:pStyle w:val="B4"/>
        <w:rPr>
          <w:ins w:id="209" w:author="Ericsson" w:date="2020-01-24T09:13:00Z"/>
          <w:rFonts w:eastAsiaTheme="minorEastAsia"/>
        </w:rPr>
      </w:pPr>
      <w:ins w:id="210" w:author="Ericsson" w:date="2020-01-24T09:13: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30673312" w14:textId="77777777" w:rsidR="00DB410E" w:rsidRDefault="00DB410E" w:rsidP="00DB410E">
      <w:pPr>
        <w:pStyle w:val="B4"/>
        <w:rPr>
          <w:ins w:id="211" w:author="Ericsson" w:date="2020-01-24T09:13:00Z"/>
        </w:rPr>
      </w:pPr>
      <w:ins w:id="212" w:author="Ericsson" w:date="2020-01-24T09:13: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021F1089" w14:textId="77777777" w:rsidR="00DB410E" w:rsidRDefault="00DB410E" w:rsidP="00DB410E">
      <w:pPr>
        <w:pStyle w:val="B4"/>
        <w:rPr>
          <w:ins w:id="213" w:author="Ericsson" w:date="2020-01-24T09:13:00Z"/>
        </w:rPr>
      </w:pPr>
      <w:ins w:id="214" w:author="Ericsson" w:date="2020-01-24T09:13:00Z">
        <w:r>
          <w:rPr>
            <w:rFonts w:hint="eastAsia"/>
          </w:rPr>
          <w:t>4</w:t>
        </w:r>
        <w:r>
          <w:t>&gt;</w:t>
        </w:r>
        <w:r>
          <w:tab/>
          <w:t xml:space="preserve">if available, set the </w:t>
        </w:r>
        <w:r>
          <w:rPr>
            <w:i/>
          </w:rPr>
          <w:t>wlan-LocationInfo</w:t>
        </w:r>
        <w:r>
          <w:t xml:space="preserve"> to include the WLAN measurement results, in order of decreasing RSSI for WLAN APs;</w:t>
        </w:r>
      </w:ins>
    </w:p>
    <w:p w14:paraId="7CCA06D2" w14:textId="77777777" w:rsidR="00DB410E" w:rsidRDefault="00DB410E" w:rsidP="00DB410E">
      <w:pPr>
        <w:pStyle w:val="B4"/>
        <w:rPr>
          <w:ins w:id="215" w:author="Ericsson" w:date="2020-01-24T09:13:00Z"/>
          <w:lang w:val="en-GB" w:eastAsia="ko-KR"/>
        </w:rPr>
      </w:pPr>
      <w:ins w:id="216" w:author="Ericsson" w:date="2020-01-24T09:13:00Z">
        <w:r>
          <w:rPr>
            <w:rFonts w:hint="eastAsia"/>
          </w:rPr>
          <w:t>4</w:t>
        </w:r>
        <w:r>
          <w:t>&gt;</w:t>
        </w:r>
        <w:r>
          <w:tab/>
          <w:t xml:space="preserve">if available, set the </w:t>
        </w:r>
        <w:r>
          <w:rPr>
            <w:i/>
            <w:lang w:val="en-US"/>
          </w:rPr>
          <w:t>sensor-LocationInfo</w:t>
        </w:r>
        <w:r>
          <w:t xml:space="preserve"> to include the sensor measurement results;</w:t>
        </w:r>
      </w:ins>
    </w:p>
    <w:p w14:paraId="6D74A930" w14:textId="77777777" w:rsidR="00DB410E" w:rsidRDefault="00DB410E" w:rsidP="00DB410E">
      <w:pPr>
        <w:pStyle w:val="B3"/>
        <w:rPr>
          <w:ins w:id="217" w:author="Ericsson" w:date="2020-01-24T09:13:00Z"/>
          <w:lang w:val="en-GB"/>
        </w:rPr>
      </w:pPr>
      <w:ins w:id="218" w:author="Ericsson" w:date="2020-01-24T09:13:00Z">
        <w:r>
          <w:rPr>
            <w:lang w:val="en-GB" w:eastAsia="ko-KR"/>
          </w:rPr>
          <w:t>3&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61720A1E" w14:textId="77777777" w:rsidR="002C5D28" w:rsidRPr="00325D1F" w:rsidRDefault="002C5D28" w:rsidP="002C5D28">
      <w:pPr>
        <w:pStyle w:val="B2"/>
        <w:rPr>
          <w:lang w:val="en-GB"/>
        </w:rPr>
      </w:pPr>
      <w:commentRangeStart w:id="219"/>
      <w:commentRangeEnd w:id="219"/>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20" w:name="_Toc20425692"/>
      <w:bookmarkStart w:id="221" w:name="_Toc29321088"/>
      <w:r w:rsidRPr="00325D1F">
        <w:rPr>
          <w:lang w:val="en-GB"/>
        </w:rPr>
        <w:t>5.3.3.8</w:t>
      </w:r>
      <w:r w:rsidRPr="00325D1F">
        <w:rPr>
          <w:lang w:val="en-GB"/>
        </w:rPr>
        <w:tab/>
        <w:t>Abortion of RRC connection establishment</w:t>
      </w:r>
      <w:bookmarkEnd w:id="220"/>
      <w:bookmarkEnd w:id="221"/>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22" w:name="_Toc20425693"/>
      <w:bookmarkStart w:id="223"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22"/>
      <w:bookmarkEnd w:id="223"/>
    </w:p>
    <w:p w14:paraId="2A439346" w14:textId="77777777" w:rsidR="002C5D28" w:rsidRPr="00325D1F" w:rsidRDefault="002C5D28" w:rsidP="002C5D28">
      <w:pPr>
        <w:pStyle w:val="Heading4"/>
        <w:rPr>
          <w:lang w:val="en-GB"/>
        </w:rPr>
      </w:pPr>
      <w:bookmarkStart w:id="224" w:name="_Toc20425694"/>
      <w:bookmarkStart w:id="225" w:name="_Toc29321090"/>
      <w:r w:rsidRPr="00325D1F">
        <w:rPr>
          <w:lang w:val="en-GB"/>
        </w:rPr>
        <w:t>5.3.4.1</w:t>
      </w:r>
      <w:r w:rsidRPr="00325D1F">
        <w:rPr>
          <w:lang w:val="en-GB"/>
        </w:rPr>
        <w:tab/>
        <w:t>General</w:t>
      </w:r>
      <w:bookmarkEnd w:id="224"/>
      <w:bookmarkEnd w:id="225"/>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3" type="#_x0000_t75" style="width:193.5pt;height:106.5pt" o:ole="">
            <v:imagedata r:id="rId28" o:title=""/>
          </v:shape>
          <o:OLEObject Type="Embed" ProgID="Mscgen.Chart" ShapeID="_x0000_i1033" DrawAspect="Content" ObjectID="_1641390644" r:id="rId29"/>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4" type="#_x0000_t75" style="width:193.5pt;height:106.5pt" o:ole="">
            <v:imagedata r:id="rId30" o:title=""/>
          </v:shape>
          <o:OLEObject Type="Embed" ProgID="Mscgen.Chart" ShapeID="_x0000_i1034" DrawAspect="Content" ObjectID="_1641390645" r:id="rId31"/>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26" w:name="_Toc20425695"/>
      <w:bookmarkStart w:id="227" w:name="_Toc29321091"/>
      <w:r w:rsidRPr="00325D1F">
        <w:rPr>
          <w:lang w:val="en-GB"/>
        </w:rPr>
        <w:t>5.3.4.2</w:t>
      </w:r>
      <w:r w:rsidRPr="00325D1F">
        <w:rPr>
          <w:lang w:val="en-GB"/>
        </w:rPr>
        <w:tab/>
        <w:t>Initiation</w:t>
      </w:r>
      <w:bookmarkEnd w:id="226"/>
      <w:bookmarkEnd w:id="227"/>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28" w:name="_Toc20425696"/>
      <w:bookmarkStart w:id="229"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28"/>
      <w:bookmarkEnd w:id="229"/>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30" w:name="_Toc20425697"/>
      <w:bookmarkStart w:id="231" w:name="_Toc29321093"/>
      <w:r w:rsidRPr="00325D1F">
        <w:rPr>
          <w:rFonts w:eastAsia="MS Mincho"/>
          <w:lang w:val="en-GB"/>
        </w:rPr>
        <w:lastRenderedPageBreak/>
        <w:t>5.3.5</w:t>
      </w:r>
      <w:r w:rsidRPr="00325D1F">
        <w:rPr>
          <w:rFonts w:eastAsia="MS Mincho"/>
          <w:lang w:val="en-GB"/>
        </w:rPr>
        <w:tab/>
        <w:t>RRC reconfiguration</w:t>
      </w:r>
      <w:bookmarkEnd w:id="230"/>
      <w:bookmarkEnd w:id="231"/>
    </w:p>
    <w:p w14:paraId="0B5C4CB8" w14:textId="77777777" w:rsidR="002C5D28" w:rsidRPr="00325D1F" w:rsidRDefault="002C5D28" w:rsidP="002C5D28">
      <w:pPr>
        <w:pStyle w:val="Heading4"/>
        <w:rPr>
          <w:rFonts w:eastAsia="MS Mincho"/>
          <w:lang w:val="en-GB"/>
        </w:rPr>
      </w:pPr>
      <w:bookmarkStart w:id="232" w:name="_Toc20425698"/>
      <w:bookmarkStart w:id="233" w:name="_Toc29321094"/>
      <w:r w:rsidRPr="00325D1F">
        <w:rPr>
          <w:rFonts w:eastAsia="MS Mincho"/>
          <w:lang w:val="en-GB"/>
        </w:rPr>
        <w:t>5.3.5.1</w:t>
      </w:r>
      <w:r w:rsidRPr="00325D1F">
        <w:rPr>
          <w:rFonts w:eastAsia="MS Mincho"/>
          <w:lang w:val="en-GB"/>
        </w:rPr>
        <w:tab/>
        <w:t>General</w:t>
      </w:r>
      <w:bookmarkEnd w:id="232"/>
      <w:bookmarkEnd w:id="233"/>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5" type="#_x0000_t75" style="width:224pt;height:106.5pt" o:ole="">
            <v:imagedata r:id="rId32" o:title=""/>
          </v:shape>
          <o:OLEObject Type="Embed" ProgID="Mscgen.Chart" ShapeID="_x0000_i1035" DrawAspect="Content" ObjectID="_1641390646" r:id="rId33"/>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6" type="#_x0000_t75" style="width:230.5pt;height:109.5pt" o:ole="">
            <v:imagedata r:id="rId34" o:title=""/>
          </v:shape>
          <o:OLEObject Type="Embed" ProgID="Mscgen.Chart" ShapeID="_x0000_i1036" DrawAspect="Content" ObjectID="_1641390647" r:id="rId35"/>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34" w:name="_Toc20425699"/>
      <w:bookmarkStart w:id="235" w:name="_Toc29321095"/>
      <w:r w:rsidRPr="00325D1F">
        <w:rPr>
          <w:rFonts w:eastAsia="MS Mincho"/>
          <w:lang w:val="en-GB"/>
        </w:rPr>
        <w:t>5.3.5.2</w:t>
      </w:r>
      <w:r w:rsidRPr="00325D1F">
        <w:rPr>
          <w:rFonts w:eastAsia="MS Mincho"/>
          <w:lang w:val="en-GB"/>
        </w:rPr>
        <w:tab/>
        <w:t>Initiation</w:t>
      </w:r>
      <w:bookmarkEnd w:id="234"/>
      <w:bookmarkEnd w:id="235"/>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36" w:name="_Toc20425700"/>
      <w:bookmarkStart w:id="237" w:name="_Toc29321096"/>
      <w:r w:rsidRPr="00325D1F">
        <w:rPr>
          <w:rFonts w:eastAsia="MS Mincho"/>
          <w:lang w:val="en-GB"/>
        </w:rPr>
        <w:lastRenderedPageBreak/>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236"/>
      <w:bookmarkEnd w:id="237"/>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03F5F253" w14:textId="77777777" w:rsidR="008D7831" w:rsidRDefault="008D7831" w:rsidP="008D7831">
      <w:pPr>
        <w:pStyle w:val="B2"/>
        <w:rPr>
          <w:ins w:id="238" w:author="Ericsson" w:date="2020-01-24T09:14:00Z"/>
        </w:rPr>
      </w:pPr>
      <w:ins w:id="239" w:author="Ericsson" w:date="2020-01-24T09:14: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0D5DFD5F" w14:textId="77777777" w:rsidR="008D7831" w:rsidRDefault="008D7831" w:rsidP="008D7831">
      <w:pPr>
        <w:pStyle w:val="B3"/>
        <w:rPr>
          <w:ins w:id="240" w:author="Ericsson" w:date="2020-01-24T09:14:00Z"/>
        </w:rPr>
      </w:pPr>
      <w:commentRangeStart w:id="241"/>
      <w:commentRangeStart w:id="242"/>
      <w:ins w:id="243" w:author="Ericsson" w:date="2020-01-24T09:14:00Z">
        <w:r>
          <w:t>3&gt;</w:t>
        </w:r>
        <w:r>
          <w:tab/>
          <w:t xml:space="preserve">include the </w:t>
        </w:r>
        <w:r>
          <w:rPr>
            <w:i/>
            <w:iCs/>
          </w:rPr>
          <w:t>logMeas</w:t>
        </w:r>
        <w:r>
          <w:rPr>
            <w:rFonts w:eastAsia="SimSun"/>
            <w:i/>
          </w:rPr>
          <w:t>Available</w:t>
        </w:r>
        <w:r>
          <w:rPr>
            <w:rFonts w:eastAsia="SimSun"/>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commentRangeEnd w:id="241"/>
        <w:r>
          <w:rPr>
            <w:rStyle w:val="CommentReference"/>
            <w:rFonts w:eastAsiaTheme="minorEastAsia"/>
            <w:lang w:val="en-GB" w:eastAsia="en-US"/>
          </w:rPr>
          <w:commentReference w:id="241"/>
        </w:r>
      </w:ins>
      <w:commentRangeEnd w:id="242"/>
      <w:ins w:id="244" w:author="Ericsson" w:date="2020-01-24T09:15:00Z">
        <w:r>
          <w:rPr>
            <w:rStyle w:val="CommentReference"/>
            <w:rFonts w:eastAsiaTheme="minorEastAsia"/>
            <w:lang w:val="en-GB" w:eastAsia="en-US"/>
          </w:rPr>
          <w:commentReference w:id="242"/>
        </w:r>
      </w:ins>
    </w:p>
    <w:p w14:paraId="69CDE739" w14:textId="77777777" w:rsidR="008D7831" w:rsidRDefault="008D7831" w:rsidP="008D7831">
      <w:pPr>
        <w:pStyle w:val="B2"/>
        <w:rPr>
          <w:ins w:id="245" w:author="Ericsson" w:date="2020-01-24T09:14:00Z"/>
        </w:rPr>
      </w:pPr>
      <w:ins w:id="246" w:author="Ericsson" w:date="2020-01-24T09:14: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1B2C5B03" w14:textId="43D9F5CC" w:rsidR="008D7831" w:rsidRDefault="008D7831" w:rsidP="008D7831">
      <w:pPr>
        <w:pStyle w:val="B3"/>
        <w:rPr>
          <w:ins w:id="247" w:author="Ericsson" w:date="2020-01-24T09:14:00Z"/>
        </w:rPr>
      </w:pPr>
      <w:ins w:id="248" w:author="Ericsson" w:date="2020-01-24T09:14:00Z">
        <w:r>
          <w:t>3&gt;</w:t>
        </w:r>
        <w:r>
          <w:tab/>
          <w:t xml:space="preserve">include the </w:t>
        </w:r>
        <w:r>
          <w:rPr>
            <w:i/>
            <w:iCs/>
          </w:rPr>
          <w:t>logMeas</w:t>
        </w:r>
        <w:r>
          <w:rPr>
            <w:i/>
          </w:rPr>
          <w:t>AvailableBT</w:t>
        </w:r>
        <w:r w:rsidRPr="008D7831">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0FAC4BBF" w14:textId="77777777" w:rsidR="008D7831" w:rsidRDefault="008D7831" w:rsidP="008D7831">
      <w:pPr>
        <w:pStyle w:val="B2"/>
        <w:rPr>
          <w:ins w:id="249" w:author="Ericsson" w:date="2020-01-24T09:14:00Z"/>
        </w:rPr>
      </w:pPr>
      <w:ins w:id="250" w:author="Ericsson" w:date="2020-01-24T09:14: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5FE2A711" w14:textId="41E33CEF" w:rsidR="008D7831" w:rsidRDefault="008D7831" w:rsidP="008D7831">
      <w:pPr>
        <w:pStyle w:val="B3"/>
        <w:rPr>
          <w:ins w:id="251" w:author="Ericsson" w:date="2020-01-24T09:14:00Z"/>
        </w:rPr>
      </w:pPr>
      <w:ins w:id="252" w:author="Ericsson" w:date="2020-01-24T09:14:00Z">
        <w:r>
          <w:t>3&gt;</w:t>
        </w:r>
        <w:r>
          <w:tab/>
          <w:t xml:space="preserve">include the </w:t>
        </w:r>
        <w:r>
          <w:rPr>
            <w:i/>
            <w:iCs/>
          </w:rPr>
          <w:t>logMeas</w:t>
        </w:r>
        <w:r>
          <w:rPr>
            <w:i/>
          </w:rPr>
          <w:t>AvailableWLAN</w:t>
        </w:r>
      </w:ins>
      <w:ins w:id="253" w:author="Ericsson" w:date="2020-01-24T09:15:00Z">
        <w:r w:rsidRPr="00647C24">
          <w:rPr>
            <w:i/>
            <w:lang w:val="en-US"/>
            <w:rPrChange w:id="254" w:author="Ericsson" w:date="2020-01-24T09:27:00Z">
              <w:rPr>
                <w:i/>
                <w:lang w:val="sv-SE"/>
              </w:rPr>
            </w:rPrChange>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ins>
      <w:ins w:id="255" w:author="Ericsson" w:date="2020-01-24T09:14:00Z">
        <w:r>
          <w:t>;</w:t>
        </w:r>
      </w:ins>
    </w:p>
    <w:p w14:paraId="1530185C" w14:textId="77777777" w:rsidR="008D7831" w:rsidRDefault="008D7831" w:rsidP="008D7831">
      <w:pPr>
        <w:pStyle w:val="B2"/>
        <w:rPr>
          <w:ins w:id="256" w:author="Ericsson" w:date="2020-01-24T09:14:00Z"/>
        </w:rPr>
      </w:pPr>
      <w:ins w:id="257" w:author="Ericsson" w:date="2020-01-24T09:14: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71234B73" w14:textId="75664C78" w:rsidR="008D7831" w:rsidRDefault="008D7831" w:rsidP="008D7831">
      <w:pPr>
        <w:pStyle w:val="B3"/>
        <w:rPr>
          <w:ins w:id="258" w:author="Ericsson" w:date="2020-01-24T09:14:00Z"/>
        </w:rPr>
      </w:pPr>
      <w:ins w:id="259" w:author="Ericsson" w:date="2020-01-24T09:14:00Z">
        <w:r>
          <w:t>3&gt;</w:t>
        </w:r>
        <w:r>
          <w:tab/>
        </w:r>
        <w:r>
          <w:rPr>
            <w:lang w:val="en-GB"/>
          </w:rPr>
          <w:t xml:space="preserve">include </w:t>
        </w:r>
        <w:r>
          <w:rPr>
            <w:i/>
            <w:lang w:val="en-GB"/>
          </w:rPr>
          <w:t>connEstFailInfoAvailable</w:t>
        </w:r>
      </w:ins>
      <w:ins w:id="260" w:author="Ericsson" w:date="2020-01-24T09:15:00Z">
        <w:r>
          <w:rPr>
            <w:i/>
            <w:lang w:val="en-GB"/>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ins>
      <w:ins w:id="261" w:author="Ericsson" w:date="2020-01-24T09:14:00Z">
        <w:r>
          <w:t>;</w:t>
        </w:r>
      </w:ins>
    </w:p>
    <w:p w14:paraId="6056479D" w14:textId="77777777" w:rsidR="008D7831" w:rsidRDefault="008D7831" w:rsidP="008D7831">
      <w:pPr>
        <w:pStyle w:val="B2"/>
        <w:rPr>
          <w:ins w:id="262" w:author="Ericsson" w:date="2020-01-24T09:14:00Z"/>
        </w:rPr>
      </w:pPr>
      <w:ins w:id="263" w:author="Ericsson" w:date="2020-01-24T09:14: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7212664C" w14:textId="3971C63A" w:rsidR="008D7831" w:rsidRDefault="008D7831" w:rsidP="008D7831">
      <w:pPr>
        <w:pStyle w:val="B3"/>
        <w:rPr>
          <w:ins w:id="264" w:author="Ericsson" w:date="2020-01-24T09:14:00Z"/>
          <w:lang w:val="en-GB"/>
        </w:rPr>
      </w:pPr>
      <w:ins w:id="265" w:author="Ericsson" w:date="2020-01-24T09:14:00Z">
        <w:r>
          <w:rPr>
            <w:lang w:val="en-US"/>
          </w:rPr>
          <w:t>3</w:t>
        </w:r>
        <w:r>
          <w:t>&gt;</w:t>
        </w:r>
        <w:r>
          <w:tab/>
          <w:t xml:space="preserve">include </w:t>
        </w:r>
        <w:r>
          <w:rPr>
            <w:i/>
          </w:rPr>
          <w:t>rlf-InfoAvailable</w:t>
        </w:r>
      </w:ins>
      <w:ins w:id="266" w:author="Ericsson" w:date="2020-01-24T09:15:00Z">
        <w:r w:rsidRPr="00647C24">
          <w:rPr>
            <w:i/>
            <w:lang w:val="en-US"/>
            <w:rPrChange w:id="267" w:author="Ericsson" w:date="2020-01-24T09:27:00Z">
              <w:rPr>
                <w:i/>
                <w:lang w:val="sv-SE"/>
              </w:rPr>
            </w:rPrChange>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ins>
      <w:ins w:id="268" w:author="Ericsson" w:date="2020-01-24T09:14:00Z">
        <w:r>
          <w:t>;</w:t>
        </w:r>
      </w:ins>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lastRenderedPageBreak/>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69" w:name="_Toc20425701"/>
      <w:bookmarkStart w:id="270" w:name="_Toc29321097"/>
      <w:r w:rsidRPr="00325D1F">
        <w:rPr>
          <w:rFonts w:eastAsia="MS Mincho"/>
          <w:lang w:val="en-GB"/>
        </w:rPr>
        <w:t>5.3.5.4</w:t>
      </w:r>
      <w:r w:rsidRPr="00325D1F">
        <w:rPr>
          <w:rFonts w:eastAsia="MS Mincho"/>
          <w:lang w:val="en-GB"/>
        </w:rPr>
        <w:tab/>
        <w:t>Secondary cell group release</w:t>
      </w:r>
      <w:bookmarkEnd w:id="269"/>
      <w:bookmarkEnd w:id="270"/>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71" w:name="_Toc20425702"/>
      <w:bookmarkStart w:id="272" w:name="_Toc29321098"/>
      <w:r w:rsidRPr="00325D1F">
        <w:rPr>
          <w:rFonts w:eastAsia="MS Mincho"/>
          <w:lang w:val="en-GB"/>
        </w:rPr>
        <w:t>5.3.5.5</w:t>
      </w:r>
      <w:r w:rsidRPr="00325D1F">
        <w:rPr>
          <w:rFonts w:eastAsia="MS Mincho"/>
          <w:lang w:val="en-GB"/>
        </w:rPr>
        <w:tab/>
        <w:t>Cell Group configuration</w:t>
      </w:r>
      <w:bookmarkEnd w:id="271"/>
      <w:bookmarkEnd w:id="272"/>
    </w:p>
    <w:p w14:paraId="1C88FA0F" w14:textId="77777777" w:rsidR="002C5D28" w:rsidRPr="00325D1F" w:rsidRDefault="002C5D28" w:rsidP="002C5D28">
      <w:pPr>
        <w:pStyle w:val="Heading5"/>
        <w:rPr>
          <w:rFonts w:eastAsia="MS Mincho"/>
          <w:lang w:val="en-GB"/>
        </w:rPr>
      </w:pPr>
      <w:bookmarkStart w:id="273" w:name="_Toc20425703"/>
      <w:bookmarkStart w:id="274" w:name="_Toc29321099"/>
      <w:r w:rsidRPr="00325D1F">
        <w:rPr>
          <w:rFonts w:eastAsia="MS Mincho"/>
          <w:lang w:val="en-GB"/>
        </w:rPr>
        <w:t>5.3.5.5.1</w:t>
      </w:r>
      <w:r w:rsidRPr="00325D1F">
        <w:rPr>
          <w:rFonts w:eastAsia="MS Mincho"/>
          <w:lang w:val="en-GB"/>
        </w:rPr>
        <w:tab/>
        <w:t>General</w:t>
      </w:r>
      <w:bookmarkEnd w:id="273"/>
      <w:bookmarkEnd w:id="274"/>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75" w:name="_Toc20425704"/>
      <w:bookmarkStart w:id="276" w:name="_Toc29321100"/>
      <w:r w:rsidRPr="00325D1F">
        <w:rPr>
          <w:rFonts w:eastAsia="MS Mincho"/>
          <w:lang w:val="en-GB"/>
        </w:rPr>
        <w:t>5.3.5.5.2</w:t>
      </w:r>
      <w:r w:rsidRPr="00325D1F">
        <w:rPr>
          <w:rFonts w:eastAsia="MS Mincho"/>
          <w:lang w:val="en-GB"/>
        </w:rPr>
        <w:tab/>
        <w:t>Reconfiguration with sync</w:t>
      </w:r>
      <w:bookmarkEnd w:id="275"/>
      <w:bookmarkEnd w:id="276"/>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Heading5"/>
        <w:rPr>
          <w:rFonts w:eastAsia="MS Mincho"/>
          <w:lang w:val="en-GB"/>
        </w:rPr>
      </w:pPr>
      <w:bookmarkStart w:id="277" w:name="_Toc20425705"/>
      <w:bookmarkStart w:id="278" w:name="_Toc29321101"/>
      <w:r w:rsidRPr="00325D1F">
        <w:rPr>
          <w:lang w:val="en-GB"/>
        </w:rPr>
        <w:lastRenderedPageBreak/>
        <w:t>5.3.5.5.3</w:t>
      </w:r>
      <w:r w:rsidRPr="00325D1F">
        <w:rPr>
          <w:lang w:val="en-GB"/>
        </w:rPr>
        <w:tab/>
        <w:t>RLC bearer release</w:t>
      </w:r>
      <w:bookmarkEnd w:id="277"/>
      <w:bookmarkEnd w:id="278"/>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79" w:name="_Toc20425706"/>
      <w:bookmarkStart w:id="280" w:name="_Toc29321102"/>
      <w:r w:rsidRPr="00325D1F">
        <w:rPr>
          <w:rFonts w:eastAsia="MS Mincho"/>
          <w:lang w:val="en-GB"/>
        </w:rPr>
        <w:t>5.3.5.5.4</w:t>
      </w:r>
      <w:r w:rsidRPr="00325D1F">
        <w:rPr>
          <w:rFonts w:eastAsia="MS Mincho"/>
          <w:lang w:val="en-GB"/>
        </w:rPr>
        <w:tab/>
        <w:t>RLC bearer addition/modification</w:t>
      </w:r>
      <w:bookmarkEnd w:id="279"/>
      <w:bookmarkEnd w:id="280"/>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281" w:name="_Toc20425707"/>
      <w:bookmarkStart w:id="282" w:name="_Toc29321103"/>
      <w:r w:rsidRPr="00325D1F">
        <w:rPr>
          <w:rFonts w:eastAsia="MS Mincho"/>
          <w:lang w:val="en-GB"/>
        </w:rPr>
        <w:t>5.3.5.5.5</w:t>
      </w:r>
      <w:r w:rsidRPr="00325D1F">
        <w:rPr>
          <w:rFonts w:eastAsia="MS Mincho"/>
          <w:lang w:val="en-GB"/>
        </w:rPr>
        <w:tab/>
        <w:t>MAC entity configuration</w:t>
      </w:r>
      <w:bookmarkEnd w:id="281"/>
      <w:bookmarkEnd w:id="282"/>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283" w:name="_Toc20425708"/>
      <w:bookmarkStart w:id="284" w:name="_Toc29321104"/>
      <w:r w:rsidRPr="00325D1F">
        <w:rPr>
          <w:rFonts w:eastAsia="MS Mincho"/>
          <w:lang w:val="en-GB"/>
        </w:rPr>
        <w:t>5.3.5.5.6</w:t>
      </w:r>
      <w:r w:rsidRPr="00325D1F">
        <w:rPr>
          <w:rFonts w:eastAsia="MS Mincho"/>
          <w:lang w:val="en-GB"/>
        </w:rPr>
        <w:tab/>
        <w:t>RLF Timers &amp; Constants configuration</w:t>
      </w:r>
      <w:bookmarkEnd w:id="283"/>
      <w:bookmarkEnd w:id="284"/>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85" w:name="_Toc20425709"/>
      <w:bookmarkStart w:id="286"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285"/>
      <w:bookmarkEnd w:id="286"/>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87" w:name="_Toc20425710"/>
      <w:bookmarkStart w:id="288"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287"/>
      <w:bookmarkEnd w:id="288"/>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lastRenderedPageBreak/>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289" w:name="_Toc20425711"/>
      <w:bookmarkStart w:id="290"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289"/>
      <w:bookmarkEnd w:id="290"/>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291" w:name="_Toc20425712"/>
      <w:bookmarkStart w:id="292" w:name="_Toc29321108"/>
      <w:r w:rsidRPr="00325D1F">
        <w:rPr>
          <w:rFonts w:eastAsia="MS Mincho"/>
          <w:lang w:val="en-GB"/>
        </w:rPr>
        <w:t>5.3.5.6</w:t>
      </w:r>
      <w:r w:rsidRPr="00325D1F">
        <w:rPr>
          <w:rFonts w:eastAsia="MS Mincho"/>
          <w:lang w:val="en-GB"/>
        </w:rPr>
        <w:tab/>
        <w:t>Radio Bearer configuration</w:t>
      </w:r>
      <w:bookmarkEnd w:id="291"/>
      <w:bookmarkEnd w:id="292"/>
    </w:p>
    <w:p w14:paraId="7193DEF6" w14:textId="77777777" w:rsidR="002C5D28" w:rsidRPr="00325D1F" w:rsidRDefault="002C5D28" w:rsidP="002C5D28">
      <w:pPr>
        <w:pStyle w:val="Heading5"/>
        <w:rPr>
          <w:rFonts w:eastAsia="MS Mincho"/>
          <w:lang w:val="en-GB"/>
        </w:rPr>
      </w:pPr>
      <w:bookmarkStart w:id="293" w:name="_Toc20425713"/>
      <w:bookmarkStart w:id="294" w:name="_Toc29321109"/>
      <w:r w:rsidRPr="00325D1F">
        <w:rPr>
          <w:rFonts w:eastAsia="MS Mincho"/>
          <w:lang w:val="en-GB"/>
        </w:rPr>
        <w:t>5.3.5.6.1</w:t>
      </w:r>
      <w:r w:rsidRPr="00325D1F">
        <w:rPr>
          <w:rFonts w:eastAsia="MS Mincho"/>
          <w:lang w:val="en-GB"/>
        </w:rPr>
        <w:tab/>
        <w:t>General</w:t>
      </w:r>
      <w:bookmarkEnd w:id="293"/>
      <w:bookmarkEnd w:id="294"/>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95" w:name="_Toc20425714"/>
      <w:bookmarkStart w:id="296" w:name="_Toc29321110"/>
      <w:r w:rsidRPr="00325D1F">
        <w:rPr>
          <w:rFonts w:eastAsia="MS Mincho"/>
          <w:lang w:val="en-GB"/>
        </w:rPr>
        <w:t>5.3.5.6.2</w:t>
      </w:r>
      <w:r w:rsidRPr="00325D1F">
        <w:rPr>
          <w:rFonts w:eastAsia="MS Mincho"/>
          <w:lang w:val="en-GB"/>
        </w:rPr>
        <w:tab/>
        <w:t>SRB release</w:t>
      </w:r>
      <w:bookmarkEnd w:id="295"/>
      <w:bookmarkEnd w:id="296"/>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97" w:name="_Toc20425715"/>
      <w:bookmarkStart w:id="298" w:name="_Toc29321111"/>
      <w:r w:rsidRPr="00325D1F">
        <w:rPr>
          <w:rFonts w:eastAsia="MS Mincho"/>
          <w:lang w:val="en-GB"/>
        </w:rPr>
        <w:t>5.3.5.6.3</w:t>
      </w:r>
      <w:r w:rsidRPr="00325D1F">
        <w:rPr>
          <w:rFonts w:eastAsia="MS Mincho"/>
          <w:lang w:val="en-GB"/>
        </w:rPr>
        <w:tab/>
        <w:t>SRB addition/modification</w:t>
      </w:r>
      <w:bookmarkEnd w:id="297"/>
      <w:bookmarkEnd w:id="298"/>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lastRenderedPageBreak/>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lastRenderedPageBreak/>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299" w:name="_Toc20425716"/>
      <w:bookmarkStart w:id="300" w:name="_Toc29321112"/>
      <w:r w:rsidRPr="00325D1F">
        <w:rPr>
          <w:rFonts w:eastAsia="MS Mincho"/>
          <w:lang w:val="en-GB"/>
        </w:rPr>
        <w:t>5.3.5.6.4</w:t>
      </w:r>
      <w:r w:rsidRPr="00325D1F">
        <w:rPr>
          <w:rFonts w:eastAsia="MS Mincho"/>
          <w:lang w:val="en-GB"/>
        </w:rPr>
        <w:tab/>
        <w:t>DRB release</w:t>
      </w:r>
      <w:bookmarkEnd w:id="299"/>
      <w:bookmarkEnd w:id="300"/>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301" w:name="_Toc20425717"/>
      <w:bookmarkStart w:id="302" w:name="_Toc29321113"/>
      <w:r w:rsidRPr="00325D1F">
        <w:rPr>
          <w:rFonts w:eastAsia="MS Mincho"/>
          <w:lang w:val="en-GB"/>
        </w:rPr>
        <w:t>5.3.5.6.5</w:t>
      </w:r>
      <w:r w:rsidRPr="00325D1F">
        <w:rPr>
          <w:rFonts w:eastAsia="MS Mincho"/>
          <w:lang w:val="en-GB"/>
        </w:rPr>
        <w:tab/>
        <w:t>DRB addition/modification</w:t>
      </w:r>
      <w:bookmarkEnd w:id="301"/>
      <w:bookmarkEnd w:id="302"/>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lastRenderedPageBreak/>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lastRenderedPageBreak/>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303" w:name="_Toc20425718"/>
      <w:bookmarkStart w:id="304"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303"/>
      <w:bookmarkEnd w:id="304"/>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305" w:name="_Toc20425719"/>
      <w:bookmarkStart w:id="306" w:name="_Toc29321115"/>
      <w:r w:rsidRPr="00325D1F">
        <w:rPr>
          <w:rFonts w:eastAsia="SimSun"/>
          <w:lang w:val="en-GB" w:eastAsia="zh-CN"/>
        </w:rPr>
        <w:lastRenderedPageBreak/>
        <w:t>5.3.5.8</w:t>
      </w:r>
      <w:r w:rsidRPr="00325D1F">
        <w:rPr>
          <w:rFonts w:eastAsia="SimSun"/>
          <w:lang w:val="en-GB" w:eastAsia="zh-CN"/>
        </w:rPr>
        <w:tab/>
        <w:t>Reconfiguration failure</w:t>
      </w:r>
      <w:bookmarkEnd w:id="305"/>
      <w:bookmarkEnd w:id="306"/>
    </w:p>
    <w:p w14:paraId="4FC40063" w14:textId="77777777" w:rsidR="002C5D28" w:rsidRPr="00325D1F" w:rsidRDefault="002C5D28" w:rsidP="002C5D28">
      <w:pPr>
        <w:pStyle w:val="Heading5"/>
        <w:rPr>
          <w:rFonts w:eastAsia="SimSun"/>
          <w:lang w:val="en-GB" w:eastAsia="zh-CN"/>
        </w:rPr>
      </w:pPr>
      <w:bookmarkStart w:id="307" w:name="_Toc20425720"/>
      <w:bookmarkStart w:id="308"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307"/>
      <w:bookmarkEnd w:id="308"/>
    </w:p>
    <w:p w14:paraId="2D4FB5BA" w14:textId="77777777" w:rsidR="002C5D28" w:rsidRPr="00325D1F" w:rsidRDefault="002C5D28" w:rsidP="002C5D28">
      <w:pPr>
        <w:pStyle w:val="Heading5"/>
        <w:rPr>
          <w:rFonts w:eastAsia="SimSun"/>
          <w:lang w:val="en-GB" w:eastAsia="zh-CN"/>
        </w:rPr>
      </w:pPr>
      <w:bookmarkStart w:id="309" w:name="_Toc20425721"/>
      <w:bookmarkStart w:id="310"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309"/>
      <w:bookmarkEnd w:id="310"/>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lastRenderedPageBreak/>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311" w:name="_Toc20425722"/>
      <w:bookmarkStart w:id="312" w:name="_Toc29321118"/>
      <w:r w:rsidRPr="00325D1F">
        <w:rPr>
          <w:rFonts w:eastAsia="SimSun"/>
          <w:lang w:val="en-GB" w:eastAsia="zh-CN"/>
        </w:rPr>
        <w:t>5.3.5.8.3</w:t>
      </w:r>
      <w:r w:rsidRPr="00325D1F">
        <w:rPr>
          <w:rFonts w:eastAsia="SimSun"/>
          <w:lang w:val="en-GB" w:eastAsia="zh-CN"/>
        </w:rPr>
        <w:tab/>
        <w:t>T304 expiry (Reconfiguration with sync Failure)</w:t>
      </w:r>
      <w:bookmarkEnd w:id="311"/>
      <w:bookmarkEnd w:id="312"/>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550C6B66" w14:textId="77777777" w:rsidR="00C00F3F" w:rsidRDefault="00C00F3F" w:rsidP="00C00F3F">
      <w:pPr>
        <w:pStyle w:val="B2"/>
        <w:rPr>
          <w:ins w:id="313" w:author="Ericsson" w:date="2020-01-24T09:23:00Z"/>
          <w:lang w:val="en-GB"/>
        </w:rPr>
      </w:pPr>
      <w:ins w:id="314" w:author="Ericsson" w:date="2020-01-24T09:23: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588109E9" w14:textId="77777777" w:rsidR="00C00F3F" w:rsidRDefault="00C00F3F" w:rsidP="00C00F3F">
      <w:pPr>
        <w:pStyle w:val="B3"/>
        <w:rPr>
          <w:ins w:id="315" w:author="Ericsson" w:date="2020-01-24T09:23:00Z"/>
          <w:lang w:val="en-GB"/>
        </w:rPr>
      </w:pPr>
      <w:ins w:id="316" w:author="Ericsson" w:date="2020-01-24T09:23:00Z">
        <w:r>
          <w:rPr>
            <w:lang w:val="en-GB"/>
          </w:rPr>
          <w:t>3&gt;</w:t>
        </w:r>
        <w:r>
          <w:rPr>
            <w:lang w:val="en-GB"/>
          </w:rPr>
          <w:tab/>
          <w:t xml:space="preserve">clear the information included in </w:t>
        </w:r>
        <w:r>
          <w:rPr>
            <w:i/>
            <w:lang w:val="en-GB"/>
          </w:rPr>
          <w:t>VarRLF-Report</w:t>
        </w:r>
        <w:r>
          <w:rPr>
            <w:lang w:val="en-GB"/>
          </w:rPr>
          <w:t>, if any;</w:t>
        </w:r>
      </w:ins>
    </w:p>
    <w:p w14:paraId="69661206" w14:textId="77777777" w:rsidR="00C00F3F" w:rsidRDefault="00C00F3F" w:rsidP="00C00F3F">
      <w:pPr>
        <w:pStyle w:val="B3"/>
        <w:rPr>
          <w:ins w:id="317" w:author="Ericsson" w:date="2020-01-24T09:23:00Z"/>
          <w:lang w:val="en-GB"/>
        </w:rPr>
      </w:pPr>
      <w:ins w:id="318" w:author="Ericsson" w:date="2020-01-24T09:23: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0BCE5CFB" w14:textId="77777777" w:rsidR="00C00F3F" w:rsidRDefault="00C00F3F" w:rsidP="00C00F3F">
      <w:pPr>
        <w:pStyle w:val="B3"/>
        <w:rPr>
          <w:ins w:id="319" w:author="Ericsson" w:date="2020-01-24T09:23:00Z"/>
          <w:lang w:val="en-GB"/>
        </w:rPr>
      </w:pPr>
      <w:ins w:id="320" w:author="Ericsson" w:date="2020-01-24T09:23: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06D1B2C6" w14:textId="77777777" w:rsidR="00C00F3F" w:rsidRDefault="00C00F3F" w:rsidP="00C00F3F">
      <w:pPr>
        <w:pStyle w:val="B3"/>
        <w:rPr>
          <w:ins w:id="321" w:author="Ericsson" w:date="2020-01-24T09:23:00Z"/>
          <w:lang w:val="en-GB"/>
        </w:rPr>
      </w:pPr>
      <w:ins w:id="322" w:author="Ericsson" w:date="2020-01-24T09:23: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35C40223" w14:textId="77777777" w:rsidR="00C00F3F" w:rsidRDefault="00C00F3F" w:rsidP="00C00F3F">
      <w:pPr>
        <w:pStyle w:val="B3"/>
        <w:rPr>
          <w:ins w:id="323" w:author="Ericsson" w:date="2020-01-24T09:23:00Z"/>
          <w:lang w:val="en-GB"/>
        </w:rPr>
      </w:pPr>
      <w:ins w:id="324" w:author="Ericsson" w:date="2020-01-24T09:23:00Z">
        <w:r>
          <w:rPr>
            <w:lang w:val="en-GB"/>
          </w:rPr>
          <w:t>3&gt;</w:t>
        </w:r>
        <w:r>
          <w:rPr>
            <w:lang w:val="en-GB"/>
          </w:rPr>
          <w:tab/>
          <w:t xml:space="preserve">for each of the configured </w:t>
        </w:r>
        <w:r>
          <w:rPr>
            <w:i/>
          </w:rPr>
          <w:t>measObjectNR</w:t>
        </w:r>
        <w:r>
          <w:t xml:space="preserve"> </w:t>
        </w:r>
        <w:r>
          <w:rPr>
            <w:lang w:val="en-GB"/>
          </w:rPr>
          <w:t>in which measurements are available;</w:t>
        </w:r>
      </w:ins>
    </w:p>
    <w:p w14:paraId="3B92D900" w14:textId="77777777" w:rsidR="00C00F3F" w:rsidRDefault="00C00F3F" w:rsidP="00C00F3F">
      <w:pPr>
        <w:pStyle w:val="B4"/>
        <w:rPr>
          <w:ins w:id="325" w:author="Ericsson" w:date="2020-01-24T09:23:00Z"/>
          <w:lang w:val="en-GB"/>
        </w:rPr>
      </w:pPr>
      <w:ins w:id="326" w:author="Ericsson" w:date="2020-01-24T09:23:00Z">
        <w:r>
          <w:t>4&gt;</w:t>
        </w:r>
        <w:r>
          <w:rPr>
            <w:lang w:val="en-US"/>
          </w:rPr>
          <w:t xml:space="preserve"> if the SS/PBCH block-based measurement quantities </w:t>
        </w:r>
        <w:r>
          <w:rPr>
            <w:lang w:val="en-GB"/>
          </w:rPr>
          <w:t>are available;</w:t>
        </w:r>
      </w:ins>
    </w:p>
    <w:p w14:paraId="0B9B9824" w14:textId="77777777" w:rsidR="00C00F3F" w:rsidRDefault="00C00F3F" w:rsidP="00C00F3F">
      <w:pPr>
        <w:pStyle w:val="B5"/>
        <w:rPr>
          <w:ins w:id="327" w:author="Ericsson" w:date="2020-01-24T09:23:00Z"/>
        </w:rPr>
      </w:pPr>
      <w:ins w:id="328" w:author="Ericsson" w:date="2020-01-24T09:23:00Z">
        <w:r>
          <w:rPr>
            <w:lang w:val="en-GB"/>
          </w:rPr>
          <w:t xml:space="preserve">5&gt; </w:t>
        </w:r>
        <w:commentRangeStart w:id="329"/>
        <w:commentRangeStart w:id="330"/>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the best measured cells</w:t>
        </w:r>
        <w:r>
          <w:rPr>
            <w:lang w:val="en-US"/>
          </w:rPr>
          <w:t xml:space="preserve"> associated to the </w:t>
        </w:r>
        <w:r>
          <w:rPr>
            <w:i/>
          </w:rPr>
          <w:t>measObjectNR</w:t>
        </w:r>
        <w:r>
          <w:t xml:space="preserve">, other than the source PCell, ordered such that the cell </w:t>
        </w:r>
        <w:r>
          <w:rPr>
            <w:lang w:val="en-US"/>
          </w:rPr>
          <w:t>with highest SS/PBCH block RSRP is</w:t>
        </w:r>
        <w: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t xml:space="preserve">, based on the available </w:t>
        </w:r>
        <w:r>
          <w:rPr>
            <w:lang w:val="en-US"/>
          </w:rPr>
          <w:t>SS/PBCH</w:t>
        </w:r>
        <w:r>
          <w:t xml:space="preserve"> </w:t>
        </w:r>
        <w:r>
          <w:rPr>
            <w:lang w:val="en-US"/>
          </w:rPr>
          <w:t xml:space="preserve">block based </w:t>
        </w:r>
        <w:r>
          <w:t>measurements collected up to the moment the UE detected handover failure;</w:t>
        </w:r>
        <w:commentRangeEnd w:id="329"/>
        <w:r>
          <w:rPr>
            <w:rStyle w:val="CommentReference"/>
            <w:rFonts w:eastAsiaTheme="minorEastAsia"/>
            <w:lang w:val="en-GB" w:eastAsia="en-US"/>
          </w:rPr>
          <w:commentReference w:id="329"/>
        </w:r>
      </w:ins>
      <w:commentRangeEnd w:id="330"/>
      <w:ins w:id="331" w:author="Ericsson" w:date="2020-01-24T12:59:00Z">
        <w:r w:rsidR="00D74C62">
          <w:rPr>
            <w:rStyle w:val="CommentReference"/>
            <w:rFonts w:eastAsiaTheme="minorEastAsia"/>
            <w:lang w:val="en-GB" w:eastAsia="en-US"/>
          </w:rPr>
          <w:commentReference w:id="330"/>
        </w:r>
      </w:ins>
    </w:p>
    <w:p w14:paraId="6B2846F6" w14:textId="77777777" w:rsidR="00C00F3F" w:rsidRDefault="00C00F3F" w:rsidP="00C00F3F">
      <w:pPr>
        <w:pStyle w:val="B6"/>
        <w:rPr>
          <w:ins w:id="332" w:author="Ericsson" w:date="2020-01-24T09:23:00Z"/>
        </w:rPr>
      </w:pPr>
      <w:ins w:id="333" w:author="Ericsson" w:date="2020-01-24T09:23:00Z">
        <w:r>
          <w:rPr>
            <w:lang w:val="en-US"/>
          </w:rPr>
          <w:t>6</w:t>
        </w:r>
        <w:r>
          <w:t>&gt;</w:t>
        </w:r>
        <w:r>
          <w:tab/>
          <w:t>for each neighbour cell included, include the optional fields that are available;</w:t>
        </w:r>
      </w:ins>
    </w:p>
    <w:p w14:paraId="033739D1" w14:textId="77777777" w:rsidR="00C00F3F" w:rsidRDefault="00C00F3F" w:rsidP="00C00F3F">
      <w:pPr>
        <w:pStyle w:val="B4"/>
        <w:rPr>
          <w:ins w:id="334" w:author="Ericsson" w:date="2020-01-24T09:23:00Z"/>
          <w:lang w:val="en-GB"/>
        </w:rPr>
      </w:pPr>
      <w:ins w:id="335" w:author="Ericsson" w:date="2020-01-24T09:23:00Z">
        <w:r>
          <w:t>4&gt;</w:t>
        </w:r>
        <w:r>
          <w:rPr>
            <w:lang w:val="en-US"/>
          </w:rPr>
          <w:t xml:space="preserve"> if the CSI-RS based measurement quantities </w:t>
        </w:r>
        <w:r>
          <w:rPr>
            <w:lang w:val="en-GB"/>
          </w:rPr>
          <w:t>are available;</w:t>
        </w:r>
      </w:ins>
    </w:p>
    <w:p w14:paraId="78B1B082" w14:textId="77777777" w:rsidR="00C00F3F" w:rsidRDefault="00C00F3F" w:rsidP="00C00F3F">
      <w:pPr>
        <w:pStyle w:val="B5"/>
        <w:rPr>
          <w:ins w:id="336" w:author="Ericsson" w:date="2020-01-24T09:23:00Z"/>
        </w:rPr>
      </w:pPr>
      <w:ins w:id="337" w:author="Ericsson" w:date="2020-01-24T09:23:00Z">
        <w:r>
          <w:rPr>
            <w:lang w:val="en-GB"/>
          </w:rPr>
          <w:t xml:space="preserve">5&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CSI-RS RSRP is</w:t>
        </w:r>
        <w: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t xml:space="preserve">, based on the available </w:t>
        </w:r>
        <w:r>
          <w:rPr>
            <w:lang w:val="en-US"/>
          </w:rPr>
          <w:t xml:space="preserve">CSI-RS based </w:t>
        </w:r>
        <w:r>
          <w:t>measurements collected up to the moment the UE detected handover failure;</w:t>
        </w:r>
      </w:ins>
    </w:p>
    <w:p w14:paraId="53CD642A" w14:textId="77777777" w:rsidR="00C00F3F" w:rsidRDefault="00C00F3F" w:rsidP="00C00F3F">
      <w:pPr>
        <w:pStyle w:val="B6"/>
        <w:rPr>
          <w:ins w:id="338" w:author="Ericsson" w:date="2020-01-24T09:23:00Z"/>
        </w:rPr>
      </w:pPr>
      <w:ins w:id="339" w:author="Ericsson" w:date="2020-01-24T09:23:00Z">
        <w:r>
          <w:rPr>
            <w:lang w:val="en-US"/>
          </w:rPr>
          <w:t>6</w:t>
        </w:r>
        <w:r>
          <w:t>&gt;</w:t>
        </w:r>
        <w:r>
          <w:tab/>
          <w:t>for each neighbour cell included, include the optional fields that are available;</w:t>
        </w:r>
      </w:ins>
    </w:p>
    <w:p w14:paraId="09887042" w14:textId="77777777" w:rsidR="00C00F3F" w:rsidRDefault="00C00F3F" w:rsidP="00C00F3F">
      <w:pPr>
        <w:pStyle w:val="B3"/>
        <w:rPr>
          <w:ins w:id="340" w:author="Ericsson" w:date="2020-01-24T09:23:00Z"/>
          <w:lang w:val="en-GB"/>
        </w:rPr>
      </w:pPr>
      <w:ins w:id="341" w:author="Ericsson" w:date="2020-01-24T09:23:00Z">
        <w:r>
          <w:rPr>
            <w:lang w:val="en-GB"/>
          </w:rPr>
          <w:t>3&gt;</w:t>
        </w:r>
        <w:r>
          <w:rPr>
            <w:lang w:val="en-GB"/>
          </w:rPr>
          <w:tab/>
          <w:t>for each of the configured EUTRA frequencies in which measurements are available;</w:t>
        </w:r>
      </w:ins>
    </w:p>
    <w:p w14:paraId="52475503" w14:textId="77777777" w:rsidR="00C00F3F" w:rsidRDefault="00C00F3F" w:rsidP="00C00F3F">
      <w:pPr>
        <w:pStyle w:val="B4"/>
        <w:rPr>
          <w:ins w:id="342" w:author="Ericsson" w:date="2020-01-24T09:23:00Z"/>
        </w:rPr>
      </w:pPr>
      <w:ins w:id="343" w:author="Ericsson" w:date="2020-01-24T09:23:00Z">
        <w:r>
          <w:rPr>
            <w:lang w:val="en-US"/>
          </w:rPr>
          <w:t>4</w:t>
        </w:r>
        <w:r>
          <w:t>&gt;</w:t>
        </w:r>
        <w:r>
          <w:tab/>
          <w:t xml:space="preserve">set the </w:t>
        </w:r>
        <w:r>
          <w:rPr>
            <w:i/>
          </w:rPr>
          <w:t>measResultList</w:t>
        </w:r>
        <w:r>
          <w:rPr>
            <w:i/>
            <w:lang w:val="en-US"/>
          </w:rPr>
          <w:t>EUTRA</w:t>
        </w:r>
        <w:r>
          <w:t xml:space="preserve"> </w:t>
        </w:r>
        <w:r>
          <w:rPr>
            <w:lang w:val="en-US"/>
          </w:rPr>
          <w:t xml:space="preserve">in </w:t>
        </w:r>
        <w:r>
          <w:rPr>
            <w:i/>
          </w:rPr>
          <w:t>measResultNeighCells</w:t>
        </w:r>
        <w:r>
          <w:t xml:space="preserve"> to include the best measured cells</w:t>
        </w:r>
        <w:r>
          <w:rPr>
            <w:lang w:val="en-US"/>
          </w:rPr>
          <w:t xml:space="preserve"> </w:t>
        </w:r>
        <w:r>
          <w:t xml:space="preserve">ordered such that the cell </w:t>
        </w:r>
        <w:r>
          <w:rPr>
            <w:lang w:val="en-US"/>
          </w:rPr>
          <w:t>with highest RSRP is</w:t>
        </w:r>
        <w:r>
          <w:t xml:space="preserve"> listed first</w:t>
        </w:r>
        <w:r>
          <w:rPr>
            <w:lang w:val="en-US"/>
          </w:rPr>
          <w:t xml:space="preserve"> if RSRP measurement results are available, otherwise the cell with highest RSRQ is listed first</w:t>
        </w:r>
        <w:r>
          <w:t>, and based on measurements collected up to the moment the UE detected radio link failure;</w:t>
        </w:r>
      </w:ins>
    </w:p>
    <w:p w14:paraId="15954768" w14:textId="77777777" w:rsidR="00C00F3F" w:rsidRDefault="00C00F3F" w:rsidP="00C00F3F">
      <w:pPr>
        <w:pStyle w:val="B5"/>
        <w:rPr>
          <w:ins w:id="344" w:author="Ericsson" w:date="2020-01-24T09:23:00Z"/>
        </w:rPr>
      </w:pPr>
      <w:ins w:id="345" w:author="Ericsson" w:date="2020-01-24T09:23:00Z">
        <w:r>
          <w:rPr>
            <w:lang w:val="en-US"/>
          </w:rPr>
          <w:t>5</w:t>
        </w:r>
        <w:r>
          <w:t>&gt;</w:t>
        </w:r>
        <w:r>
          <w:tab/>
          <w:t>for each neighbour cell included, include the optional fields that are available;</w:t>
        </w:r>
      </w:ins>
    </w:p>
    <w:p w14:paraId="1AE1292A" w14:textId="77777777" w:rsidR="00C00F3F" w:rsidRDefault="00C00F3F" w:rsidP="00C00F3F">
      <w:pPr>
        <w:pStyle w:val="NO"/>
        <w:rPr>
          <w:ins w:id="346" w:author="Ericsson" w:date="2020-01-24T09:23:00Z"/>
          <w:lang w:val="en-GB"/>
        </w:rPr>
      </w:pPr>
      <w:ins w:id="347" w:author="Ericsson" w:date="2020-01-24T09:23:00Z">
        <w:r>
          <w:rPr>
            <w:lang w:val="en-GB"/>
          </w:rPr>
          <w:lastRenderedPageBreak/>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4AF4F591" w14:textId="77777777" w:rsidR="00C00F3F" w:rsidRDefault="00C00F3F" w:rsidP="00C00F3F">
      <w:pPr>
        <w:pStyle w:val="B3"/>
        <w:rPr>
          <w:ins w:id="348" w:author="Ericsson" w:date="2020-01-24T09:23:00Z"/>
          <w:rFonts w:eastAsiaTheme="minorEastAsia"/>
          <w:lang w:val="en-GB"/>
        </w:rPr>
      </w:pPr>
      <w:ins w:id="349" w:author="Ericsson" w:date="2020-01-24T09:23:00Z">
        <w:r>
          <w:rPr>
            <w:lang w:val="en-GB"/>
          </w:rPr>
          <w:t>3&gt;</w:t>
        </w:r>
        <w:r>
          <w:rPr>
            <w:lang w:val="en-GB"/>
          </w:rPr>
          <w:tab/>
          <w:t xml:space="preserve">if detailed location information is available, set the content of the </w:t>
        </w:r>
        <w:bookmarkStart w:id="350" w:name="OLE_LINK5"/>
        <w:bookmarkStart w:id="351" w:name="OLE_LINK4"/>
        <w:r>
          <w:rPr>
            <w:i/>
            <w:lang w:val="en-US"/>
          </w:rPr>
          <w:t>LocationInfo</w:t>
        </w:r>
        <w:bookmarkEnd w:id="350"/>
        <w:bookmarkEnd w:id="351"/>
        <w:r>
          <w:rPr>
            <w:i/>
            <w:lang w:val="en-GB"/>
          </w:rPr>
          <w:t xml:space="preserve"> </w:t>
        </w:r>
        <w:r>
          <w:rPr>
            <w:lang w:val="en-GB"/>
          </w:rPr>
          <w:t>as follows:</w:t>
        </w:r>
      </w:ins>
    </w:p>
    <w:p w14:paraId="327D9631" w14:textId="77777777" w:rsidR="00C00F3F" w:rsidRDefault="00C00F3F" w:rsidP="00C00F3F">
      <w:pPr>
        <w:pStyle w:val="B4"/>
        <w:rPr>
          <w:ins w:id="352" w:author="Ericsson" w:date="2020-01-24T09:23:00Z"/>
          <w:rFonts w:eastAsiaTheme="minorEastAsia"/>
        </w:rPr>
      </w:pPr>
      <w:ins w:id="353" w:author="Ericsson" w:date="2020-01-24T09:23: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16F79977" w14:textId="77777777" w:rsidR="00C00F3F" w:rsidRDefault="00C00F3F" w:rsidP="00C00F3F">
      <w:pPr>
        <w:pStyle w:val="B4"/>
        <w:rPr>
          <w:ins w:id="354" w:author="Ericsson" w:date="2020-01-24T09:23:00Z"/>
        </w:rPr>
      </w:pPr>
      <w:ins w:id="355" w:author="Ericsson" w:date="2020-01-24T09:23: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33C71E88" w14:textId="77777777" w:rsidR="00C00F3F" w:rsidRDefault="00C00F3F" w:rsidP="00C00F3F">
      <w:pPr>
        <w:pStyle w:val="B4"/>
        <w:rPr>
          <w:ins w:id="356" w:author="Ericsson" w:date="2020-01-24T09:23:00Z"/>
        </w:rPr>
      </w:pPr>
      <w:ins w:id="357" w:author="Ericsson" w:date="2020-01-24T09:23:00Z">
        <w:r>
          <w:rPr>
            <w:rFonts w:hint="eastAsia"/>
          </w:rPr>
          <w:t>4</w:t>
        </w:r>
        <w:r>
          <w:t>&gt;</w:t>
        </w:r>
        <w:r>
          <w:tab/>
          <w:t xml:space="preserve">if available, set the </w:t>
        </w:r>
        <w:r>
          <w:rPr>
            <w:i/>
          </w:rPr>
          <w:t>wlan-LocationInfo</w:t>
        </w:r>
        <w:r>
          <w:t xml:space="preserve"> to include the WLAN measurement results, in order of decreasing RSSI for WLAN APs;</w:t>
        </w:r>
      </w:ins>
    </w:p>
    <w:p w14:paraId="78EB1900" w14:textId="77777777" w:rsidR="00C00F3F" w:rsidRDefault="00C00F3F" w:rsidP="00C00F3F">
      <w:pPr>
        <w:pStyle w:val="B4"/>
        <w:rPr>
          <w:ins w:id="358" w:author="Ericsson" w:date="2020-01-24T09:23:00Z"/>
        </w:rPr>
      </w:pPr>
      <w:ins w:id="359" w:author="Ericsson" w:date="2020-01-24T09:23:00Z">
        <w:r>
          <w:rPr>
            <w:rFonts w:hint="eastAsia"/>
          </w:rPr>
          <w:t>4</w:t>
        </w:r>
        <w:r>
          <w:t>&gt;</w:t>
        </w:r>
        <w:r>
          <w:tab/>
          <w:t xml:space="preserve">if available, set the </w:t>
        </w:r>
        <w:r>
          <w:rPr>
            <w:i/>
            <w:lang w:val="en-US"/>
          </w:rPr>
          <w:t>sensor-LocationInfo</w:t>
        </w:r>
        <w:r>
          <w:t xml:space="preserve"> to include the sensor measurement results;</w:t>
        </w:r>
      </w:ins>
    </w:p>
    <w:p w14:paraId="6E2B0DC8" w14:textId="77777777" w:rsidR="00C00F3F" w:rsidRDefault="00C00F3F" w:rsidP="00C00F3F">
      <w:pPr>
        <w:pStyle w:val="B3"/>
        <w:rPr>
          <w:ins w:id="360" w:author="Ericsson" w:date="2020-01-24T09:23:00Z"/>
          <w:lang w:val="en-GB"/>
        </w:rPr>
      </w:pPr>
      <w:ins w:id="361" w:author="Ericsson" w:date="2020-01-24T09:23: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04BCAA5F" w14:textId="77777777" w:rsidR="00C00F3F" w:rsidRDefault="00C00F3F" w:rsidP="00C00F3F">
      <w:pPr>
        <w:pStyle w:val="B3"/>
        <w:rPr>
          <w:ins w:id="362" w:author="Ericsson" w:date="2020-01-24T09:23:00Z"/>
          <w:lang w:val="en-GB"/>
        </w:rPr>
      </w:pPr>
      <w:ins w:id="363" w:author="Ericsson" w:date="2020-01-24T09:23: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54E0A39A" w14:textId="77777777" w:rsidR="00C00F3F" w:rsidRDefault="00C00F3F" w:rsidP="00C00F3F">
      <w:pPr>
        <w:pStyle w:val="B3"/>
        <w:rPr>
          <w:ins w:id="364" w:author="Ericsson" w:date="2020-01-24T09:23:00Z"/>
          <w:lang w:val="en-GB"/>
        </w:rPr>
      </w:pPr>
      <w:ins w:id="365" w:author="Ericsson" w:date="2020-01-24T09:23: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48F1216A" w14:textId="77777777" w:rsidR="00C00F3F" w:rsidRDefault="00C00F3F" w:rsidP="00C00F3F">
      <w:pPr>
        <w:pStyle w:val="B3"/>
        <w:rPr>
          <w:ins w:id="366" w:author="Ericsson" w:date="2020-01-24T09:23:00Z"/>
          <w:lang w:val="en-GB"/>
        </w:rPr>
      </w:pPr>
      <w:ins w:id="367" w:author="Ericsson" w:date="2020-01-24T09:23:00Z">
        <w:r>
          <w:rPr>
            <w:lang w:val="en-GB"/>
          </w:rPr>
          <w:t>3&gt;</w:t>
        </w:r>
        <w:r>
          <w:rPr>
            <w:lang w:val="en-GB"/>
          </w:rPr>
          <w:tab/>
          <w:t xml:space="preserve">set the </w:t>
        </w:r>
        <w:r>
          <w:rPr>
            <w:i/>
            <w:lang w:val="en-GB"/>
          </w:rPr>
          <w:t>connectionFailureType</w:t>
        </w:r>
        <w:r>
          <w:rPr>
            <w:lang w:val="en-GB"/>
          </w:rPr>
          <w:t xml:space="preserve"> to </w:t>
        </w:r>
        <w:commentRangeStart w:id="368"/>
        <w:r w:rsidRPr="00D54718">
          <w:rPr>
            <w:i/>
            <w:lang w:val="en-GB"/>
          </w:rPr>
          <w:t>hof</w:t>
        </w:r>
        <w:commentRangeEnd w:id="368"/>
        <w:r w:rsidRPr="00D54718">
          <w:rPr>
            <w:rStyle w:val="CommentReference"/>
            <w:rFonts w:eastAsiaTheme="minorEastAsia"/>
            <w:i/>
            <w:lang w:val="en-GB" w:eastAsia="en-US"/>
          </w:rPr>
          <w:commentReference w:id="368"/>
        </w:r>
        <w:r>
          <w:rPr>
            <w:lang w:val="en-GB"/>
          </w:rPr>
          <w:t>;</w:t>
        </w:r>
      </w:ins>
    </w:p>
    <w:p w14:paraId="659BAA82" w14:textId="77777777" w:rsidR="00C00F3F" w:rsidRDefault="00C00F3F" w:rsidP="00C00F3F">
      <w:pPr>
        <w:pStyle w:val="B3"/>
        <w:rPr>
          <w:ins w:id="369" w:author="Ericsson" w:date="2020-01-24T09:23:00Z"/>
          <w:lang w:val="en-GB"/>
        </w:rPr>
      </w:pPr>
      <w:ins w:id="370" w:author="Ericsson" w:date="2020-01-24T09:23:00Z">
        <w:r>
          <w:rPr>
            <w:lang w:val="en-GB"/>
          </w:rPr>
          <w:t>3&gt;</w:t>
        </w:r>
        <w:r>
          <w:rPr>
            <w:lang w:val="en-GB"/>
          </w:rPr>
          <w:tab/>
          <w:t xml:space="preserve">set the </w:t>
        </w:r>
        <w:r>
          <w:rPr>
            <w:i/>
            <w:lang w:val="en-GB"/>
          </w:rPr>
          <w:t>c-RNTI</w:t>
        </w:r>
        <w:r>
          <w:rPr>
            <w:lang w:val="en-GB"/>
          </w:rPr>
          <w:t xml:space="preserve"> to the C-RNTI used in the source PCell;</w:t>
        </w:r>
      </w:ins>
    </w:p>
    <w:p w14:paraId="1FE9369D" w14:textId="77777777" w:rsidR="00C00F3F" w:rsidRDefault="00C00F3F" w:rsidP="00C00F3F">
      <w:pPr>
        <w:pStyle w:val="B3"/>
        <w:rPr>
          <w:ins w:id="371" w:author="Ericsson" w:date="2020-01-24T09:23:00Z"/>
          <w:lang w:val="en-GB"/>
        </w:rPr>
      </w:pPr>
      <w:commentRangeStart w:id="372"/>
      <w:commentRangeStart w:id="373"/>
      <w:ins w:id="374" w:author="Ericsson" w:date="2020-01-24T09:23:00Z">
        <w:r>
          <w:rPr>
            <w:lang w:val="en-GB" w:eastAsia="ko-KR"/>
          </w:rPr>
          <w:t>3</w:t>
        </w:r>
        <w:commentRangeEnd w:id="372"/>
        <w:r>
          <w:rPr>
            <w:rStyle w:val="CommentReference"/>
            <w:rFonts w:eastAsiaTheme="minorEastAsia"/>
            <w:lang w:val="en-GB" w:eastAsia="en-US"/>
          </w:rPr>
          <w:commentReference w:id="372"/>
        </w:r>
        <w:commentRangeEnd w:id="373"/>
        <w:r>
          <w:rPr>
            <w:rStyle w:val="CommentReference"/>
            <w:rFonts w:eastAsiaTheme="minorEastAsia"/>
            <w:lang w:val="en-GB" w:eastAsia="en-US"/>
          </w:rPr>
          <w:commentReference w:id="373"/>
        </w:r>
        <w:r>
          <w:rPr>
            <w:lang w:val="en-GB" w:eastAsia="ko-KR"/>
          </w:rPr>
          <w:t>&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9F69112" w:rsidR="002C5D28" w:rsidRDefault="002C5D28" w:rsidP="002C5D28">
      <w:pPr>
        <w:pStyle w:val="NO"/>
        <w:rPr>
          <w:ins w:id="375" w:author="Ericsson" w:date="2020-01-24T14:27:00Z"/>
          <w:lang w:val="en-GB"/>
        </w:rPr>
      </w:pPr>
      <w:r w:rsidRPr="00325D1F">
        <w:rPr>
          <w:lang w:val="en-GB"/>
        </w:rPr>
        <w:t>NOTE 1:</w:t>
      </w:r>
      <w:r w:rsidRPr="00325D1F">
        <w:rPr>
          <w:lang w:val="en-GB"/>
        </w:rPr>
        <w:tab/>
        <w:t>In the context above, "the UE configuration" includes state variables and parameters of each radio bearer.</w:t>
      </w:r>
    </w:p>
    <w:p w14:paraId="33286224" w14:textId="40C37162" w:rsidR="002E0E13" w:rsidRPr="00325D1F" w:rsidRDefault="002E0E13" w:rsidP="002E0E13">
      <w:pPr>
        <w:pPrChange w:id="376" w:author="Ericsson" w:date="2020-01-24T14:27:00Z">
          <w:pPr>
            <w:pStyle w:val="NO"/>
          </w:pPr>
        </w:pPrChange>
      </w:pPr>
      <w:ins w:id="377" w:author="Ericsson" w:date="2020-01-24T14:27:00Z">
        <w:r w:rsidRPr="00170CE7">
          <w:t xml:space="preserve">The UE may discard the radio link failure information, i.e. release the UE variable </w:t>
        </w:r>
        <w:r w:rsidRPr="00170CE7">
          <w:rPr>
            <w:i/>
          </w:rPr>
          <w:t>VarRLF-Report</w:t>
        </w:r>
        <w:r w:rsidRPr="00170CE7">
          <w:t>, 48 hours after the radio link failure is detected.</w:t>
        </w:r>
      </w:ins>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378" w:name="_Toc20425723"/>
      <w:bookmarkStart w:id="379"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378"/>
      <w:bookmarkEnd w:id="37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lastRenderedPageBreak/>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F505BB0" w:rsidR="002C5D28" w:rsidRDefault="003B0B04" w:rsidP="003B0B04">
      <w:pPr>
        <w:pStyle w:val="B3"/>
        <w:rPr>
          <w:ins w:id="380" w:author="Ericsson" w:date="2020-01-22T15:12: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0AF8DF4" w14:textId="77777777" w:rsidR="00714D41" w:rsidRDefault="00714D41" w:rsidP="00714D41">
      <w:pPr>
        <w:pStyle w:val="B1"/>
        <w:rPr>
          <w:ins w:id="381" w:author="Ericsson" w:date="2020-01-24T09:24:00Z"/>
        </w:rPr>
      </w:pPr>
      <w:ins w:id="382" w:author="Ericsson" w:date="2020-01-24T09:24:00Z">
        <w:r>
          <w:t>1&gt;</w:t>
        </w:r>
        <w:r>
          <w:tab/>
          <w:t xml:space="preserve">if the received </w:t>
        </w:r>
        <w:r>
          <w:rPr>
            <w:i/>
          </w:rPr>
          <w:t>otherConfig</w:t>
        </w:r>
        <w:r>
          <w:t xml:space="preserve"> includes the </w:t>
        </w:r>
        <w:commentRangeStart w:id="383"/>
        <w:r>
          <w:rPr>
            <w:i/>
          </w:rPr>
          <w:t>obtainLocation</w:t>
        </w:r>
        <w:r>
          <w:t>:</w:t>
        </w:r>
        <w:commentRangeEnd w:id="383"/>
        <w:r>
          <w:commentReference w:id="383"/>
        </w:r>
      </w:ins>
    </w:p>
    <w:p w14:paraId="09E57E2B" w14:textId="77777777" w:rsidR="00714D41" w:rsidRDefault="00714D41" w:rsidP="00714D41">
      <w:pPr>
        <w:pStyle w:val="B2"/>
        <w:rPr>
          <w:ins w:id="384" w:author="Ericsson" w:date="2020-01-24T09:24:00Z"/>
        </w:rPr>
      </w:pPr>
      <w:ins w:id="385" w:author="Ericsson" w:date="2020-01-24T09:24:00Z">
        <w:r>
          <w:t>2&gt;</w:t>
        </w:r>
        <w:r>
          <w:tab/>
          <w:t>attempt to have detailed location information available for any subsequent measurement report;</w:t>
        </w:r>
      </w:ins>
    </w:p>
    <w:p w14:paraId="4425F7C3" w14:textId="77777777" w:rsidR="00714D41" w:rsidRDefault="00714D41" w:rsidP="00714D41">
      <w:pPr>
        <w:pStyle w:val="NO"/>
        <w:rPr>
          <w:ins w:id="386" w:author="Ericsson" w:date="2020-01-24T09:24:00Z"/>
        </w:rPr>
      </w:pPr>
      <w:ins w:id="387" w:author="Ericsson" w:date="2020-01-24T09:24:00Z">
        <w:r>
          <w:t>NOTE:</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7F9EB9E5" w14:textId="77777777" w:rsidR="00714D41" w:rsidRDefault="00714D41" w:rsidP="00714D41">
      <w:pPr>
        <w:pStyle w:val="B1"/>
        <w:rPr>
          <w:ins w:id="388" w:author="Ericsson" w:date="2020-01-24T09:24:00Z"/>
        </w:rPr>
      </w:pPr>
      <w:ins w:id="389" w:author="Ericsson" w:date="2020-01-24T09:24:00Z">
        <w:r>
          <w:t>1&gt;</w:t>
        </w:r>
        <w:r>
          <w:tab/>
          <w:t xml:space="preserve">if the received </w:t>
        </w:r>
        <w:r>
          <w:rPr>
            <w:i/>
          </w:rPr>
          <w:t>otherConfig</w:t>
        </w:r>
        <w:r>
          <w:t xml:space="preserve"> includes the </w:t>
        </w:r>
        <w:r>
          <w:rPr>
            <w:i/>
          </w:rPr>
          <w:t>BT-NameListConfig</w:t>
        </w:r>
        <w:r>
          <w:t>:</w:t>
        </w:r>
      </w:ins>
    </w:p>
    <w:p w14:paraId="074E8007" w14:textId="77777777" w:rsidR="00714D41" w:rsidRDefault="00714D41" w:rsidP="00714D41">
      <w:pPr>
        <w:pStyle w:val="B2"/>
        <w:rPr>
          <w:ins w:id="390" w:author="Ericsson" w:date="2020-01-24T09:24:00Z"/>
        </w:rPr>
      </w:pPr>
      <w:ins w:id="391" w:author="Ericsson" w:date="2020-01-24T09:24:00Z">
        <w:r>
          <w:t>2&gt;</w:t>
        </w:r>
        <w:r>
          <w:tab/>
          <w:t xml:space="preserve">if </w:t>
        </w:r>
        <w:r>
          <w:rPr>
            <w:i/>
          </w:rPr>
          <w:t xml:space="preserve">BT-NameListConfig </w:t>
        </w:r>
        <w:r>
          <w:t xml:space="preserve">is set to </w:t>
        </w:r>
        <w:r>
          <w:rPr>
            <w:i/>
          </w:rPr>
          <w:t>setup</w:t>
        </w:r>
        <w:r>
          <w:t>, attempt to have Bluetooth measurement results available for subsequent measurement report;</w:t>
        </w:r>
      </w:ins>
    </w:p>
    <w:p w14:paraId="69924D81" w14:textId="77777777" w:rsidR="00714D41" w:rsidRDefault="00714D41" w:rsidP="00714D41">
      <w:pPr>
        <w:pStyle w:val="B1"/>
        <w:rPr>
          <w:ins w:id="392" w:author="Ericsson" w:date="2020-01-24T09:24:00Z"/>
        </w:rPr>
      </w:pPr>
      <w:ins w:id="393" w:author="Ericsson" w:date="2020-01-24T09:24:00Z">
        <w:r>
          <w:t>1&gt;</w:t>
        </w:r>
        <w:r>
          <w:tab/>
          <w:t xml:space="preserve">if the received </w:t>
        </w:r>
        <w:r>
          <w:rPr>
            <w:i/>
          </w:rPr>
          <w:t>otherConfig</w:t>
        </w:r>
        <w:r>
          <w:t xml:space="preserve"> includes the </w:t>
        </w:r>
        <w:r>
          <w:rPr>
            <w:i/>
          </w:rPr>
          <w:t>WLAN-NameListConfig</w:t>
        </w:r>
        <w:r>
          <w:t>:</w:t>
        </w:r>
      </w:ins>
    </w:p>
    <w:p w14:paraId="2CB43A36" w14:textId="77777777" w:rsidR="00714D41" w:rsidRDefault="00714D41" w:rsidP="00714D41">
      <w:pPr>
        <w:pStyle w:val="B2"/>
        <w:rPr>
          <w:ins w:id="394" w:author="Ericsson" w:date="2020-01-24T09:24:00Z"/>
        </w:rPr>
      </w:pPr>
      <w:ins w:id="395" w:author="Ericsson" w:date="2020-01-24T09:24:00Z">
        <w:r>
          <w:t>2&gt;</w:t>
        </w:r>
        <w:r>
          <w:tab/>
          <w:t xml:space="preserve">if </w:t>
        </w:r>
        <w:r>
          <w:rPr>
            <w:i/>
          </w:rPr>
          <w:t xml:space="preserve">WLAN-NameListConfig </w:t>
        </w:r>
        <w:r>
          <w:t xml:space="preserve">is set to </w:t>
        </w:r>
        <w:r>
          <w:rPr>
            <w:i/>
          </w:rPr>
          <w:t>setup</w:t>
        </w:r>
        <w:r>
          <w:t>, attempt to have WLAN measurement results available for subsequent measurement report;</w:t>
        </w:r>
      </w:ins>
    </w:p>
    <w:p w14:paraId="1929F61F" w14:textId="77777777" w:rsidR="00714D41" w:rsidRDefault="00714D41" w:rsidP="00714D41">
      <w:pPr>
        <w:pStyle w:val="NO"/>
        <w:rPr>
          <w:ins w:id="396" w:author="Ericsson" w:date="2020-01-24T09:24:00Z"/>
        </w:rPr>
      </w:pPr>
      <w:ins w:id="397" w:author="Ericsson" w:date="2020-01-24T09:24:00Z">
        <w:r>
          <w:t>NOTE:</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48DA67B9" w14:textId="77777777" w:rsidR="007361EB" w:rsidRPr="00325D1F" w:rsidRDefault="007361EB" w:rsidP="003B0B04">
      <w:pPr>
        <w:pStyle w:val="B3"/>
        <w:rPr>
          <w:lang w:val="en-GB"/>
        </w:rPr>
      </w:pPr>
    </w:p>
    <w:p w14:paraId="226AF62B" w14:textId="77FC9E5E" w:rsidR="002C5D28" w:rsidRPr="00325D1F" w:rsidRDefault="002C5D28" w:rsidP="002C5D28">
      <w:pPr>
        <w:pStyle w:val="Heading4"/>
        <w:rPr>
          <w:lang w:val="en-GB"/>
        </w:rPr>
      </w:pPr>
      <w:bookmarkStart w:id="398" w:name="_Toc20425724"/>
      <w:bookmarkStart w:id="399"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398"/>
      <w:bookmarkEnd w:id="399"/>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400" w:name="_Toc20425725"/>
      <w:bookmarkStart w:id="401" w:name="_Toc29321121"/>
      <w:r w:rsidRPr="00325D1F">
        <w:rPr>
          <w:lang w:val="en-GB"/>
        </w:rPr>
        <w:t>5.3.5.11</w:t>
      </w:r>
      <w:r w:rsidRPr="00325D1F">
        <w:rPr>
          <w:lang w:val="en-GB"/>
        </w:rPr>
        <w:tab/>
        <w:t>Full configuration</w:t>
      </w:r>
      <w:bookmarkEnd w:id="400"/>
      <w:bookmarkEnd w:id="401"/>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402"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403" w:name="_Toc20425726"/>
      <w:bookmarkStart w:id="404" w:name="_Toc29321122"/>
      <w:bookmarkEnd w:id="402"/>
      <w:r w:rsidRPr="00325D1F">
        <w:rPr>
          <w:rFonts w:eastAsia="SimSun"/>
          <w:lang w:val="en-GB" w:eastAsia="zh-CN"/>
        </w:rPr>
        <w:lastRenderedPageBreak/>
        <w:t>5.3.6</w:t>
      </w:r>
      <w:r w:rsidRPr="00325D1F">
        <w:rPr>
          <w:rFonts w:eastAsia="SimSun"/>
          <w:lang w:val="en-GB" w:eastAsia="zh-CN"/>
        </w:rPr>
        <w:tab/>
        <w:t>Counter check</w:t>
      </w:r>
      <w:bookmarkEnd w:id="403"/>
      <w:bookmarkEnd w:id="404"/>
    </w:p>
    <w:p w14:paraId="6D4A21A0" w14:textId="77777777" w:rsidR="002C5D28" w:rsidRPr="00325D1F" w:rsidRDefault="002C5D28" w:rsidP="002C5D28">
      <w:pPr>
        <w:pStyle w:val="Heading4"/>
        <w:rPr>
          <w:rFonts w:eastAsia="SimSun"/>
          <w:lang w:val="en-GB" w:eastAsia="zh-CN"/>
        </w:rPr>
      </w:pPr>
      <w:bookmarkStart w:id="405" w:name="_Toc20425727"/>
      <w:bookmarkStart w:id="406"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405"/>
      <w:bookmarkEnd w:id="406"/>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7" type="#_x0000_t75" style="width:186.5pt;height:100.5pt" o:ole="">
            <v:imagedata r:id="rId36" o:title=""/>
          </v:shape>
          <o:OLEObject Type="Embed" ProgID="Mscgen.Chart" ShapeID="_x0000_i1037" DrawAspect="Content" ObjectID="_1641390648" r:id="rId37"/>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407" w:name="_Toc20425728"/>
      <w:bookmarkStart w:id="408"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407"/>
      <w:bookmarkEnd w:id="408"/>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409" w:name="_Toc20425729"/>
      <w:bookmarkStart w:id="410"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409"/>
      <w:bookmarkEnd w:id="410"/>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411" w:name="_Toc20425730"/>
      <w:bookmarkStart w:id="412" w:name="_Toc29321126"/>
      <w:r w:rsidRPr="00325D1F">
        <w:rPr>
          <w:rFonts w:eastAsia="MS Mincho"/>
          <w:lang w:val="en-GB"/>
        </w:rPr>
        <w:lastRenderedPageBreak/>
        <w:t>5.3.7</w:t>
      </w:r>
      <w:r w:rsidRPr="00325D1F">
        <w:rPr>
          <w:rFonts w:eastAsia="MS Mincho"/>
          <w:lang w:val="en-GB"/>
        </w:rPr>
        <w:tab/>
        <w:t>RRC connection re-establishment</w:t>
      </w:r>
      <w:bookmarkEnd w:id="411"/>
      <w:bookmarkEnd w:id="412"/>
    </w:p>
    <w:p w14:paraId="6609B997" w14:textId="77777777" w:rsidR="002C5D28" w:rsidRPr="00325D1F" w:rsidRDefault="002C5D28" w:rsidP="002C5D28">
      <w:pPr>
        <w:pStyle w:val="Heading4"/>
        <w:rPr>
          <w:lang w:val="en-GB"/>
        </w:rPr>
      </w:pPr>
      <w:bookmarkStart w:id="413" w:name="_Toc20425731"/>
      <w:bookmarkStart w:id="414" w:name="_Toc29321127"/>
      <w:r w:rsidRPr="00325D1F">
        <w:rPr>
          <w:lang w:val="en-GB"/>
        </w:rPr>
        <w:t>5.3.7.1</w:t>
      </w:r>
      <w:r w:rsidRPr="00325D1F">
        <w:rPr>
          <w:lang w:val="en-GB"/>
        </w:rPr>
        <w:tab/>
        <w:t>General</w:t>
      </w:r>
      <w:bookmarkEnd w:id="413"/>
      <w:bookmarkEnd w:id="414"/>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8" type="#_x0000_t75" style="width:223.5pt;height:121.5pt" o:ole="">
            <v:imagedata r:id="rId38" o:title=""/>
          </v:shape>
          <o:OLEObject Type="Embed" ProgID="Mscgen.Chart" ShapeID="_x0000_i1038" DrawAspect="Content" ObjectID="_1641390649" r:id="rId39"/>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9" type="#_x0000_t75" style="width:3in;height:121.5pt" o:ole="">
            <v:imagedata r:id="rId40" o:title=""/>
          </v:shape>
          <o:OLEObject Type="Embed" ProgID="Mscgen.Chart" ShapeID="_x0000_i1039" DrawAspect="Content" ObjectID="_1641390650" r:id="rId41"/>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415" w:name="_MON_1267947476"/>
      <w:bookmarkStart w:id="416" w:name="_MON_1289914521"/>
      <w:bookmarkStart w:id="417" w:name="_MON_1267947623"/>
      <w:bookmarkStart w:id="418" w:name="_MON_1289914522"/>
      <w:bookmarkEnd w:id="415"/>
      <w:bookmarkEnd w:id="416"/>
      <w:bookmarkEnd w:id="417"/>
      <w:bookmarkEnd w:id="418"/>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419" w:name="_Toc20425732"/>
      <w:bookmarkStart w:id="420" w:name="_Toc29321128"/>
      <w:r w:rsidRPr="00325D1F">
        <w:rPr>
          <w:lang w:val="en-GB"/>
        </w:rPr>
        <w:t>5.3.7.2</w:t>
      </w:r>
      <w:r w:rsidRPr="00325D1F">
        <w:rPr>
          <w:lang w:val="en-GB"/>
        </w:rPr>
        <w:tab/>
        <w:t>Initiation</w:t>
      </w:r>
      <w:bookmarkEnd w:id="419"/>
      <w:bookmarkEnd w:id="420"/>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421" w:name="_Toc20425733"/>
      <w:bookmarkStart w:id="422" w:name="_Toc29321129"/>
      <w:r w:rsidRPr="00325D1F">
        <w:rPr>
          <w:lang w:val="en-GB"/>
        </w:rPr>
        <w:t>5.3.7.3</w:t>
      </w:r>
      <w:r w:rsidRPr="00325D1F">
        <w:rPr>
          <w:lang w:val="en-GB"/>
        </w:rPr>
        <w:tab/>
        <w:t>Actions following cell selection while T311 is running</w:t>
      </w:r>
      <w:bookmarkEnd w:id="421"/>
      <w:bookmarkEnd w:id="422"/>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423" w:name="_Toc20425734"/>
      <w:bookmarkStart w:id="424" w:name="_Toc29321130"/>
      <w:r w:rsidRPr="00325D1F">
        <w:rPr>
          <w:lang w:val="en-GB"/>
        </w:rPr>
        <w:lastRenderedPageBreak/>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423"/>
      <w:bookmarkEnd w:id="424"/>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208FB51C" w14:textId="77777777" w:rsidR="00F7201C" w:rsidRDefault="00F7201C" w:rsidP="00F7201C">
      <w:pPr>
        <w:pStyle w:val="B1"/>
        <w:rPr>
          <w:ins w:id="425" w:author="Ericsson" w:date="2020-01-24T09:24:00Z"/>
          <w:lang w:val="en-GB"/>
        </w:rPr>
      </w:pPr>
      <w:ins w:id="426" w:author="Ericsson" w:date="2020-01-24T09:24:00Z">
        <w:r>
          <w:rPr>
            <w:lang w:val="en-GB"/>
          </w:rPr>
          <w:t>1&gt;</w:t>
        </w:r>
        <w:r>
          <w:rPr>
            <w:lang w:val="en-GB"/>
          </w:rPr>
          <w:tab/>
        </w:r>
        <w:r>
          <w:t>if the procedure was initiated due to radio link failure or handover failure</w:t>
        </w:r>
        <w:r>
          <w:rPr>
            <w:lang w:val="en-GB"/>
          </w:rPr>
          <w:t>:</w:t>
        </w:r>
      </w:ins>
    </w:p>
    <w:p w14:paraId="4423C285" w14:textId="77777777" w:rsidR="00F7201C" w:rsidRDefault="00F7201C" w:rsidP="00F7201C">
      <w:pPr>
        <w:pStyle w:val="B2"/>
        <w:rPr>
          <w:ins w:id="427" w:author="Ericsson" w:date="2020-01-24T09:24:00Z"/>
          <w:lang w:val="en-GB"/>
        </w:rPr>
      </w:pPr>
      <w:ins w:id="428" w:author="Ericsson" w:date="2020-01-24T09:24: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429" w:name="_Toc20425735"/>
      <w:bookmarkStart w:id="430"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429"/>
      <w:bookmarkEnd w:id="430"/>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lastRenderedPageBreak/>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1EEF88D5" w14:textId="77777777" w:rsidR="00647C24" w:rsidRDefault="00647C24" w:rsidP="00647C24">
      <w:pPr>
        <w:pStyle w:val="B1"/>
        <w:rPr>
          <w:ins w:id="431" w:author="Ericsson" w:date="2020-01-24T09:24:00Z"/>
        </w:rPr>
      </w:pPr>
      <w:ins w:id="432" w:author="Ericsson" w:date="2020-01-24T09:24:00Z">
        <w:r>
          <w:t>1&gt;</w:t>
        </w:r>
        <w:r>
          <w:tab/>
          <w:t xml:space="preserve">set the content of </w:t>
        </w:r>
        <w:r>
          <w:rPr>
            <w:i/>
          </w:rPr>
          <w:t>RRCReestablishmentComplete</w:t>
        </w:r>
        <w:r>
          <w:t xml:space="preserve"> message as follows:</w:t>
        </w:r>
      </w:ins>
    </w:p>
    <w:p w14:paraId="6661129E" w14:textId="77777777" w:rsidR="00647C24" w:rsidRDefault="00647C24" w:rsidP="00647C24">
      <w:pPr>
        <w:pStyle w:val="B2"/>
        <w:rPr>
          <w:ins w:id="433" w:author="Ericsson" w:date="2020-01-24T09:24:00Z"/>
        </w:rPr>
      </w:pPr>
      <w:ins w:id="434" w:author="Ericsson" w:date="2020-01-24T09:24: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35141CED" w14:textId="10C0D828" w:rsidR="00647C24" w:rsidRDefault="00647C24" w:rsidP="00647C24">
      <w:pPr>
        <w:pStyle w:val="B3"/>
        <w:rPr>
          <w:ins w:id="435" w:author="Ericsson" w:date="2020-01-24T09:24:00Z"/>
        </w:rPr>
      </w:pPr>
      <w:ins w:id="436" w:author="Ericsson" w:date="2020-01-24T09:24:00Z">
        <w:r>
          <w:t>3&gt;</w:t>
        </w:r>
        <w:r>
          <w:tab/>
          <w:t xml:space="preserve">include the </w:t>
        </w:r>
        <w:r>
          <w:rPr>
            <w:i/>
            <w:iCs/>
          </w:rPr>
          <w:t>logMeas</w:t>
        </w:r>
        <w:r>
          <w:rPr>
            <w:rFonts w:eastAsia="SimSun"/>
            <w:i/>
          </w:rPr>
          <w:t>Available</w:t>
        </w:r>
      </w:ins>
      <w:ins w:id="437" w:author="Ericsson" w:date="2020-01-24T09:25:00Z">
        <w:r w:rsidRPr="00647C24">
          <w:rPr>
            <w:rFonts w:eastAsia="SimSun"/>
            <w:i/>
            <w:lang w:val="en-US"/>
            <w:rPrChange w:id="438" w:author="Ericsson" w:date="2020-01-24T09:26:00Z">
              <w:rPr>
                <w:rFonts w:eastAsia="SimSun"/>
                <w:i/>
                <w:lang w:val="sv-SE"/>
              </w:rPr>
            </w:rPrChange>
          </w:rPr>
          <w:t xml:space="preserve"> </w:t>
        </w:r>
      </w:ins>
      <w:ins w:id="439" w:author="Ericsson" w:date="2020-01-24T09:26:00Z">
        <w:r w:rsidRPr="00647C24">
          <w:rPr>
            <w:rFonts w:eastAsia="SimSun"/>
            <w:iCs/>
            <w:lang w:val="en-US"/>
            <w:rPrChange w:id="440" w:author="Ericsson" w:date="2020-01-24T09:26:00Z">
              <w:rPr>
                <w:rFonts w:eastAsia="SimSun"/>
                <w:iCs/>
                <w:lang w:val="sv-SE"/>
              </w:rPr>
            </w:rPrChange>
          </w:rPr>
          <w:t xml:space="preserve">in the </w:t>
        </w:r>
        <w:r>
          <w:rPr>
            <w:i/>
          </w:rPr>
          <w:t>RRCReestablishmentComplete</w:t>
        </w:r>
        <w:r>
          <w:t xml:space="preserve"> message</w:t>
        </w:r>
      </w:ins>
      <w:ins w:id="441" w:author="Ericsson" w:date="2020-01-24T09:24:00Z">
        <w:r>
          <w:t>;</w:t>
        </w:r>
      </w:ins>
    </w:p>
    <w:p w14:paraId="5FA68EA8" w14:textId="77777777" w:rsidR="00647C24" w:rsidRDefault="00647C24" w:rsidP="00647C24">
      <w:pPr>
        <w:pStyle w:val="B2"/>
        <w:rPr>
          <w:ins w:id="442" w:author="Ericsson" w:date="2020-01-24T09:24:00Z"/>
        </w:rPr>
      </w:pPr>
      <w:ins w:id="443" w:author="Ericsson" w:date="2020-01-24T09:24: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13BBA5B7" w14:textId="69CEB9EC" w:rsidR="00647C24" w:rsidRDefault="00647C24" w:rsidP="00647C24">
      <w:pPr>
        <w:pStyle w:val="B3"/>
        <w:rPr>
          <w:ins w:id="444" w:author="Ericsson" w:date="2020-01-24T09:24:00Z"/>
        </w:rPr>
      </w:pPr>
      <w:ins w:id="445" w:author="Ericsson" w:date="2020-01-24T09:24:00Z">
        <w:r>
          <w:t>3&gt;</w:t>
        </w:r>
        <w:r>
          <w:tab/>
          <w:t xml:space="preserve">include the </w:t>
        </w:r>
        <w:r>
          <w:rPr>
            <w:i/>
            <w:iCs/>
          </w:rPr>
          <w:t>logMeas</w:t>
        </w:r>
        <w:r>
          <w:rPr>
            <w:i/>
          </w:rPr>
          <w:t>AvailableBT</w:t>
        </w:r>
      </w:ins>
      <w:ins w:id="446" w:author="Ericsson" w:date="2020-01-24T09:26:00Z">
        <w:r w:rsidRPr="00647C24">
          <w:rPr>
            <w:i/>
            <w:lang w:val="en-US"/>
            <w:rPrChange w:id="447" w:author="Ericsson" w:date="2020-01-24T09:27:00Z">
              <w:rPr>
                <w:i/>
                <w:lang w:val="sv-SE"/>
              </w:rPr>
            </w:rPrChange>
          </w:rPr>
          <w:t xml:space="preserve"> </w:t>
        </w:r>
        <w:r w:rsidRPr="00D54718">
          <w:rPr>
            <w:rFonts w:eastAsia="SimSun"/>
            <w:iCs/>
            <w:lang w:val="en-US"/>
          </w:rPr>
          <w:t xml:space="preserve">in the </w:t>
        </w:r>
        <w:r>
          <w:rPr>
            <w:i/>
          </w:rPr>
          <w:t>RRCReestablishmentComplete</w:t>
        </w:r>
        <w:r>
          <w:t xml:space="preserve"> message</w:t>
        </w:r>
      </w:ins>
      <w:ins w:id="448" w:author="Ericsson" w:date="2020-01-24T09:24:00Z">
        <w:r>
          <w:t>;</w:t>
        </w:r>
      </w:ins>
    </w:p>
    <w:p w14:paraId="20D1196D" w14:textId="77777777" w:rsidR="00647C24" w:rsidRDefault="00647C24" w:rsidP="00647C24">
      <w:pPr>
        <w:pStyle w:val="B2"/>
        <w:rPr>
          <w:ins w:id="449" w:author="Ericsson" w:date="2020-01-24T09:24:00Z"/>
        </w:rPr>
      </w:pPr>
      <w:ins w:id="450" w:author="Ericsson" w:date="2020-01-24T09:24: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10C92A11" w14:textId="1B26575F" w:rsidR="00647C24" w:rsidRDefault="00647C24" w:rsidP="00647C24">
      <w:pPr>
        <w:pStyle w:val="B3"/>
        <w:rPr>
          <w:ins w:id="451" w:author="Ericsson" w:date="2020-01-24T09:24:00Z"/>
        </w:rPr>
      </w:pPr>
      <w:ins w:id="452" w:author="Ericsson" w:date="2020-01-24T09:24:00Z">
        <w:r>
          <w:t>3&gt;</w:t>
        </w:r>
        <w:r>
          <w:tab/>
          <w:t xml:space="preserve">include the </w:t>
        </w:r>
        <w:r>
          <w:rPr>
            <w:i/>
            <w:iCs/>
          </w:rPr>
          <w:t>logMeas</w:t>
        </w:r>
        <w:r>
          <w:rPr>
            <w:i/>
          </w:rPr>
          <w:t>AvailableWLAN</w:t>
        </w:r>
      </w:ins>
      <w:ins w:id="453" w:author="Ericsson" w:date="2020-01-24T09:26:00Z">
        <w:r w:rsidRPr="00647C24">
          <w:rPr>
            <w:i/>
            <w:lang w:val="en-US"/>
            <w:rPrChange w:id="454" w:author="Ericsson" w:date="2020-01-24T09:27:00Z">
              <w:rPr>
                <w:i/>
                <w:lang w:val="sv-SE"/>
              </w:rPr>
            </w:rPrChange>
          </w:rPr>
          <w:t xml:space="preserve"> </w:t>
        </w:r>
        <w:r w:rsidRPr="00D54718">
          <w:rPr>
            <w:rFonts w:eastAsia="SimSun"/>
            <w:iCs/>
            <w:lang w:val="en-US"/>
          </w:rPr>
          <w:t xml:space="preserve">in the </w:t>
        </w:r>
        <w:r>
          <w:rPr>
            <w:i/>
          </w:rPr>
          <w:t>RRCReestablishmentComplete</w:t>
        </w:r>
        <w:r>
          <w:t xml:space="preserve"> message</w:t>
        </w:r>
      </w:ins>
      <w:ins w:id="455" w:author="Ericsson" w:date="2020-01-24T09:24:00Z">
        <w:r>
          <w:t>;</w:t>
        </w:r>
      </w:ins>
    </w:p>
    <w:p w14:paraId="105F7BE3" w14:textId="77777777" w:rsidR="00647C24" w:rsidRDefault="00647C24" w:rsidP="00647C24">
      <w:pPr>
        <w:pStyle w:val="B2"/>
        <w:rPr>
          <w:ins w:id="456" w:author="Ericsson" w:date="2020-01-24T09:24:00Z"/>
        </w:rPr>
      </w:pPr>
      <w:ins w:id="457" w:author="Ericsson" w:date="2020-01-24T09:24: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3A205F4C" w14:textId="0AF67470" w:rsidR="00647C24" w:rsidRDefault="00647C24" w:rsidP="00647C24">
      <w:pPr>
        <w:pStyle w:val="B3"/>
        <w:rPr>
          <w:ins w:id="458" w:author="Ericsson" w:date="2020-01-24T09:24:00Z"/>
        </w:rPr>
      </w:pPr>
      <w:ins w:id="459" w:author="Ericsson" w:date="2020-01-24T09:24:00Z">
        <w:r>
          <w:t>3&gt;</w:t>
        </w:r>
        <w:r>
          <w:tab/>
        </w:r>
        <w:r>
          <w:rPr>
            <w:lang w:val="en-GB"/>
          </w:rPr>
          <w:t xml:space="preserve">include </w:t>
        </w:r>
        <w:r>
          <w:rPr>
            <w:i/>
            <w:lang w:val="en-GB"/>
          </w:rPr>
          <w:t>connEstFailInfoAvailable</w:t>
        </w:r>
      </w:ins>
      <w:ins w:id="460" w:author="Ericsson" w:date="2020-01-24T09:26:00Z">
        <w:r>
          <w:rPr>
            <w:i/>
            <w:lang w:val="en-GB"/>
          </w:rPr>
          <w:t xml:space="preserve"> </w:t>
        </w:r>
        <w:r w:rsidRPr="00D54718">
          <w:rPr>
            <w:rFonts w:eastAsia="SimSun"/>
            <w:iCs/>
            <w:lang w:val="en-US"/>
          </w:rPr>
          <w:t xml:space="preserve">in the </w:t>
        </w:r>
        <w:r>
          <w:rPr>
            <w:i/>
          </w:rPr>
          <w:t>RRCReestablishmentComplete</w:t>
        </w:r>
        <w:r>
          <w:t xml:space="preserve"> message</w:t>
        </w:r>
      </w:ins>
      <w:ins w:id="461" w:author="Ericsson" w:date="2020-01-24T09:24:00Z">
        <w:r>
          <w:t>;</w:t>
        </w:r>
      </w:ins>
    </w:p>
    <w:p w14:paraId="3C5572B2" w14:textId="77777777" w:rsidR="00647C24" w:rsidRDefault="00647C24" w:rsidP="00647C24">
      <w:pPr>
        <w:pStyle w:val="B2"/>
        <w:rPr>
          <w:ins w:id="462" w:author="Ericsson" w:date="2020-01-24T09:25:00Z"/>
        </w:rPr>
        <w:pPrChange w:id="463" w:author="Ericsson" w:date="2020-01-24T09:25:00Z">
          <w:pPr>
            <w:pStyle w:val="B3"/>
          </w:pPr>
        </w:pPrChange>
      </w:pPr>
      <w:ins w:id="464" w:author="Ericsson" w:date="2020-01-24T09:24: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06F4CA6B" w14:textId="32ECBF45" w:rsidR="00647C24" w:rsidRDefault="00647C24" w:rsidP="00647C24">
      <w:pPr>
        <w:pStyle w:val="B3"/>
        <w:rPr>
          <w:ins w:id="465" w:author="Ericsson" w:date="2020-01-24T09:24:00Z"/>
        </w:rPr>
      </w:pPr>
      <w:ins w:id="466" w:author="Ericsson" w:date="2020-01-24T09:24:00Z">
        <w:r>
          <w:rPr>
            <w:lang w:val="en-US"/>
          </w:rPr>
          <w:t>3</w:t>
        </w:r>
        <w:r>
          <w:t>&gt;</w:t>
        </w:r>
        <w:r>
          <w:tab/>
          <w:t xml:space="preserve">include </w:t>
        </w:r>
        <w:r>
          <w:rPr>
            <w:i/>
          </w:rPr>
          <w:t>rlf-InfoAvailable</w:t>
        </w:r>
      </w:ins>
      <w:ins w:id="467" w:author="Ericsson" w:date="2020-01-24T09:27:00Z">
        <w:r w:rsidRPr="00647C24">
          <w:rPr>
            <w:i/>
            <w:lang w:val="en-US"/>
            <w:rPrChange w:id="468" w:author="Ericsson" w:date="2020-01-24T09:27:00Z">
              <w:rPr>
                <w:i/>
                <w:lang w:val="sv-SE"/>
              </w:rPr>
            </w:rPrChange>
          </w:rPr>
          <w:t xml:space="preserve"> </w:t>
        </w:r>
        <w:r w:rsidRPr="00D54718">
          <w:rPr>
            <w:rFonts w:eastAsia="SimSun"/>
            <w:iCs/>
            <w:lang w:val="en-US"/>
          </w:rPr>
          <w:t xml:space="preserve">in the </w:t>
        </w:r>
        <w:r>
          <w:rPr>
            <w:i/>
          </w:rPr>
          <w:t>RRCReestablishmentComplete</w:t>
        </w:r>
        <w:r>
          <w:t xml:space="preserve"> message</w:t>
        </w:r>
      </w:ins>
      <w:ins w:id="469" w:author="Ericsson" w:date="2020-01-24T09:24:00Z">
        <w:r>
          <w:t>;</w:t>
        </w:r>
      </w:ins>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470" w:name="_Toc20425736"/>
      <w:bookmarkStart w:id="471" w:name="_Toc29321132"/>
      <w:r w:rsidRPr="00325D1F">
        <w:rPr>
          <w:lang w:val="en-GB"/>
        </w:rPr>
        <w:t>5.3.7.6</w:t>
      </w:r>
      <w:r w:rsidRPr="00325D1F">
        <w:rPr>
          <w:lang w:val="en-GB"/>
        </w:rPr>
        <w:tab/>
        <w:t>T311 expiry</w:t>
      </w:r>
      <w:bookmarkEnd w:id="470"/>
      <w:bookmarkEnd w:id="471"/>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472" w:name="_Toc20425737"/>
      <w:bookmarkStart w:id="473" w:name="_Toc29321133"/>
      <w:r w:rsidRPr="00325D1F">
        <w:rPr>
          <w:lang w:val="en-GB"/>
        </w:rPr>
        <w:t>5.3.7.7</w:t>
      </w:r>
      <w:r w:rsidRPr="00325D1F">
        <w:rPr>
          <w:lang w:val="en-GB"/>
        </w:rPr>
        <w:tab/>
        <w:t>T301 expiry or selected cell no longer suitable</w:t>
      </w:r>
      <w:bookmarkEnd w:id="472"/>
      <w:bookmarkEnd w:id="473"/>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lastRenderedPageBreak/>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474" w:name="_Toc20425738"/>
      <w:bookmarkStart w:id="475"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474"/>
      <w:bookmarkEnd w:id="475"/>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476" w:name="_Toc20425739"/>
      <w:bookmarkStart w:id="477" w:name="_Toc29321135"/>
      <w:r w:rsidRPr="00325D1F">
        <w:rPr>
          <w:rFonts w:eastAsia="MS Mincho"/>
          <w:lang w:val="en-GB"/>
        </w:rPr>
        <w:t>5.3.8</w:t>
      </w:r>
      <w:r w:rsidRPr="00325D1F">
        <w:rPr>
          <w:rFonts w:eastAsia="MS Mincho"/>
          <w:lang w:val="en-GB"/>
        </w:rPr>
        <w:tab/>
        <w:t>RRC connection release</w:t>
      </w:r>
      <w:bookmarkEnd w:id="476"/>
      <w:bookmarkEnd w:id="477"/>
    </w:p>
    <w:p w14:paraId="07B819E7" w14:textId="77777777" w:rsidR="002C5D28" w:rsidRPr="00325D1F" w:rsidRDefault="002C5D28" w:rsidP="002C5D28">
      <w:pPr>
        <w:pStyle w:val="Heading4"/>
        <w:rPr>
          <w:lang w:val="en-GB"/>
        </w:rPr>
      </w:pPr>
      <w:bookmarkStart w:id="478" w:name="_Toc20425740"/>
      <w:bookmarkStart w:id="479" w:name="_Toc29321136"/>
      <w:r w:rsidRPr="00325D1F">
        <w:rPr>
          <w:lang w:val="en-GB"/>
        </w:rPr>
        <w:t>5.3.8.1</w:t>
      </w:r>
      <w:r w:rsidRPr="00325D1F">
        <w:rPr>
          <w:lang w:val="en-GB"/>
        </w:rPr>
        <w:tab/>
        <w:t>General</w:t>
      </w:r>
      <w:bookmarkEnd w:id="478"/>
      <w:bookmarkEnd w:id="479"/>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40" type="#_x0000_t75" style="width:2in;height:80pt" o:ole="">
            <v:imagedata r:id="rId42" o:title=""/>
          </v:shape>
          <o:OLEObject Type="Embed" ProgID="Mscgen.Chart" ShapeID="_x0000_i1040" DrawAspect="Content" ObjectID="_1641390651" r:id="rId43"/>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480" w:name="_1267948855"/>
      <w:bookmarkStart w:id="481" w:name="_1289914524"/>
      <w:bookmarkStart w:id="482" w:name="_1582530302"/>
      <w:bookmarkStart w:id="483" w:name="_1582606777"/>
      <w:bookmarkStart w:id="484" w:name="_Toc20425741"/>
      <w:bookmarkStart w:id="485" w:name="_Toc29321137"/>
      <w:bookmarkEnd w:id="480"/>
      <w:bookmarkEnd w:id="481"/>
      <w:bookmarkEnd w:id="482"/>
      <w:bookmarkEnd w:id="483"/>
      <w:r w:rsidRPr="00325D1F">
        <w:rPr>
          <w:lang w:val="en-GB"/>
        </w:rPr>
        <w:t>5.3.8.2</w:t>
      </w:r>
      <w:r w:rsidRPr="00325D1F">
        <w:rPr>
          <w:lang w:val="en-GB"/>
        </w:rPr>
        <w:tab/>
        <w:t>Initiation</w:t>
      </w:r>
      <w:bookmarkEnd w:id="484"/>
      <w:bookmarkEnd w:id="485"/>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486" w:name="_Toc20425742"/>
      <w:bookmarkStart w:id="487"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486"/>
      <w:bookmarkEnd w:id="487"/>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lastRenderedPageBreak/>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lastRenderedPageBreak/>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488" w:name="_Toc20425743"/>
      <w:bookmarkStart w:id="489" w:name="_Toc29321139"/>
      <w:r w:rsidRPr="00325D1F">
        <w:rPr>
          <w:lang w:val="en-GB"/>
        </w:rPr>
        <w:t>5.3.8.4</w:t>
      </w:r>
      <w:r w:rsidRPr="00325D1F">
        <w:rPr>
          <w:lang w:val="en-GB"/>
        </w:rPr>
        <w:tab/>
        <w:t>T320 expiry</w:t>
      </w:r>
      <w:bookmarkEnd w:id="488"/>
      <w:bookmarkEnd w:id="489"/>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490" w:name="_Toc20425744"/>
      <w:bookmarkStart w:id="491" w:name="_Toc29321140"/>
      <w:r w:rsidRPr="00325D1F">
        <w:rPr>
          <w:lang w:val="en-GB"/>
        </w:rPr>
        <w:t>5.3.8.5</w:t>
      </w:r>
      <w:r w:rsidRPr="00325D1F">
        <w:rPr>
          <w:lang w:val="en-GB"/>
        </w:rPr>
        <w:tab/>
        <w:t xml:space="preserve">UE actions upon the expiry of </w:t>
      </w:r>
      <w:r w:rsidRPr="00325D1F">
        <w:rPr>
          <w:i/>
          <w:lang w:val="en-GB"/>
        </w:rPr>
        <w:t>DataInactivityTimer</w:t>
      </w:r>
      <w:bookmarkEnd w:id="490"/>
      <w:bookmarkEnd w:id="491"/>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492" w:name="_Toc20425745"/>
      <w:bookmarkStart w:id="493" w:name="_Toc29321141"/>
      <w:r w:rsidRPr="00325D1F">
        <w:rPr>
          <w:rFonts w:eastAsia="MS Mincho"/>
          <w:lang w:val="en-GB"/>
        </w:rPr>
        <w:t>5.3.9</w:t>
      </w:r>
      <w:r w:rsidRPr="00325D1F">
        <w:rPr>
          <w:rFonts w:eastAsia="MS Mincho"/>
          <w:lang w:val="en-GB"/>
        </w:rPr>
        <w:tab/>
        <w:t>RRC connection release requested by upper layers</w:t>
      </w:r>
      <w:bookmarkEnd w:id="492"/>
      <w:bookmarkEnd w:id="493"/>
    </w:p>
    <w:p w14:paraId="4939722D" w14:textId="77777777" w:rsidR="002C5D28" w:rsidRPr="00325D1F" w:rsidRDefault="002C5D28" w:rsidP="002C5D28">
      <w:pPr>
        <w:pStyle w:val="Heading4"/>
        <w:rPr>
          <w:lang w:val="en-GB"/>
        </w:rPr>
      </w:pPr>
      <w:bookmarkStart w:id="494" w:name="_Toc20425746"/>
      <w:bookmarkStart w:id="495" w:name="_Toc29321142"/>
      <w:bookmarkStart w:id="496" w:name="_Hlk514301762"/>
      <w:r w:rsidRPr="00325D1F">
        <w:rPr>
          <w:lang w:val="en-GB"/>
        </w:rPr>
        <w:t>5.3.9.1</w:t>
      </w:r>
      <w:r w:rsidRPr="00325D1F">
        <w:rPr>
          <w:lang w:val="en-GB"/>
        </w:rPr>
        <w:tab/>
        <w:t>General</w:t>
      </w:r>
      <w:bookmarkEnd w:id="494"/>
      <w:bookmarkEnd w:id="495"/>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497" w:name="_Toc20425747"/>
      <w:bookmarkStart w:id="498" w:name="_Toc29321143"/>
      <w:r w:rsidRPr="00325D1F">
        <w:rPr>
          <w:lang w:val="en-GB"/>
        </w:rPr>
        <w:t>5.3.9.2</w:t>
      </w:r>
      <w:r w:rsidRPr="00325D1F">
        <w:rPr>
          <w:lang w:val="en-GB"/>
        </w:rPr>
        <w:tab/>
        <w:t>Initiation</w:t>
      </w:r>
      <w:bookmarkEnd w:id="497"/>
      <w:bookmarkEnd w:id="498"/>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499" w:name="_Toc20425748"/>
      <w:bookmarkStart w:id="500" w:name="_Toc29321144"/>
      <w:r w:rsidRPr="00325D1F">
        <w:rPr>
          <w:lang w:val="en-GB"/>
        </w:rPr>
        <w:t>5.3.10</w:t>
      </w:r>
      <w:r w:rsidRPr="00325D1F">
        <w:rPr>
          <w:lang w:val="en-GB"/>
        </w:rPr>
        <w:tab/>
        <w:t>Radio link failure related actions</w:t>
      </w:r>
      <w:bookmarkEnd w:id="499"/>
      <w:bookmarkEnd w:id="500"/>
    </w:p>
    <w:p w14:paraId="0C204260" w14:textId="77777777" w:rsidR="002C5D28" w:rsidRPr="00325D1F" w:rsidRDefault="002C5D28" w:rsidP="002C5D28">
      <w:pPr>
        <w:pStyle w:val="Heading4"/>
        <w:rPr>
          <w:rFonts w:eastAsia="MS Mincho"/>
          <w:lang w:val="en-GB"/>
        </w:rPr>
      </w:pPr>
      <w:bookmarkStart w:id="501" w:name="_Toc20425749"/>
      <w:bookmarkStart w:id="502" w:name="_Toc29321145"/>
      <w:bookmarkEnd w:id="496"/>
      <w:r w:rsidRPr="00325D1F">
        <w:rPr>
          <w:rFonts w:eastAsia="MS Mincho"/>
          <w:lang w:val="en-GB"/>
        </w:rPr>
        <w:t>5.3.10.1</w:t>
      </w:r>
      <w:r w:rsidRPr="00325D1F">
        <w:rPr>
          <w:rFonts w:eastAsia="MS Mincho"/>
          <w:lang w:val="en-GB"/>
        </w:rPr>
        <w:tab/>
        <w:t>Detection of physical layer problems in RRC_CONNECTED</w:t>
      </w:r>
      <w:bookmarkEnd w:id="501"/>
      <w:bookmarkEnd w:id="502"/>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Heading4"/>
        <w:rPr>
          <w:rFonts w:eastAsia="MS Mincho"/>
          <w:lang w:val="en-GB"/>
        </w:rPr>
      </w:pPr>
      <w:bookmarkStart w:id="503" w:name="_Toc20425750"/>
      <w:bookmarkStart w:id="504" w:name="_Toc29321146"/>
      <w:r w:rsidRPr="00325D1F">
        <w:rPr>
          <w:lang w:val="en-GB"/>
        </w:rPr>
        <w:lastRenderedPageBreak/>
        <w:t>5.3.10.2</w:t>
      </w:r>
      <w:r w:rsidRPr="00325D1F">
        <w:rPr>
          <w:lang w:val="en-GB"/>
        </w:rPr>
        <w:tab/>
        <w:t>Recovery of physical layer problems</w:t>
      </w:r>
      <w:bookmarkEnd w:id="503"/>
      <w:bookmarkEnd w:id="504"/>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505" w:name="_Toc20425751"/>
      <w:bookmarkStart w:id="506" w:name="_Toc29321147"/>
      <w:r w:rsidRPr="00325D1F">
        <w:rPr>
          <w:lang w:val="en-GB"/>
        </w:rPr>
        <w:t>5.3.10.3</w:t>
      </w:r>
      <w:r w:rsidRPr="00325D1F">
        <w:rPr>
          <w:lang w:val="en-GB"/>
        </w:rPr>
        <w:tab/>
        <w:t>Detection of radio link failure</w:t>
      </w:r>
      <w:bookmarkEnd w:id="505"/>
      <w:bookmarkEnd w:id="506"/>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48D511EC" w14:textId="77777777" w:rsidR="00217A10" w:rsidRDefault="00217A10" w:rsidP="00217A10">
      <w:pPr>
        <w:pStyle w:val="B3"/>
        <w:rPr>
          <w:ins w:id="507" w:author="Ericsson" w:date="2020-01-24T09:29:00Z"/>
        </w:rPr>
      </w:pPr>
      <w:ins w:id="508" w:author="Ericsson" w:date="2020-01-24T09:29:00Z">
        <w:r>
          <w:t>3&gt;</w:t>
        </w:r>
        <w:r>
          <w:tab/>
          <w:t xml:space="preserve">store the following radio link failure information in the </w:t>
        </w:r>
        <w:r>
          <w:rPr>
            <w:i/>
          </w:rPr>
          <w:t>VarRLF-Report</w:t>
        </w:r>
        <w:r>
          <w:t xml:space="preserve"> by setting its fields as follows:</w:t>
        </w:r>
      </w:ins>
    </w:p>
    <w:p w14:paraId="311D7848" w14:textId="77777777" w:rsidR="00217A10" w:rsidRDefault="00217A10" w:rsidP="00217A10">
      <w:pPr>
        <w:pStyle w:val="B4"/>
        <w:rPr>
          <w:ins w:id="509" w:author="Ericsson" w:date="2020-01-24T09:29:00Z"/>
        </w:rPr>
      </w:pPr>
      <w:ins w:id="510" w:author="Ericsson" w:date="2020-01-24T09:29:00Z">
        <w:r>
          <w:t>4&gt;</w:t>
        </w:r>
        <w:r>
          <w:tab/>
          <w:t xml:space="preserve">clear the information included in </w:t>
        </w:r>
        <w:r>
          <w:rPr>
            <w:i/>
          </w:rPr>
          <w:t>VarRLF-Report</w:t>
        </w:r>
        <w:r>
          <w:t>, if any;</w:t>
        </w:r>
      </w:ins>
    </w:p>
    <w:p w14:paraId="529C2B10" w14:textId="77777777" w:rsidR="00217A10" w:rsidRDefault="00217A10" w:rsidP="00217A10">
      <w:pPr>
        <w:pStyle w:val="B4"/>
        <w:rPr>
          <w:ins w:id="511" w:author="Ericsson" w:date="2020-01-24T09:29:00Z"/>
        </w:rPr>
      </w:pPr>
      <w:ins w:id="512" w:author="Ericsson" w:date="2020-01-24T09:29:00Z">
        <w:r>
          <w:t>4&gt;</w:t>
        </w:r>
        <w:r>
          <w:tab/>
          <w:t xml:space="preserve">set the </w:t>
        </w:r>
        <w:r>
          <w:rPr>
            <w:i/>
          </w:rPr>
          <w:t>plmn-IdentityList</w:t>
        </w:r>
        <w:r>
          <w:t xml:space="preserve"> to include the list of EPLMNs stored by the UE (i.e. includes the RPLMN);</w:t>
        </w:r>
      </w:ins>
    </w:p>
    <w:p w14:paraId="4C2CD489" w14:textId="77777777" w:rsidR="00217A10" w:rsidRDefault="00217A10" w:rsidP="00217A10">
      <w:pPr>
        <w:pStyle w:val="B4"/>
        <w:rPr>
          <w:ins w:id="513" w:author="Ericsson" w:date="2020-01-24T09:29:00Z"/>
        </w:rPr>
      </w:pPr>
      <w:ins w:id="514" w:author="Ericsson" w:date="2020-01-24T09:29:00Z">
        <w:r>
          <w:t>4&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w:t>
        </w:r>
        <w:r>
          <w:rPr>
            <w:lang w:val="en-US"/>
          </w:rPr>
          <w:t>radio link</w:t>
        </w:r>
        <w:r>
          <w:t xml:space="preserve"> failure;</w:t>
        </w:r>
      </w:ins>
    </w:p>
    <w:p w14:paraId="6EE26FCC" w14:textId="77777777" w:rsidR="00217A10" w:rsidRDefault="00217A10" w:rsidP="00217A10">
      <w:pPr>
        <w:pStyle w:val="B4"/>
        <w:rPr>
          <w:ins w:id="515" w:author="Ericsson" w:date="2020-01-24T09:29:00Z"/>
        </w:rPr>
      </w:pPr>
      <w:ins w:id="516" w:author="Ericsson" w:date="2020-01-24T09:29:00Z">
        <w:r>
          <w:t>4&gt;</w:t>
        </w:r>
        <w:r>
          <w:tab/>
          <w:t xml:space="preserve">set the </w:t>
        </w:r>
        <w:r>
          <w:rPr>
            <w:i/>
            <w:iCs/>
          </w:rPr>
          <w:t>ssbRLMConfigBitmap</w:t>
        </w:r>
        <w:r>
          <w:t xml:space="preserve"> and</w:t>
        </w:r>
        <w:r>
          <w:rPr>
            <w:lang w:val="en-US"/>
          </w:rPr>
          <w:t>/or</w:t>
        </w:r>
        <w:r>
          <w:t xml:space="preserve"> </w:t>
        </w:r>
        <w:r>
          <w:rPr>
            <w:i/>
            <w:iCs/>
          </w:rPr>
          <w:t>csi-rsRLMConfigBitmap</w:t>
        </w:r>
        <w:r>
          <w:t xml:space="preserve"> in </w:t>
        </w:r>
        <w:r>
          <w:rPr>
            <w:i/>
            <w:iCs/>
          </w:rPr>
          <w:t>measResultLast</w:t>
        </w:r>
        <w:r>
          <w:rPr>
            <w:i/>
          </w:rPr>
          <w:t>ServCell</w:t>
        </w:r>
        <w:r>
          <w:t xml:space="preserve"> to include the radio link monitoring configuration of the source PCell;</w:t>
        </w:r>
      </w:ins>
    </w:p>
    <w:p w14:paraId="7FE7D1C0" w14:textId="77777777" w:rsidR="00217A10" w:rsidRDefault="00217A10" w:rsidP="00217A10">
      <w:pPr>
        <w:pStyle w:val="B4"/>
        <w:rPr>
          <w:ins w:id="517" w:author="Ericsson" w:date="2020-01-24T09:29:00Z"/>
        </w:rPr>
      </w:pPr>
      <w:ins w:id="518" w:author="Ericsson" w:date="2020-01-24T09:29:00Z">
        <w:r>
          <w:t>4&gt;</w:t>
        </w:r>
        <w:r>
          <w:tab/>
          <w:t>for each of the configured NR frequencies in which measurements are available;</w:t>
        </w:r>
      </w:ins>
    </w:p>
    <w:p w14:paraId="7B66C1A3" w14:textId="77777777" w:rsidR="00217A10" w:rsidRDefault="00217A10" w:rsidP="00217A10">
      <w:pPr>
        <w:pStyle w:val="B5"/>
        <w:rPr>
          <w:ins w:id="519" w:author="Ericsson" w:date="2020-01-24T09:29:00Z"/>
          <w:lang w:val="en-GB"/>
        </w:rPr>
      </w:pPr>
      <w:ins w:id="520" w:author="Ericsson" w:date="2020-01-24T09:29:00Z">
        <w:r>
          <w:rPr>
            <w:lang w:val="en-US"/>
          </w:rPr>
          <w:t>5</w:t>
        </w:r>
        <w:r>
          <w:t xml:space="preserve">&gt; if the SS/PBCH block-based measurement quantities </w:t>
        </w:r>
        <w:r>
          <w:rPr>
            <w:lang w:val="en-GB"/>
          </w:rPr>
          <w:t>are available;</w:t>
        </w:r>
      </w:ins>
    </w:p>
    <w:p w14:paraId="301F730A" w14:textId="77777777" w:rsidR="00217A10" w:rsidRDefault="00217A10" w:rsidP="00217A10">
      <w:pPr>
        <w:pStyle w:val="B6"/>
        <w:rPr>
          <w:ins w:id="521" w:author="Ericsson" w:date="2020-01-24T09:29:00Z"/>
        </w:rPr>
      </w:pPr>
      <w:ins w:id="522" w:author="Ericsson" w:date="2020-01-24T09:29:00Z">
        <w:r>
          <w:rPr>
            <w:lang w:val="en-GB"/>
          </w:rPr>
          <w:t xml:space="preserve">6&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SS/PBCH block RSRP is</w:t>
        </w:r>
        <w: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t xml:space="preserve">, based on the available </w:t>
        </w:r>
        <w:r>
          <w:rPr>
            <w:lang w:val="en-US"/>
          </w:rPr>
          <w:t>SS/PBCH</w:t>
        </w:r>
        <w:r>
          <w:t xml:space="preserve"> </w:t>
        </w:r>
        <w:r>
          <w:rPr>
            <w:lang w:val="en-US"/>
          </w:rPr>
          <w:t xml:space="preserve">block based </w:t>
        </w:r>
        <w:r>
          <w:t xml:space="preserve">measurements collected up to the moment the UE detected </w:t>
        </w:r>
        <w:r>
          <w:rPr>
            <w:lang w:val="en-US"/>
          </w:rPr>
          <w:t xml:space="preserve">radio link </w:t>
        </w:r>
        <w:r>
          <w:t>failure;</w:t>
        </w:r>
      </w:ins>
    </w:p>
    <w:p w14:paraId="418D24F8" w14:textId="77777777" w:rsidR="00217A10" w:rsidRDefault="00217A10" w:rsidP="00217A10">
      <w:pPr>
        <w:pStyle w:val="B7"/>
        <w:rPr>
          <w:ins w:id="523" w:author="Ericsson" w:date="2020-01-24T09:29:00Z"/>
        </w:rPr>
      </w:pPr>
      <w:ins w:id="524" w:author="Ericsson" w:date="2020-01-24T09:29:00Z">
        <w:r>
          <w:rPr>
            <w:lang w:val="en-US"/>
          </w:rPr>
          <w:t>7</w:t>
        </w:r>
        <w:r>
          <w:t>&gt;</w:t>
        </w:r>
        <w:r>
          <w:tab/>
          <w:t>for each neighbour cell included, include the optional fields that are available;</w:t>
        </w:r>
      </w:ins>
    </w:p>
    <w:p w14:paraId="5ED00BDE" w14:textId="77777777" w:rsidR="00217A10" w:rsidRDefault="00217A10" w:rsidP="00217A10">
      <w:pPr>
        <w:pStyle w:val="B5"/>
        <w:rPr>
          <w:ins w:id="525" w:author="Ericsson" w:date="2020-01-24T09:29:00Z"/>
          <w:lang w:val="en-GB"/>
        </w:rPr>
      </w:pPr>
      <w:ins w:id="526" w:author="Ericsson" w:date="2020-01-24T09:29:00Z">
        <w:r>
          <w:rPr>
            <w:lang w:val="en-US"/>
          </w:rPr>
          <w:t>5</w:t>
        </w:r>
        <w:r>
          <w:t xml:space="preserve">&gt; if the CSI-RS based measurement quantities </w:t>
        </w:r>
        <w:r>
          <w:rPr>
            <w:lang w:val="en-GB"/>
          </w:rPr>
          <w:t>are available;</w:t>
        </w:r>
      </w:ins>
    </w:p>
    <w:p w14:paraId="6E643251" w14:textId="77777777" w:rsidR="00217A10" w:rsidRDefault="00217A10" w:rsidP="00217A10">
      <w:pPr>
        <w:pStyle w:val="B6"/>
        <w:rPr>
          <w:ins w:id="527" w:author="Ericsson" w:date="2020-01-24T09:29:00Z"/>
        </w:rPr>
      </w:pPr>
      <w:ins w:id="528" w:author="Ericsson" w:date="2020-01-24T09:29:00Z">
        <w:r>
          <w:rPr>
            <w:lang w:val="en-GB"/>
          </w:rPr>
          <w:t xml:space="preserve">6&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CSI-RS RSRP is</w:t>
        </w:r>
        <w:r>
          <w:t xml:space="preserve"> listed first</w:t>
        </w:r>
        <w:r>
          <w:rPr>
            <w:lang w:val="en-US"/>
          </w:rPr>
          <w:t xml:space="preserve"> if CSI-RS RSRP measurement results are available, otherwise the cell with highest CSI-RS RSRQ is listed first if CSI-RS RSRQ measurement </w:t>
        </w:r>
        <w:r>
          <w:rPr>
            <w:lang w:val="en-US"/>
          </w:rPr>
          <w:lastRenderedPageBreak/>
          <w:t>results are available, otherwise the cell with highest CSI-RS SINR is listed first</w:t>
        </w:r>
        <w:r>
          <w:t xml:space="preserve">, based on the available </w:t>
        </w:r>
        <w:r>
          <w:rPr>
            <w:lang w:val="en-US"/>
          </w:rPr>
          <w:t xml:space="preserve">CSI-RS based </w:t>
        </w:r>
        <w:r>
          <w:t xml:space="preserve">measurements collected up to the moment the UE detected </w:t>
        </w:r>
        <w:r>
          <w:rPr>
            <w:lang w:val="en-US"/>
          </w:rPr>
          <w:t>radio link</w:t>
        </w:r>
        <w:r>
          <w:t xml:space="preserve"> failure;</w:t>
        </w:r>
      </w:ins>
    </w:p>
    <w:p w14:paraId="14EB3222" w14:textId="77777777" w:rsidR="00217A10" w:rsidRDefault="00217A10" w:rsidP="00217A10">
      <w:pPr>
        <w:pStyle w:val="B7"/>
        <w:rPr>
          <w:ins w:id="529" w:author="Ericsson" w:date="2020-01-24T09:29:00Z"/>
        </w:rPr>
      </w:pPr>
      <w:ins w:id="530" w:author="Ericsson" w:date="2020-01-24T09:29:00Z">
        <w:r>
          <w:rPr>
            <w:lang w:val="en-US"/>
          </w:rPr>
          <w:t>7</w:t>
        </w:r>
        <w:r>
          <w:t>&gt;</w:t>
        </w:r>
        <w:r>
          <w:tab/>
          <w:t>for each neighbour cell included, include the optional fields that are available;</w:t>
        </w:r>
      </w:ins>
    </w:p>
    <w:p w14:paraId="1DEEFAA0" w14:textId="77777777" w:rsidR="00217A10" w:rsidRDefault="00217A10" w:rsidP="00217A10">
      <w:pPr>
        <w:pStyle w:val="B4"/>
        <w:rPr>
          <w:ins w:id="531" w:author="Ericsson" w:date="2020-01-24T09:29:00Z"/>
        </w:rPr>
      </w:pPr>
      <w:ins w:id="532" w:author="Ericsson" w:date="2020-01-24T09:29:00Z">
        <w:r>
          <w:t>4&gt;</w:t>
        </w:r>
        <w:r>
          <w:tab/>
          <w:t>for each of the configured EUTRA frequencies in which measurements are available;</w:t>
        </w:r>
      </w:ins>
    </w:p>
    <w:p w14:paraId="74118F68" w14:textId="77777777" w:rsidR="00217A10" w:rsidRDefault="00217A10" w:rsidP="00217A10">
      <w:pPr>
        <w:pStyle w:val="B5"/>
        <w:rPr>
          <w:ins w:id="533" w:author="Ericsson" w:date="2020-01-24T09:29:00Z"/>
        </w:rPr>
      </w:pPr>
      <w:ins w:id="534" w:author="Ericsson" w:date="2020-01-24T09:29:00Z">
        <w:r>
          <w:rPr>
            <w:lang w:val="en-US"/>
          </w:rPr>
          <w:t>5</w:t>
        </w:r>
        <w:r>
          <w:t>&gt;</w:t>
        </w:r>
        <w:r>
          <w:tab/>
          <w:t xml:space="preserve">set the </w:t>
        </w:r>
        <w:r>
          <w:rPr>
            <w:i/>
          </w:rPr>
          <w:t>measResultList</w:t>
        </w:r>
        <w:r>
          <w:rPr>
            <w:i/>
            <w:lang w:val="en-US"/>
          </w:rPr>
          <w:t>EUTRA</w:t>
        </w:r>
        <w:r>
          <w:t xml:space="preserve"> </w:t>
        </w:r>
        <w:r>
          <w:rPr>
            <w:lang w:val="en-US"/>
          </w:rPr>
          <w:t xml:space="preserve">in </w:t>
        </w:r>
        <w:r>
          <w:rPr>
            <w:i/>
          </w:rPr>
          <w:t>measResultNeighCells</w:t>
        </w:r>
        <w:r>
          <w:t xml:space="preserve"> to include the best measured cells</w:t>
        </w:r>
        <w:r>
          <w:rPr>
            <w:lang w:val="en-US"/>
          </w:rPr>
          <w:t xml:space="preserve"> </w:t>
        </w:r>
        <w:r>
          <w:t xml:space="preserve">ordered such that the cell </w:t>
        </w:r>
        <w:r>
          <w:rPr>
            <w:lang w:val="en-US"/>
          </w:rPr>
          <w:t>with highest RSRP is</w:t>
        </w:r>
        <w:r>
          <w:t xml:space="preserve"> listed first</w:t>
        </w:r>
        <w:r>
          <w:rPr>
            <w:lang w:val="en-US"/>
          </w:rPr>
          <w:t xml:space="preserve"> if RSRP measurement results are available, otherwise the cell with highest RSRQ is listed first</w:t>
        </w:r>
        <w:r>
          <w:t>, and based on measurements collected up to the moment the UE detected radio link failure;</w:t>
        </w:r>
      </w:ins>
    </w:p>
    <w:p w14:paraId="60B78D54" w14:textId="77777777" w:rsidR="00217A10" w:rsidRDefault="00217A10" w:rsidP="00217A10">
      <w:pPr>
        <w:pStyle w:val="NO"/>
        <w:rPr>
          <w:ins w:id="535" w:author="Ericsson" w:date="2020-01-24T09:29:00Z"/>
          <w:lang w:val="en-GB"/>
        </w:rPr>
      </w:pPr>
      <w:ins w:id="536" w:author="Ericsson" w:date="2020-01-24T09:29: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7CB5B5CA" w14:textId="77777777" w:rsidR="00217A10" w:rsidRDefault="00217A10" w:rsidP="00217A10">
      <w:pPr>
        <w:pStyle w:val="B4"/>
        <w:rPr>
          <w:ins w:id="537" w:author="Ericsson" w:date="2020-01-24T09:29:00Z"/>
          <w:rFonts w:eastAsiaTheme="minorEastAsia"/>
        </w:rPr>
      </w:pPr>
      <w:ins w:id="538" w:author="Ericsson" w:date="2020-01-24T09:29:00Z">
        <w:r>
          <w:rPr>
            <w:lang w:val="en-US"/>
          </w:rPr>
          <w:t>4</w:t>
        </w:r>
        <w:r>
          <w:t>&gt;</w:t>
        </w:r>
        <w:r>
          <w:tab/>
          <w:t xml:space="preserve">if detailed location information is available, set the content of </w:t>
        </w:r>
        <w:r>
          <w:rPr>
            <w:i/>
            <w:lang w:val="en-US"/>
          </w:rPr>
          <w:t>locationInfo</w:t>
        </w:r>
        <w:r>
          <w:rPr>
            <w:lang w:val="en-US"/>
          </w:rPr>
          <w:t xml:space="preserve"> </w:t>
        </w:r>
        <w:r>
          <w:t>as follows:</w:t>
        </w:r>
      </w:ins>
    </w:p>
    <w:p w14:paraId="620C0443" w14:textId="313EAFBE" w:rsidR="00217A10" w:rsidRDefault="00217A10" w:rsidP="00217A10">
      <w:pPr>
        <w:pStyle w:val="B5"/>
        <w:rPr>
          <w:ins w:id="539" w:author="Ericsson" w:date="2020-01-24T09:29:00Z"/>
        </w:rPr>
      </w:pPr>
      <w:ins w:id="540" w:author="Ericsson" w:date="2020-01-24T09:29:00Z">
        <w:r>
          <w:rPr>
            <w:rFonts w:eastAsiaTheme="minorEastAsia" w:hint="eastAsia"/>
          </w:rPr>
          <w:t>5</w:t>
        </w:r>
        <w:r>
          <w:t xml:space="preserve"> &gt;</w:t>
        </w:r>
        <w:r>
          <w:rPr>
            <w:rFonts w:hint="eastAsia"/>
          </w:rPr>
          <w:t xml:space="preserve"> </w:t>
        </w:r>
        <w:r>
          <w:t>if available, set the</w:t>
        </w:r>
        <w:r>
          <w:rPr>
            <w:rFonts w:hint="eastAsia"/>
          </w:rPr>
          <w:t xml:space="preserve"> </w:t>
        </w:r>
        <w:commentRangeStart w:id="541"/>
        <w:commentRangeStart w:id="542"/>
        <w:r>
          <w:rPr>
            <w:i/>
          </w:rPr>
          <w:t>commonLocationInfo</w:t>
        </w:r>
        <w:commentRangeEnd w:id="541"/>
        <w:r>
          <w:rPr>
            <w:rStyle w:val="CommentReference"/>
            <w:rFonts w:eastAsiaTheme="minorEastAsia"/>
            <w:lang w:val="en-GB" w:eastAsia="en-US"/>
          </w:rPr>
          <w:commentReference w:id="541"/>
        </w:r>
      </w:ins>
      <w:commentRangeEnd w:id="542"/>
      <w:ins w:id="543" w:author="Ericsson" w:date="2020-01-24T14:02:00Z">
        <w:r w:rsidR="006E3F1B">
          <w:rPr>
            <w:rStyle w:val="CommentReference"/>
            <w:rFonts w:eastAsiaTheme="minorEastAsia"/>
            <w:lang w:val="en-GB" w:eastAsia="en-US"/>
          </w:rPr>
          <w:commentReference w:id="542"/>
        </w:r>
      </w:ins>
      <w:ins w:id="544" w:author="Ericsson" w:date="2020-01-24T09:29:00Z">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020C5E2D" w14:textId="77777777" w:rsidR="00217A10" w:rsidRDefault="00217A10" w:rsidP="00217A10">
      <w:pPr>
        <w:pStyle w:val="B5"/>
        <w:rPr>
          <w:ins w:id="545" w:author="Ericsson" w:date="2020-01-24T09:29:00Z"/>
        </w:rPr>
      </w:pPr>
      <w:ins w:id="546" w:author="Ericsson" w:date="2020-01-24T09:29:00Z">
        <w:r>
          <w:rPr>
            <w:rFonts w:hint="eastAsia"/>
            <w:lang w:val="en-US"/>
          </w:rPr>
          <w:t>5</w:t>
        </w:r>
        <w:r>
          <w:t>&gt;</w:t>
        </w:r>
        <w:r>
          <w:tab/>
          <w:t xml:space="preserve">if available, set the </w:t>
        </w:r>
        <w:r>
          <w:rPr>
            <w:i/>
            <w:lang w:val="en-US"/>
          </w:rPr>
          <w:t>bt</w:t>
        </w:r>
        <w:r>
          <w:rPr>
            <w:i/>
          </w:rPr>
          <w:t>-LocationInfo</w:t>
        </w:r>
        <w:r>
          <w:t xml:space="preserve"> </w:t>
        </w:r>
        <w:r>
          <w:rPr>
            <w:lang w:val="en-US"/>
          </w:rPr>
          <w:t xml:space="preserve">in </w:t>
        </w:r>
        <w:r>
          <w:rPr>
            <w:i/>
            <w:lang w:val="en-US"/>
          </w:rPr>
          <w:t>locationInfo</w:t>
        </w:r>
        <w:r>
          <w:rPr>
            <w:lang w:val="en-US"/>
          </w:rPr>
          <w:t xml:space="preserve"> </w:t>
        </w:r>
        <w:r>
          <w:t>to include the Bluetooth measurement results, in order of decreasing RSSI for Bluetooth b</w:t>
        </w:r>
        <w:r>
          <w:rPr>
            <w:lang w:val="en-US"/>
          </w:rPr>
          <w:t>e</w:t>
        </w:r>
        <w:r>
          <w:t>acons;</w:t>
        </w:r>
      </w:ins>
    </w:p>
    <w:p w14:paraId="2F85A40A" w14:textId="77777777" w:rsidR="00217A10" w:rsidRDefault="00217A10" w:rsidP="00217A10">
      <w:pPr>
        <w:pStyle w:val="B5"/>
        <w:rPr>
          <w:ins w:id="547" w:author="Ericsson" w:date="2020-01-24T09:29:00Z"/>
        </w:rPr>
      </w:pPr>
      <w:ins w:id="548" w:author="Ericsson" w:date="2020-01-24T09:29:00Z">
        <w:r>
          <w:rPr>
            <w:rFonts w:hint="eastAsia"/>
            <w:lang w:val="en-US"/>
          </w:rPr>
          <w:t>5</w:t>
        </w:r>
        <w:r>
          <w:t>&gt;</w:t>
        </w:r>
        <w:r>
          <w:tab/>
          <w:t xml:space="preserve">if available, set the </w:t>
        </w:r>
        <w:r>
          <w:rPr>
            <w:i/>
          </w:rPr>
          <w:t>wlan-LocationInfo</w:t>
        </w:r>
        <w:r>
          <w:t xml:space="preserve"> </w:t>
        </w:r>
        <w:r>
          <w:rPr>
            <w:lang w:val="en-US"/>
          </w:rPr>
          <w:t xml:space="preserve">in </w:t>
        </w:r>
        <w:r>
          <w:rPr>
            <w:i/>
            <w:lang w:val="en-US"/>
          </w:rPr>
          <w:t>locationInfo</w:t>
        </w:r>
        <w:r>
          <w:rPr>
            <w:lang w:val="en-US"/>
          </w:rPr>
          <w:t xml:space="preserve"> </w:t>
        </w:r>
        <w:r>
          <w:t>to include the WLAN measurement results, in order of decreasing RSSI for WLAN APs;</w:t>
        </w:r>
      </w:ins>
    </w:p>
    <w:p w14:paraId="34F2D63F" w14:textId="77777777" w:rsidR="00217A10" w:rsidRDefault="00217A10" w:rsidP="00217A10">
      <w:pPr>
        <w:pStyle w:val="B5"/>
        <w:rPr>
          <w:ins w:id="549" w:author="Ericsson" w:date="2020-01-24T09:29:00Z"/>
        </w:rPr>
      </w:pPr>
      <w:ins w:id="550" w:author="Ericsson" w:date="2020-01-24T09:29:00Z">
        <w:r>
          <w:rPr>
            <w:rFonts w:hint="eastAsia"/>
            <w:lang w:val="en-US"/>
          </w:rPr>
          <w:t>5</w:t>
        </w:r>
        <w:r>
          <w:t>&gt;</w:t>
        </w:r>
        <w:r>
          <w:tab/>
          <w:t xml:space="preserve">if available, set the </w:t>
        </w:r>
        <w:r>
          <w:rPr>
            <w:i/>
            <w:lang w:val="en-US"/>
          </w:rPr>
          <w:t>sensor-LocationInfo</w:t>
        </w:r>
        <w:r>
          <w:t xml:space="preserve"> </w:t>
        </w:r>
        <w:r>
          <w:rPr>
            <w:lang w:val="en-US"/>
          </w:rPr>
          <w:t xml:space="preserve">in </w:t>
        </w:r>
        <w:r>
          <w:rPr>
            <w:i/>
            <w:lang w:val="en-US"/>
          </w:rPr>
          <w:t>locationInfo</w:t>
        </w:r>
        <w:r>
          <w:rPr>
            <w:lang w:val="en-US"/>
          </w:rPr>
          <w:t xml:space="preserve"> </w:t>
        </w:r>
        <w:r>
          <w:t>to include the sensor measurement results;</w:t>
        </w:r>
      </w:ins>
    </w:p>
    <w:p w14:paraId="63120BB9" w14:textId="77777777" w:rsidR="00217A10" w:rsidRDefault="00217A10" w:rsidP="00217A10">
      <w:pPr>
        <w:pStyle w:val="B4"/>
        <w:rPr>
          <w:ins w:id="551" w:author="Ericsson" w:date="2020-01-24T09:29:00Z"/>
        </w:rPr>
      </w:pPr>
      <w:ins w:id="552" w:author="Ericsson" w:date="2020-01-24T09:29:00Z">
        <w:r>
          <w:t>4&gt;</w:t>
        </w:r>
        <w:r>
          <w:tab/>
          <w:t xml:space="preserve">set the </w:t>
        </w:r>
        <w:r>
          <w:rPr>
            <w:i/>
          </w:rPr>
          <w:t>failedPCellId</w:t>
        </w:r>
        <w:r>
          <w:t xml:space="preserve"> to the global cell identity, if available, and otherwise to the physical cell identity and carrier frequency of the PCell where radio link failure is detected;</w:t>
        </w:r>
      </w:ins>
    </w:p>
    <w:p w14:paraId="46589412" w14:textId="77777777" w:rsidR="00217A10" w:rsidRDefault="00217A10" w:rsidP="00217A10">
      <w:pPr>
        <w:pStyle w:val="B4"/>
        <w:rPr>
          <w:ins w:id="553" w:author="Ericsson" w:date="2020-01-24T09:29:00Z"/>
        </w:rPr>
      </w:pPr>
      <w:ins w:id="554" w:author="Ericsson" w:date="2020-01-24T09:29:00Z">
        <w:r>
          <w:t>4&gt;</w:t>
        </w:r>
        <w:r>
          <w:tab/>
          <w:t xml:space="preserve">set the </w:t>
        </w:r>
        <w:r>
          <w:rPr>
            <w:i/>
            <w:iCs/>
          </w:rPr>
          <w:t>tac-FailedPCell</w:t>
        </w:r>
        <w:r>
          <w:t xml:space="preserve"> to the tracking area code, if available, of the PCell where radio link failure is detected;</w:t>
        </w:r>
      </w:ins>
    </w:p>
    <w:p w14:paraId="4F35448A" w14:textId="77777777" w:rsidR="00217A10" w:rsidRDefault="00217A10" w:rsidP="00217A10">
      <w:pPr>
        <w:pStyle w:val="B4"/>
        <w:rPr>
          <w:ins w:id="555" w:author="Ericsson" w:date="2020-01-24T09:29:00Z"/>
        </w:rPr>
      </w:pPr>
      <w:ins w:id="556" w:author="Ericsson" w:date="2020-01-24T09:29:00Z">
        <w:r>
          <w:t>4&gt;</w:t>
        </w:r>
        <w:r>
          <w:tab/>
          <w:t xml:space="preserve">if an </w:t>
        </w:r>
        <w:r>
          <w:rPr>
            <w:i/>
          </w:rPr>
          <w:t>RRCReconfiguration</w:t>
        </w:r>
        <w:r>
          <w:t xml:space="preserve"> message including the </w:t>
        </w:r>
        <w:r>
          <w:rPr>
            <w:i/>
            <w:lang w:val="en-GB" w:eastAsia="ja-JP"/>
          </w:rPr>
          <w:t>reconfigurationWithSync</w:t>
        </w:r>
        <w:r>
          <w:rPr>
            <w:lang w:val="en-GB"/>
          </w:rPr>
          <w:t xml:space="preserve"> </w:t>
        </w:r>
        <w:r>
          <w:t>was received before the connection failure:</w:t>
        </w:r>
      </w:ins>
    </w:p>
    <w:p w14:paraId="49933F58" w14:textId="77777777" w:rsidR="00217A10" w:rsidRDefault="00217A10" w:rsidP="00217A10">
      <w:pPr>
        <w:pStyle w:val="B5"/>
        <w:rPr>
          <w:ins w:id="557" w:author="Ericsson" w:date="2020-01-24T09:29:00Z"/>
        </w:rPr>
      </w:pPr>
      <w:ins w:id="558" w:author="Ericsson" w:date="2020-01-24T09:29:00Z">
        <w:r>
          <w:t>5&gt;</w:t>
        </w:r>
        <w:r>
          <w:tab/>
          <w:t xml:space="preserve">if the last </w:t>
        </w:r>
        <w:r>
          <w:rPr>
            <w:i/>
          </w:rPr>
          <w:t>RRCReconfiguration</w:t>
        </w:r>
        <w:r>
          <w:t xml:space="preserve"> message including the </w:t>
        </w:r>
        <w:r>
          <w:rPr>
            <w:i/>
            <w:lang w:val="en-GB" w:eastAsia="ja-JP"/>
          </w:rPr>
          <w:t>reconfigurationWithSync</w:t>
        </w:r>
        <w:r>
          <w:rPr>
            <w:lang w:val="en-GB"/>
          </w:rPr>
          <w:t xml:space="preserve"> </w:t>
        </w:r>
        <w:r>
          <w:t xml:space="preserve">concerned an intra </w:t>
        </w:r>
        <w:r>
          <w:rPr>
            <w:lang w:val="en-US"/>
          </w:rPr>
          <w:t>NR</w:t>
        </w:r>
        <w:r>
          <w:t xml:space="preserve"> handover:</w:t>
        </w:r>
      </w:ins>
    </w:p>
    <w:p w14:paraId="30F1EB4F" w14:textId="77777777" w:rsidR="00217A10" w:rsidRDefault="00217A10" w:rsidP="00217A10">
      <w:pPr>
        <w:pStyle w:val="B6"/>
        <w:rPr>
          <w:ins w:id="559" w:author="Ericsson" w:date="2020-01-24T09:29:00Z"/>
        </w:rPr>
      </w:pPr>
      <w:ins w:id="560" w:author="Ericsson" w:date="2020-01-24T09:29:00Z">
        <w:r>
          <w:t>6&gt;</w:t>
        </w:r>
        <w:r>
          <w:tab/>
          <w:t xml:space="preserve">include the </w:t>
        </w:r>
        <w:r>
          <w:rPr>
            <w:i/>
          </w:rPr>
          <w:t>previousPCellId</w:t>
        </w:r>
        <w:r>
          <w:t xml:space="preserve"> and set it to the global cell identity of the PCell where the last </w:t>
        </w:r>
        <w:r>
          <w:rPr>
            <w:i/>
          </w:rPr>
          <w:t>RRCReconfiguration</w:t>
        </w:r>
        <w:r>
          <w:t xml:space="preserve"> message including </w:t>
        </w:r>
        <w:r>
          <w:rPr>
            <w:i/>
            <w:lang w:val="en-GB"/>
          </w:rPr>
          <w:t>reconfigurationWithSync</w:t>
        </w:r>
        <w:r>
          <w:rPr>
            <w:lang w:val="en-GB"/>
          </w:rPr>
          <w:t xml:space="preserve"> </w:t>
        </w:r>
        <w:r>
          <w:t>was received;</w:t>
        </w:r>
      </w:ins>
    </w:p>
    <w:p w14:paraId="4BDD1575" w14:textId="77777777" w:rsidR="00217A10" w:rsidRDefault="00217A10" w:rsidP="00217A10">
      <w:pPr>
        <w:pStyle w:val="B6"/>
        <w:rPr>
          <w:ins w:id="561" w:author="Ericsson" w:date="2020-01-24T09:29:00Z"/>
        </w:rPr>
      </w:pPr>
      <w:ins w:id="562" w:author="Ericsson" w:date="2020-01-24T09:29:00Z">
        <w:r>
          <w:t>6&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ins>
    </w:p>
    <w:p w14:paraId="7B8D0896" w14:textId="77777777" w:rsidR="00217A10" w:rsidRDefault="00217A10" w:rsidP="00217A10">
      <w:pPr>
        <w:pStyle w:val="B4"/>
        <w:rPr>
          <w:ins w:id="563" w:author="Ericsson" w:date="2020-01-24T09:29:00Z"/>
        </w:rPr>
      </w:pPr>
      <w:ins w:id="564" w:author="Ericsson" w:date="2020-01-24T09:29:00Z">
        <w:r>
          <w:t>4&gt;</w:t>
        </w:r>
        <w:r>
          <w:tab/>
          <w:t xml:space="preserve">set the </w:t>
        </w:r>
        <w:r>
          <w:rPr>
            <w:i/>
          </w:rPr>
          <w:t>connectionFailureType</w:t>
        </w:r>
        <w:r>
          <w:t xml:space="preserve"> to </w:t>
        </w:r>
        <w:commentRangeStart w:id="565"/>
        <w:r w:rsidRPr="00D54718">
          <w:rPr>
            <w:i/>
          </w:rPr>
          <w:t>rlf</w:t>
        </w:r>
        <w:commentRangeEnd w:id="565"/>
        <w:r w:rsidRPr="00D54718">
          <w:rPr>
            <w:rStyle w:val="CommentReference"/>
            <w:rFonts w:eastAsiaTheme="minorEastAsia"/>
            <w:i/>
            <w:lang w:val="en-GB" w:eastAsia="en-US"/>
          </w:rPr>
          <w:commentReference w:id="565"/>
        </w:r>
        <w:r>
          <w:t>;</w:t>
        </w:r>
      </w:ins>
    </w:p>
    <w:p w14:paraId="6C8F4F96" w14:textId="77777777" w:rsidR="00217A10" w:rsidRDefault="00217A10" w:rsidP="00217A10">
      <w:pPr>
        <w:pStyle w:val="B4"/>
        <w:rPr>
          <w:ins w:id="566" w:author="Ericsson" w:date="2020-01-24T09:29:00Z"/>
        </w:rPr>
      </w:pPr>
      <w:ins w:id="567" w:author="Ericsson" w:date="2020-01-24T09:29:00Z">
        <w:r>
          <w:t>4&gt;</w:t>
        </w:r>
        <w:r>
          <w:tab/>
          <w:t xml:space="preserve">set the </w:t>
        </w:r>
        <w:r>
          <w:rPr>
            <w:i/>
          </w:rPr>
          <w:t>c-RNTI</w:t>
        </w:r>
        <w:r>
          <w:t xml:space="preserve"> to the C-RNTI used in the PCell;</w:t>
        </w:r>
      </w:ins>
    </w:p>
    <w:p w14:paraId="50ED1950" w14:textId="77777777" w:rsidR="00217A10" w:rsidRDefault="00217A10" w:rsidP="00217A10">
      <w:pPr>
        <w:pStyle w:val="B4"/>
        <w:rPr>
          <w:ins w:id="568" w:author="Ericsson" w:date="2020-01-24T09:29:00Z"/>
        </w:rPr>
      </w:pPr>
      <w:ins w:id="569" w:author="Ericsson" w:date="2020-01-24T09:29:00Z">
        <w:r>
          <w:t>4&gt;</w:t>
        </w:r>
        <w:r>
          <w:tab/>
          <w:t xml:space="preserve">set the </w:t>
        </w:r>
        <w:r>
          <w:rPr>
            <w:i/>
          </w:rPr>
          <w:t>rlf-Cause</w:t>
        </w:r>
        <w:r>
          <w:t xml:space="preserve"> to the trigger for detecting radio link failure;</w:t>
        </w:r>
      </w:ins>
    </w:p>
    <w:p w14:paraId="32F0FA97" w14:textId="77777777" w:rsidR="00217A10" w:rsidRDefault="00217A10" w:rsidP="00217A10">
      <w:pPr>
        <w:pStyle w:val="B4"/>
        <w:rPr>
          <w:ins w:id="570" w:author="Ericsson" w:date="2020-01-24T09:29:00Z"/>
          <w:rFonts w:eastAsia="DengXian"/>
        </w:rPr>
      </w:pPr>
      <w:ins w:id="571" w:author="Ericsson" w:date="2020-01-24T09:29:00Z">
        <w:r>
          <w:rPr>
            <w:rFonts w:eastAsia="DengXian"/>
            <w:lang w:val="en-US"/>
          </w:rPr>
          <w:t>4</w:t>
        </w:r>
        <w:r>
          <w:rPr>
            <w:rFonts w:eastAsia="DengXian"/>
          </w:rPr>
          <w:t xml:space="preserve">&gt; </w:t>
        </w:r>
        <w:r>
          <w:rPr>
            <w:rFonts w:eastAsia="DengXian"/>
            <w:lang w:val="en-US"/>
          </w:rPr>
          <w:t xml:space="preserve">if the </w:t>
        </w:r>
        <w:r>
          <w:rPr>
            <w:i/>
          </w:rPr>
          <w:t>rlf-Cause</w:t>
        </w:r>
        <w:r>
          <w:rPr>
            <w:rFonts w:eastAsia="DengXian"/>
            <w:lang w:val="en-US"/>
          </w:rPr>
          <w:t xml:space="preserve"> is set to </w:t>
        </w:r>
        <w:commentRangeStart w:id="572"/>
        <w:commentRangeStart w:id="573"/>
        <w:commentRangeStart w:id="574"/>
        <w:r w:rsidRPr="00D54718">
          <w:rPr>
            <w:rFonts w:eastAsia="DengXian"/>
            <w:i/>
            <w:lang w:val="en-US"/>
          </w:rPr>
          <w:t>randomAccessProblem</w:t>
        </w:r>
        <w:commentRangeEnd w:id="572"/>
        <w:r w:rsidRPr="00D54718">
          <w:rPr>
            <w:rStyle w:val="CommentReference"/>
            <w:rFonts w:eastAsiaTheme="minorEastAsia"/>
            <w:i/>
            <w:lang w:val="en-GB" w:eastAsia="en-US"/>
          </w:rPr>
          <w:commentReference w:id="572"/>
        </w:r>
        <w:commentRangeEnd w:id="573"/>
        <w:r>
          <w:rPr>
            <w:rStyle w:val="CommentReference"/>
            <w:rFonts w:eastAsiaTheme="minorEastAsia"/>
            <w:lang w:val="en-GB" w:eastAsia="en-US"/>
          </w:rPr>
          <w:commentReference w:id="573"/>
        </w:r>
        <w:commentRangeEnd w:id="574"/>
        <w:r>
          <w:commentReference w:id="574"/>
        </w:r>
        <w:r>
          <w:rPr>
            <w:rFonts w:eastAsia="DengXian"/>
            <w:lang w:val="en-US"/>
          </w:rPr>
          <w:t xml:space="preserve">, then </w:t>
        </w:r>
        <w:r>
          <w:rPr>
            <w:rFonts w:eastAsia="DengXian"/>
          </w:rPr>
          <w:t>set the parameters associated to individual random-access attempt in the chronological order of attmepts as follows:</w:t>
        </w:r>
      </w:ins>
    </w:p>
    <w:p w14:paraId="61CA353D" w14:textId="77777777" w:rsidR="00217A10" w:rsidRDefault="00217A10" w:rsidP="00217A10">
      <w:pPr>
        <w:pStyle w:val="B5"/>
        <w:rPr>
          <w:ins w:id="575" w:author="Ericsson" w:date="2020-01-24T09:29:00Z"/>
          <w:rFonts w:eastAsia="DengXian"/>
        </w:rPr>
      </w:pPr>
      <w:ins w:id="576" w:author="Ericsson" w:date="2020-01-24T09:29:00Z">
        <w:r>
          <w:rPr>
            <w:rFonts w:eastAsia="DengXian"/>
          </w:rPr>
          <w:t>5&gt; if the random-access resource used is associated to a SS/PBCH block, set the associated random-access parameters for the successive random-access attempts associated to the same SS/PBCH block for one or more radom-access attempts as follows:</w:t>
        </w:r>
      </w:ins>
    </w:p>
    <w:p w14:paraId="256962D1" w14:textId="77777777" w:rsidR="00217A10" w:rsidRDefault="00217A10" w:rsidP="00217A10">
      <w:pPr>
        <w:pStyle w:val="B6"/>
        <w:rPr>
          <w:ins w:id="577" w:author="Ericsson" w:date="2020-01-24T09:29:00Z"/>
          <w:rFonts w:eastAsia="DengXian"/>
          <w:lang w:val="en-US"/>
        </w:rPr>
      </w:pPr>
      <w:ins w:id="578" w:author="Ericsson" w:date="2020-01-24T09:29:00Z">
        <w:r>
          <w:rPr>
            <w:rFonts w:eastAsia="DengXian"/>
            <w:lang w:val="en-US"/>
          </w:rPr>
          <w:t>6</w:t>
        </w:r>
        <w:r>
          <w:rPr>
            <w:rFonts w:eastAsia="DengXian"/>
          </w:rPr>
          <w:t xml:space="preserve">&gt; set the </w:t>
        </w:r>
        <w:r>
          <w:rPr>
            <w:rFonts w:eastAsia="DengXian"/>
            <w:i/>
            <w:iCs/>
          </w:rPr>
          <w:t>ssb-Index</w:t>
        </w:r>
        <w:r>
          <w:rPr>
            <w:rFonts w:eastAsia="DengXian"/>
          </w:rPr>
          <w:t xml:space="preserve"> to include the SS/PBCH block index</w:t>
        </w:r>
        <w:r>
          <w:rPr>
            <w:rFonts w:eastAsia="DengXian"/>
            <w:lang w:val="en-US"/>
          </w:rPr>
          <w:t xml:space="preserve"> associated to the used random-access resource;</w:t>
        </w:r>
      </w:ins>
    </w:p>
    <w:p w14:paraId="5700B6DA" w14:textId="77777777" w:rsidR="00217A10" w:rsidRDefault="00217A10" w:rsidP="00217A10">
      <w:pPr>
        <w:pStyle w:val="B6"/>
        <w:rPr>
          <w:ins w:id="579" w:author="Ericsson" w:date="2020-01-24T09:29:00Z"/>
          <w:rFonts w:eastAsia="DengXian"/>
          <w:i/>
        </w:rPr>
      </w:pPr>
      <w:ins w:id="580" w:author="Ericsson" w:date="2020-01-24T09:29:00Z">
        <w:r>
          <w:rPr>
            <w:rFonts w:eastAsia="DengXian"/>
            <w:lang w:val="en-US"/>
          </w:rPr>
          <w:t>6</w:t>
        </w:r>
        <w:r>
          <w:rPr>
            <w:rFonts w:eastAsia="DengXian"/>
          </w:rPr>
          <w:t xml:space="preserve">&gt; set the </w:t>
        </w:r>
        <w:r>
          <w:rPr>
            <w:rFonts w:eastAsia="DengXian"/>
            <w:i/>
            <w:iCs/>
          </w:rPr>
          <w:t>numberOfPreamblesSentOnSSB</w:t>
        </w:r>
        <w:r>
          <w:rPr>
            <w:rFonts w:eastAsia="DengXian"/>
          </w:rPr>
          <w:t xml:space="preserve"> to indicate the number of </w:t>
        </w:r>
        <w:r>
          <w:rPr>
            <w:rFonts w:eastAsia="DengXian"/>
            <w:lang w:val="en-US"/>
          </w:rPr>
          <w:t xml:space="preserve">successive </w:t>
        </w:r>
        <w:r w:rsidRPr="00D54718">
          <w:rPr>
            <w:rFonts w:eastAsia="DengXian"/>
            <w:lang w:val="en-US"/>
          </w:rPr>
          <w:t>ra</w:t>
        </w:r>
        <w:r>
          <w:rPr>
            <w:rFonts w:eastAsia="DengXian"/>
            <w:lang w:val="en-US"/>
          </w:rPr>
          <w:t>ndom access</w:t>
        </w:r>
        <w:r>
          <w:rPr>
            <w:rFonts w:eastAsia="DengXian"/>
          </w:rPr>
          <w:t xml:space="preserve"> attempts </w:t>
        </w:r>
        <w:r>
          <w:rPr>
            <w:rFonts w:eastAsia="DengXian"/>
            <w:lang w:val="en-US"/>
          </w:rPr>
          <w:t xml:space="preserve">associated to the </w:t>
        </w:r>
        <w:r>
          <w:rPr>
            <w:rFonts w:eastAsia="DengXian"/>
          </w:rPr>
          <w:t>SS/PBCH block</w:t>
        </w:r>
        <w:r>
          <w:rPr>
            <w:rFonts w:eastAsia="DengXian"/>
            <w:lang w:val="en-US"/>
          </w:rPr>
          <w:t>;</w:t>
        </w:r>
        <w:r>
          <w:rPr>
            <w:rFonts w:eastAsia="DengXian"/>
          </w:rPr>
          <w:t xml:space="preserve"> </w:t>
        </w:r>
      </w:ins>
    </w:p>
    <w:p w14:paraId="5173BB9C" w14:textId="77777777" w:rsidR="00217A10" w:rsidRDefault="00217A10" w:rsidP="00217A10">
      <w:pPr>
        <w:pStyle w:val="B6"/>
        <w:rPr>
          <w:ins w:id="581" w:author="Ericsson" w:date="2020-01-24T09:29:00Z"/>
        </w:rPr>
      </w:pPr>
      <w:ins w:id="582" w:author="Ericsson" w:date="2020-01-24T09:29:00Z">
        <w:r>
          <w:rPr>
            <w:lang w:val="en-US"/>
          </w:rPr>
          <w:lastRenderedPageBreak/>
          <w:t>6</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5FF13785" w14:textId="77777777" w:rsidR="00217A10" w:rsidRDefault="00217A10" w:rsidP="00217A10">
      <w:pPr>
        <w:pStyle w:val="B7"/>
        <w:rPr>
          <w:ins w:id="583" w:author="Ericsson" w:date="2020-01-24T09:29:00Z"/>
        </w:rPr>
      </w:pPr>
      <w:ins w:id="584" w:author="Ericsson" w:date="2020-01-24T09:29:00Z">
        <w:r>
          <w:rPr>
            <w:lang w:val="en-US"/>
          </w:rPr>
          <w:t>7</w:t>
        </w:r>
        <w:r>
          <w:t>&gt; if contention resolution was not successful as specified in TS 38.321 [6] for the</w:t>
        </w:r>
        <w:r>
          <w:rPr>
            <w:lang w:val="en-US"/>
          </w:rPr>
          <w:t xml:space="preserve"> </w:t>
        </w:r>
        <w:r>
          <w:t>transmitted preamble:</w:t>
        </w:r>
      </w:ins>
    </w:p>
    <w:p w14:paraId="43EBE014" w14:textId="77777777" w:rsidR="00217A10" w:rsidRDefault="00217A10" w:rsidP="00217A10">
      <w:pPr>
        <w:pStyle w:val="B8"/>
        <w:rPr>
          <w:ins w:id="585" w:author="Ericsson" w:date="2020-01-24T09:29:00Z"/>
        </w:rPr>
      </w:pPr>
      <w:ins w:id="586" w:author="Ericsson" w:date="2020-01-24T09:29:00Z">
        <w:r>
          <w:rPr>
            <w:lang w:val="en-US"/>
          </w:rPr>
          <w:t>8</w:t>
        </w:r>
        <w:r>
          <w:t xml:space="preserve">&gt; set the </w:t>
        </w:r>
        <w:r>
          <w:rPr>
            <w:i/>
          </w:rPr>
          <w:t>contentionDetected</w:t>
        </w:r>
        <w:r>
          <w:t xml:space="preserve"> to </w:t>
        </w:r>
        <w:r>
          <w:rPr>
            <w:lang w:eastAsia="zh-CN"/>
          </w:rPr>
          <w:t>true</w:t>
        </w:r>
        <w:r>
          <w:t>;</w:t>
        </w:r>
      </w:ins>
    </w:p>
    <w:p w14:paraId="4B003548" w14:textId="77777777" w:rsidR="00217A10" w:rsidRDefault="00217A10" w:rsidP="00217A10">
      <w:pPr>
        <w:pStyle w:val="B7"/>
        <w:rPr>
          <w:ins w:id="587" w:author="Ericsson" w:date="2020-01-24T09:29:00Z"/>
        </w:rPr>
      </w:pPr>
      <w:ins w:id="588" w:author="Ericsson" w:date="2020-01-24T09:29:00Z">
        <w:r>
          <w:rPr>
            <w:lang w:val="en-US"/>
          </w:rPr>
          <w:t>7</w:t>
        </w:r>
        <w:r>
          <w:t>&gt; else:</w:t>
        </w:r>
      </w:ins>
    </w:p>
    <w:p w14:paraId="6208F913" w14:textId="77777777" w:rsidR="00217A10" w:rsidRDefault="00217A10" w:rsidP="00217A10">
      <w:pPr>
        <w:pStyle w:val="B8"/>
        <w:rPr>
          <w:ins w:id="589" w:author="Ericsson" w:date="2020-01-24T09:29:00Z"/>
        </w:rPr>
      </w:pPr>
      <w:ins w:id="590" w:author="Ericsson" w:date="2020-01-24T09:29:00Z">
        <w:r>
          <w:rPr>
            <w:lang w:val="en-US"/>
          </w:rPr>
          <w:t>8</w:t>
        </w:r>
        <w:r>
          <w:t>&gt;</w:t>
        </w:r>
        <w:r>
          <w:tab/>
          <w:t xml:space="preserve">set the </w:t>
        </w:r>
        <w:r>
          <w:rPr>
            <w:i/>
          </w:rPr>
          <w:t>contentionDetected</w:t>
        </w:r>
        <w:r>
          <w:t xml:space="preserve"> to </w:t>
        </w:r>
        <w:r>
          <w:rPr>
            <w:lang w:eastAsia="zh-CN"/>
          </w:rPr>
          <w:t>false</w:t>
        </w:r>
        <w:r>
          <w:t>;</w:t>
        </w:r>
      </w:ins>
    </w:p>
    <w:p w14:paraId="0D4839A7" w14:textId="77777777" w:rsidR="00217A10" w:rsidRDefault="00217A10" w:rsidP="00217A10">
      <w:pPr>
        <w:pStyle w:val="B7"/>
        <w:rPr>
          <w:ins w:id="591" w:author="Ericsson" w:date="2020-01-24T09:29:00Z"/>
          <w:lang w:val="en-US"/>
        </w:rPr>
      </w:pPr>
      <w:ins w:id="592" w:author="Ericsson" w:date="2020-01-24T09:29:00Z">
        <w:r>
          <w:rPr>
            <w:lang w:val="en-US"/>
          </w:rPr>
          <w:t>7</w:t>
        </w:r>
        <w:r>
          <w:t xml:space="preserve">&gt; </w:t>
        </w:r>
        <w:r>
          <w:rPr>
            <w:lang w:val="en-US"/>
          </w:rPr>
          <w:t xml:space="preserve">if </w:t>
        </w:r>
        <w:r>
          <w:t xml:space="preserve">the </w:t>
        </w:r>
        <w:r>
          <w:rPr>
            <w:lang w:val="en-US"/>
          </w:rPr>
          <w:t>SS/PBCH block RSRP</w:t>
        </w:r>
        <w:r>
          <w:t xml:space="preserve"> of the SS/PBCH block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26D876CA" w14:textId="77777777" w:rsidR="00217A10" w:rsidRDefault="00217A10" w:rsidP="00217A10">
      <w:pPr>
        <w:pStyle w:val="B8"/>
        <w:rPr>
          <w:ins w:id="593" w:author="Ericsson" w:date="2020-01-24T09:29:00Z"/>
        </w:rPr>
      </w:pPr>
      <w:ins w:id="594" w:author="Ericsson" w:date="2020-01-24T09:29:00Z">
        <w:r>
          <w:rPr>
            <w:lang w:val="en-US"/>
          </w:rPr>
          <w:t>8</w:t>
        </w:r>
        <w:r>
          <w:t>&gt;</w:t>
        </w:r>
        <w:r>
          <w:tab/>
          <w:t xml:space="preserve"> set the </w:t>
        </w:r>
        <w:r>
          <w:rPr>
            <w:i/>
            <w:lang w:val="en-US"/>
          </w:rPr>
          <w:t>dlR</w:t>
        </w:r>
        <w:r>
          <w:rPr>
            <w:i/>
          </w:rPr>
          <w:t>SRP</w:t>
        </w:r>
        <w:commentRangeStart w:id="595"/>
        <w:commentRangeStart w:id="596"/>
        <w:r>
          <w:rPr>
            <w:i/>
          </w:rPr>
          <w:t>QualityIndicator</w:t>
        </w:r>
        <w:commentRangeEnd w:id="595"/>
        <w:r>
          <w:rPr>
            <w:rStyle w:val="CommentReference"/>
            <w:rFonts w:eastAsiaTheme="minorEastAsia"/>
            <w:lang w:val="en-GB" w:eastAsia="en-US"/>
          </w:rPr>
          <w:commentReference w:id="595"/>
        </w:r>
      </w:ins>
      <w:commentRangeEnd w:id="596"/>
      <w:ins w:id="597" w:author="Ericsson" w:date="2020-01-24T14:20:00Z">
        <w:r w:rsidR="0023185F">
          <w:rPr>
            <w:rStyle w:val="CommentReference"/>
            <w:rFonts w:eastAsiaTheme="minorEastAsia"/>
            <w:lang w:val="en-GB" w:eastAsia="en-US"/>
          </w:rPr>
          <w:commentReference w:id="596"/>
        </w:r>
      </w:ins>
      <w:ins w:id="598" w:author="Ericsson" w:date="2020-01-24T09:29:00Z">
        <w:r>
          <w:t xml:space="preserve"> to true;</w:t>
        </w:r>
      </w:ins>
    </w:p>
    <w:p w14:paraId="5951E2EC" w14:textId="77777777" w:rsidR="00217A10" w:rsidRDefault="00217A10" w:rsidP="00217A10">
      <w:pPr>
        <w:pStyle w:val="B7"/>
        <w:rPr>
          <w:ins w:id="599" w:author="Ericsson" w:date="2020-01-24T09:29:00Z"/>
        </w:rPr>
      </w:pPr>
      <w:ins w:id="600" w:author="Ericsson" w:date="2020-01-24T09:29:00Z">
        <w:r>
          <w:rPr>
            <w:lang w:val="en-US"/>
          </w:rPr>
          <w:t>7</w:t>
        </w:r>
        <w:r>
          <w:t>&gt; else:</w:t>
        </w:r>
      </w:ins>
    </w:p>
    <w:p w14:paraId="357B52C6" w14:textId="77777777" w:rsidR="00217A10" w:rsidRDefault="00217A10" w:rsidP="00217A10">
      <w:pPr>
        <w:pStyle w:val="B8"/>
        <w:rPr>
          <w:ins w:id="601" w:author="Ericsson" w:date="2020-01-24T09:29:00Z"/>
        </w:rPr>
      </w:pPr>
      <w:ins w:id="602" w:author="Ericsson" w:date="2020-01-24T09:29:00Z">
        <w:r>
          <w:rPr>
            <w:lang w:val="en-US"/>
          </w:rPr>
          <w:t>8</w:t>
        </w:r>
        <w:r>
          <w:t xml:space="preserve">&gt; set the </w:t>
        </w:r>
        <w:r>
          <w:rPr>
            <w:i/>
            <w:lang w:val="en-US"/>
          </w:rPr>
          <w:t>dlR</w:t>
        </w:r>
        <w:r>
          <w:rPr>
            <w:i/>
          </w:rPr>
          <w:t>SRPQualityIndicator</w:t>
        </w:r>
        <w:r>
          <w:t xml:space="preserve"> to false;</w:t>
        </w:r>
      </w:ins>
    </w:p>
    <w:p w14:paraId="57234401" w14:textId="77777777" w:rsidR="00217A10" w:rsidRDefault="00217A10" w:rsidP="00217A10">
      <w:pPr>
        <w:pStyle w:val="B5"/>
        <w:rPr>
          <w:ins w:id="603" w:author="Ericsson" w:date="2020-01-24T09:29:00Z"/>
          <w:rFonts w:eastAsia="DengXian"/>
        </w:rPr>
      </w:pPr>
      <w:ins w:id="604" w:author="Ericsson" w:date="2020-01-24T09:29:00Z">
        <w:r>
          <w:rPr>
            <w:rFonts w:eastAsia="DengXian"/>
          </w:rPr>
          <w:t>5&gt; else if the random-access resource used is associated to a CSI-RS, set the associated random-access parameters for the successive random-access attempts associated to the same CSI-RS for one or more radom-access attempts as follows:</w:t>
        </w:r>
      </w:ins>
    </w:p>
    <w:p w14:paraId="7EF4BE8A" w14:textId="77777777" w:rsidR="00217A10" w:rsidRDefault="00217A10" w:rsidP="00217A10">
      <w:pPr>
        <w:pStyle w:val="B6"/>
        <w:rPr>
          <w:ins w:id="605" w:author="Ericsson" w:date="2020-01-24T09:29:00Z"/>
          <w:rFonts w:eastAsia="DengXian"/>
        </w:rPr>
      </w:pPr>
      <w:ins w:id="606" w:author="Ericsson" w:date="2020-01-24T09:29:00Z">
        <w:r>
          <w:rPr>
            <w:rFonts w:eastAsia="DengXian"/>
          </w:rPr>
          <w:t xml:space="preserve">6&gt; set the </w:t>
        </w:r>
        <w:r>
          <w:rPr>
            <w:rFonts w:eastAsia="DengXian"/>
            <w:i/>
            <w:iCs/>
          </w:rPr>
          <w:t>csi-RS-Index</w:t>
        </w:r>
        <w:r>
          <w:rPr>
            <w:rFonts w:eastAsia="DengXian"/>
          </w:rPr>
          <w:t xml:space="preserve"> to include the CSI-RS index associated to the used random-access resource;</w:t>
        </w:r>
      </w:ins>
    </w:p>
    <w:p w14:paraId="0E3EAEB8" w14:textId="77777777" w:rsidR="00217A10" w:rsidRDefault="00217A10" w:rsidP="00217A10">
      <w:pPr>
        <w:pStyle w:val="B6"/>
        <w:rPr>
          <w:ins w:id="607" w:author="Ericsson" w:date="2020-01-24T09:29:00Z"/>
          <w:rFonts w:eastAsia="DengXian"/>
          <w:i/>
        </w:rPr>
      </w:pPr>
      <w:ins w:id="608" w:author="Ericsson" w:date="2020-01-24T09:29:00Z">
        <w:r>
          <w:rPr>
            <w:rFonts w:eastAsia="DengXian"/>
          </w:rPr>
          <w:t xml:space="preserve">6&gt; set the </w:t>
        </w:r>
        <w:r>
          <w:rPr>
            <w:rFonts w:eastAsia="DengXian"/>
            <w:i/>
            <w:iCs/>
          </w:rPr>
          <w:t>numberOfPreamblesSentOnCSI-RS</w:t>
        </w:r>
        <w:r>
          <w:rPr>
            <w:rFonts w:eastAsia="DengXian"/>
          </w:rPr>
          <w:t xml:space="preserve"> to indicate the number of successive random-access attempts associated to the CSI-RS; </w:t>
        </w:r>
      </w:ins>
    </w:p>
    <w:p w14:paraId="15C1829E" w14:textId="77777777" w:rsidR="00217A10" w:rsidRDefault="00217A10" w:rsidP="00217A10">
      <w:pPr>
        <w:pStyle w:val="B6"/>
        <w:rPr>
          <w:ins w:id="609" w:author="Ericsson" w:date="2020-01-24T09:29:00Z"/>
        </w:rPr>
      </w:pPr>
      <w:ins w:id="610" w:author="Ericsson" w:date="2020-01-24T09:29:00Z">
        <w:r>
          <w:t>6&gt;</w:t>
        </w:r>
        <w:r>
          <w:tab/>
          <w:t>for each random-access attempt performed on the random-access resource, include the following parameters in the chronological order of the random-access attempt:</w:t>
        </w:r>
      </w:ins>
    </w:p>
    <w:p w14:paraId="3BBC9C99" w14:textId="77777777" w:rsidR="00217A10" w:rsidRDefault="00217A10" w:rsidP="00217A10">
      <w:pPr>
        <w:pStyle w:val="B7"/>
        <w:rPr>
          <w:ins w:id="611" w:author="Ericsson" w:date="2020-01-24T09:29:00Z"/>
        </w:rPr>
      </w:pPr>
      <w:ins w:id="612" w:author="Ericsson" w:date="2020-01-24T09:29:00Z">
        <w:r>
          <w:rPr>
            <w:lang w:val="en-US"/>
          </w:rPr>
          <w:t>7</w:t>
        </w:r>
        <w:r>
          <w:t>&gt; if contention resolution was not successful as specified in TS 38.321 [6] for the</w:t>
        </w:r>
        <w:r>
          <w:rPr>
            <w:lang w:val="en-US"/>
          </w:rPr>
          <w:t xml:space="preserve"> </w:t>
        </w:r>
        <w:r>
          <w:t>transmitted preamble:</w:t>
        </w:r>
      </w:ins>
    </w:p>
    <w:p w14:paraId="4DD07212" w14:textId="77777777" w:rsidR="00217A10" w:rsidRDefault="00217A10" w:rsidP="00217A10">
      <w:pPr>
        <w:pStyle w:val="B8"/>
        <w:rPr>
          <w:ins w:id="613" w:author="Ericsson" w:date="2020-01-24T09:29:00Z"/>
        </w:rPr>
      </w:pPr>
      <w:ins w:id="614" w:author="Ericsson" w:date="2020-01-24T09:29:00Z">
        <w:r>
          <w:rPr>
            <w:lang w:val="en-US"/>
          </w:rPr>
          <w:t>8</w:t>
        </w:r>
        <w:r>
          <w:t xml:space="preserve">&gt; set the </w:t>
        </w:r>
        <w:r>
          <w:rPr>
            <w:i/>
          </w:rPr>
          <w:t>contentionDetected</w:t>
        </w:r>
        <w:r>
          <w:t xml:space="preserve"> to </w:t>
        </w:r>
        <w:r>
          <w:rPr>
            <w:lang w:eastAsia="zh-CN"/>
          </w:rPr>
          <w:t>true</w:t>
        </w:r>
        <w:r>
          <w:t>;</w:t>
        </w:r>
      </w:ins>
    </w:p>
    <w:p w14:paraId="50B50A3C" w14:textId="77777777" w:rsidR="00217A10" w:rsidRDefault="00217A10" w:rsidP="00217A10">
      <w:pPr>
        <w:pStyle w:val="B7"/>
        <w:rPr>
          <w:ins w:id="615" w:author="Ericsson" w:date="2020-01-24T09:29:00Z"/>
        </w:rPr>
      </w:pPr>
      <w:ins w:id="616" w:author="Ericsson" w:date="2020-01-24T09:29:00Z">
        <w:r>
          <w:rPr>
            <w:lang w:val="en-US"/>
          </w:rPr>
          <w:t>7</w:t>
        </w:r>
        <w:r>
          <w:t>&gt; else:</w:t>
        </w:r>
      </w:ins>
    </w:p>
    <w:p w14:paraId="4C5676A3" w14:textId="77777777" w:rsidR="00217A10" w:rsidRDefault="00217A10" w:rsidP="00217A10">
      <w:pPr>
        <w:pStyle w:val="B8"/>
        <w:rPr>
          <w:ins w:id="617" w:author="Ericsson" w:date="2020-01-24T09:29:00Z"/>
        </w:rPr>
      </w:pPr>
      <w:ins w:id="618" w:author="Ericsson" w:date="2020-01-24T09:29:00Z">
        <w:r>
          <w:rPr>
            <w:lang w:val="en-US"/>
          </w:rPr>
          <w:t>8</w:t>
        </w:r>
        <w:r>
          <w:t>&gt;</w:t>
        </w:r>
        <w:r>
          <w:tab/>
          <w:t xml:space="preserve">set the </w:t>
        </w:r>
        <w:r>
          <w:rPr>
            <w:i/>
          </w:rPr>
          <w:t>contentionDetected</w:t>
        </w:r>
        <w:r>
          <w:t xml:space="preserve"> to </w:t>
        </w:r>
        <w:r>
          <w:rPr>
            <w:lang w:eastAsia="zh-CN"/>
          </w:rPr>
          <w:t>false</w:t>
        </w:r>
        <w:r>
          <w:t>;</w:t>
        </w:r>
      </w:ins>
    </w:p>
    <w:p w14:paraId="2C123910" w14:textId="77777777" w:rsidR="00217A10" w:rsidRDefault="00217A10" w:rsidP="00217A10">
      <w:pPr>
        <w:pStyle w:val="B7"/>
        <w:rPr>
          <w:ins w:id="619" w:author="Ericsson" w:date="2020-01-24T09:29:00Z"/>
          <w:lang w:val="en-US"/>
        </w:rPr>
      </w:pPr>
      <w:ins w:id="620" w:author="Ericsson" w:date="2020-01-24T09:29:00Z">
        <w:r>
          <w:rPr>
            <w:lang w:val="en-US"/>
          </w:rPr>
          <w:t>7</w:t>
        </w:r>
        <w:r>
          <w:t xml:space="preserve">&gt; </w:t>
        </w:r>
        <w:r>
          <w:rPr>
            <w:lang w:val="en-US"/>
          </w:rPr>
          <w:t xml:space="preserve">if </w:t>
        </w:r>
        <w:r>
          <w:t xml:space="preserve">the </w:t>
        </w:r>
        <w:r>
          <w:rPr>
            <w:lang w:val="en-US"/>
          </w:rPr>
          <w:t>CSI-RS RSRP</w:t>
        </w:r>
        <w:r>
          <w:t xml:space="preserve"> of the </w:t>
        </w:r>
        <w:r>
          <w:rPr>
            <w:lang w:val="en-US"/>
          </w:rPr>
          <w:t>CSI-RS</w:t>
        </w:r>
        <w:r>
          <w:t xml:space="preserve"> corresponding to the random</w:t>
        </w:r>
        <w:r>
          <w:rPr>
            <w:lang w:val="en-US"/>
          </w:rPr>
          <w:t>-</w:t>
        </w:r>
        <w:r>
          <w:t>access resource used in the random</w:t>
        </w:r>
        <w:r>
          <w:rPr>
            <w:lang w:val="en-US"/>
          </w:rPr>
          <w:t>-</w:t>
        </w:r>
        <w:r>
          <w:t>access attempt</w:t>
        </w:r>
        <w:r>
          <w:rPr>
            <w:lang w:val="en-US"/>
          </w:rPr>
          <w:t xml:space="preserve"> is above </w:t>
        </w:r>
        <w:commentRangeStart w:id="621"/>
        <w:commentRangeStart w:id="622"/>
        <w:r>
          <w:rPr>
            <w:i/>
          </w:rPr>
          <w:t>rsrp</w:t>
        </w:r>
        <w:commentRangeEnd w:id="621"/>
        <w:r>
          <w:rPr>
            <w:rStyle w:val="CommentReference"/>
            <w:rFonts w:eastAsiaTheme="minorEastAsia"/>
            <w:lang w:val="en-GB" w:eastAsia="en-US"/>
          </w:rPr>
          <w:commentReference w:id="621"/>
        </w:r>
        <w:commentRangeEnd w:id="622"/>
        <w:r>
          <w:rPr>
            <w:rStyle w:val="CommentReference"/>
            <w:rFonts w:eastAsiaTheme="minorEastAsia"/>
            <w:lang w:val="en-GB" w:eastAsia="en-US"/>
          </w:rPr>
          <w:commentReference w:id="622"/>
        </w:r>
        <w:r>
          <w:rPr>
            <w:i/>
          </w:rPr>
          <w:t>-Threshold</w:t>
        </w:r>
        <w:r w:rsidRPr="00D54718">
          <w:rPr>
            <w:i/>
            <w:lang w:val="en-US"/>
          </w:rPr>
          <w:t>CS</w:t>
        </w:r>
        <w:r>
          <w:rPr>
            <w:i/>
            <w:lang w:val="en-US"/>
          </w:rPr>
          <w:t>I-RS</w:t>
        </w:r>
        <w:r>
          <w:rPr>
            <w:lang w:val="en-US"/>
          </w:rPr>
          <w:t>:</w:t>
        </w:r>
      </w:ins>
    </w:p>
    <w:p w14:paraId="5223D93A" w14:textId="77777777" w:rsidR="00217A10" w:rsidRDefault="00217A10" w:rsidP="00217A10">
      <w:pPr>
        <w:pStyle w:val="B8"/>
        <w:rPr>
          <w:ins w:id="623" w:author="Ericsson" w:date="2020-01-24T09:29:00Z"/>
        </w:rPr>
      </w:pPr>
      <w:ins w:id="624" w:author="Ericsson" w:date="2020-01-24T09:29:00Z">
        <w:r>
          <w:rPr>
            <w:lang w:val="en-US"/>
          </w:rPr>
          <w:t>8</w:t>
        </w:r>
        <w:r>
          <w:t>&gt;</w:t>
        </w:r>
        <w:r>
          <w:tab/>
          <w:t xml:space="preserve"> set the </w:t>
        </w:r>
        <w:r>
          <w:rPr>
            <w:i/>
            <w:lang w:val="en-US"/>
          </w:rPr>
          <w:t>dlRS</w:t>
        </w:r>
        <w:r>
          <w:rPr>
            <w:i/>
          </w:rPr>
          <w:t>RP</w:t>
        </w:r>
        <w:commentRangeStart w:id="625"/>
        <w:r>
          <w:rPr>
            <w:i/>
          </w:rPr>
          <w:t>QualityIndicator</w:t>
        </w:r>
        <w:commentRangeEnd w:id="625"/>
        <w:r>
          <w:rPr>
            <w:rStyle w:val="CommentReference"/>
            <w:rFonts w:eastAsiaTheme="minorEastAsia"/>
            <w:lang w:val="en-GB" w:eastAsia="en-US"/>
          </w:rPr>
          <w:commentReference w:id="625"/>
        </w:r>
        <w:r>
          <w:t xml:space="preserve"> to true;</w:t>
        </w:r>
      </w:ins>
    </w:p>
    <w:p w14:paraId="44516BAC" w14:textId="77777777" w:rsidR="00217A10" w:rsidRDefault="00217A10" w:rsidP="00217A10">
      <w:pPr>
        <w:pStyle w:val="B7"/>
        <w:rPr>
          <w:ins w:id="626" w:author="Ericsson" w:date="2020-01-24T09:29:00Z"/>
        </w:rPr>
      </w:pPr>
      <w:ins w:id="627" w:author="Ericsson" w:date="2020-01-24T09:29:00Z">
        <w:r>
          <w:rPr>
            <w:lang w:val="en-US"/>
          </w:rPr>
          <w:t>7</w:t>
        </w:r>
        <w:r>
          <w:t>&gt; else:</w:t>
        </w:r>
      </w:ins>
    </w:p>
    <w:p w14:paraId="029C8B04" w14:textId="77777777" w:rsidR="00217A10" w:rsidRDefault="00217A10" w:rsidP="00217A10">
      <w:pPr>
        <w:pStyle w:val="B8"/>
        <w:rPr>
          <w:ins w:id="628" w:author="Ericsson" w:date="2020-01-24T09:29:00Z"/>
        </w:rPr>
      </w:pPr>
      <w:ins w:id="629" w:author="Ericsson" w:date="2020-01-24T09:29:00Z">
        <w:r>
          <w:rPr>
            <w:lang w:val="en-US"/>
          </w:rPr>
          <w:t>8</w:t>
        </w:r>
        <w:r>
          <w:t xml:space="preserve">&gt; set the </w:t>
        </w:r>
        <w:r>
          <w:rPr>
            <w:i/>
            <w:lang w:val="en-US"/>
          </w:rPr>
          <w:t>dlRS</w:t>
        </w:r>
        <w:r>
          <w:rPr>
            <w:i/>
          </w:rPr>
          <w:t>RPQualityIndicator</w:t>
        </w:r>
        <w:r>
          <w:t xml:space="preserve"> to false;</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4078C4AD" w14:textId="77777777" w:rsidR="00217A10" w:rsidRPr="00170CE7" w:rsidRDefault="00217A10" w:rsidP="00217A10">
      <w:pPr>
        <w:rPr>
          <w:ins w:id="630" w:author="Ericsson" w:date="2020-01-24T09:31:00Z"/>
        </w:rPr>
      </w:pPr>
      <w:commentRangeStart w:id="631"/>
      <w:ins w:id="632" w:author="Ericsson" w:date="2020-01-24T09:31:00Z">
        <w:r w:rsidRPr="00170CE7">
          <w:t xml:space="preserve">The UE may discard the radio link failure information, i.e. release the UE variable </w:t>
        </w:r>
        <w:r w:rsidRPr="00170CE7">
          <w:rPr>
            <w:i/>
          </w:rPr>
          <w:t>VarRLF-Report</w:t>
        </w:r>
        <w:r w:rsidRPr="00170CE7">
          <w:t>, 48 hours after the radio link failure is detected.</w:t>
        </w:r>
        <w:commentRangeEnd w:id="631"/>
        <w:r>
          <w:rPr>
            <w:rStyle w:val="CommentReference"/>
            <w:rFonts w:eastAsiaTheme="minorEastAsia"/>
            <w:lang w:eastAsia="en-US"/>
          </w:rPr>
          <w:commentReference w:id="631"/>
        </w:r>
      </w:ins>
    </w:p>
    <w:p w14:paraId="192F8AF2" w14:textId="18B94D4B" w:rsidR="002C5D28" w:rsidRPr="00325D1F" w:rsidRDefault="002C5D28" w:rsidP="002C5D28">
      <w:r w:rsidRPr="00325D1F">
        <w:lastRenderedPageBreak/>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633" w:name="_Toc20425752"/>
      <w:bookmarkStart w:id="634" w:name="_Toc29321148"/>
      <w:r w:rsidRPr="00325D1F">
        <w:rPr>
          <w:rFonts w:eastAsia="MS Mincho"/>
          <w:lang w:val="en-GB"/>
        </w:rPr>
        <w:t>5.3.11</w:t>
      </w:r>
      <w:r w:rsidRPr="00325D1F">
        <w:rPr>
          <w:rFonts w:eastAsia="MS Mincho"/>
          <w:lang w:val="en-GB"/>
        </w:rPr>
        <w:tab/>
        <w:t>UE actions upon going to RRC_IDLE</w:t>
      </w:r>
      <w:bookmarkEnd w:id="633"/>
      <w:bookmarkEnd w:id="634"/>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lastRenderedPageBreak/>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635" w:name="_Toc20425753"/>
      <w:bookmarkStart w:id="636" w:name="_Toc29321149"/>
      <w:r w:rsidRPr="00325D1F">
        <w:rPr>
          <w:rFonts w:eastAsia="MS Mincho"/>
          <w:lang w:val="en-GB"/>
        </w:rPr>
        <w:t>5.3.12</w:t>
      </w:r>
      <w:r w:rsidRPr="00325D1F">
        <w:rPr>
          <w:rFonts w:eastAsia="MS Mincho"/>
          <w:lang w:val="en-GB"/>
        </w:rPr>
        <w:tab/>
        <w:t>UE actions upon PUCCH/SRS release request</w:t>
      </w:r>
      <w:bookmarkEnd w:id="635"/>
      <w:bookmarkEnd w:id="636"/>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637" w:name="_Toc20425754"/>
      <w:bookmarkStart w:id="638" w:name="_Toc29321150"/>
      <w:r w:rsidRPr="00325D1F">
        <w:rPr>
          <w:lang w:val="en-GB"/>
        </w:rPr>
        <w:t>5.3.13</w:t>
      </w:r>
      <w:r w:rsidRPr="00325D1F">
        <w:rPr>
          <w:lang w:val="en-GB"/>
        </w:rPr>
        <w:tab/>
        <w:t>RRC connection resume</w:t>
      </w:r>
      <w:bookmarkEnd w:id="637"/>
      <w:bookmarkEnd w:id="638"/>
    </w:p>
    <w:p w14:paraId="5548EB4A" w14:textId="77777777" w:rsidR="002C5D28" w:rsidRPr="00325D1F" w:rsidRDefault="002C5D28" w:rsidP="002C5D28">
      <w:pPr>
        <w:pStyle w:val="Heading4"/>
        <w:rPr>
          <w:lang w:val="en-GB"/>
        </w:rPr>
      </w:pPr>
      <w:bookmarkStart w:id="639" w:name="_Toc20425755"/>
      <w:bookmarkStart w:id="640" w:name="_Toc29321151"/>
      <w:r w:rsidRPr="00325D1F">
        <w:rPr>
          <w:lang w:val="en-GB"/>
        </w:rPr>
        <w:t>5.3.13.1</w:t>
      </w:r>
      <w:r w:rsidRPr="00325D1F">
        <w:rPr>
          <w:lang w:val="en-GB"/>
        </w:rPr>
        <w:tab/>
        <w:t>General</w:t>
      </w:r>
      <w:bookmarkEnd w:id="639"/>
      <w:bookmarkEnd w:id="640"/>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41" type="#_x0000_t75" style="width:259pt;height:115.5pt" o:ole="">
            <v:imagedata r:id="rId44" o:title="" croptop="-1873f" cropbottom="8001f" cropright="2479f"/>
          </v:shape>
          <o:OLEObject Type="Embed" ProgID="Mscgen.Chart" ShapeID="_x0000_i1041" DrawAspect="Content" ObjectID="_1641390652" r:id="rId45"/>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2" type="#_x0000_t75" style="width:265.5pt;height:129.5pt" o:ole="">
            <v:imagedata r:id="rId46" o:title="" cropbottom="5342f" cropright="1111f"/>
          </v:shape>
          <o:OLEObject Type="Embed" ProgID="Mscgen.Chart" ShapeID="_x0000_i1042" DrawAspect="Content" ObjectID="_1641390653" r:id="rId47"/>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3" type="#_x0000_t75" style="width:273pt;height:108pt" o:ole="">
            <v:imagedata r:id="rId48" o:title="" cropbottom="6683f"/>
          </v:shape>
          <o:OLEObject Type="Embed" ProgID="Mscgen.Chart" ShapeID="_x0000_i1043" DrawAspect="Content" ObjectID="_1641390654" r:id="rId49"/>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4" type="#_x0000_t75" style="width:273pt;height:108pt" o:ole="">
            <v:imagedata r:id="rId50" o:title="" cropbottom="6352f" cropright="562f"/>
          </v:shape>
          <o:OLEObject Type="Embed" ProgID="Mscgen.Chart" ShapeID="_x0000_i1044" DrawAspect="Content" ObjectID="_1641390655" r:id="rId51"/>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5" type="#_x0000_t75" style="width:273pt;height:108pt" o:ole="">
            <v:imagedata r:id="rId52" o:title="" cropbottom="7319f" cropright="287f"/>
          </v:shape>
          <o:OLEObject Type="Embed" ProgID="Mscgen.Chart" ShapeID="_x0000_i1045" DrawAspect="Content" ObjectID="_1641390656" r:id="rId53"/>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641" w:name="_Toc20425756"/>
      <w:bookmarkStart w:id="642" w:name="_Toc29321152"/>
      <w:r w:rsidRPr="00325D1F">
        <w:rPr>
          <w:lang w:val="en-GB"/>
        </w:rPr>
        <w:t>5.3.13.2</w:t>
      </w:r>
      <w:r w:rsidRPr="00325D1F">
        <w:rPr>
          <w:lang w:val="en-GB"/>
        </w:rPr>
        <w:tab/>
        <w:t>Initiation</w:t>
      </w:r>
      <w:bookmarkEnd w:id="641"/>
      <w:bookmarkEnd w:id="642"/>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lastRenderedPageBreak/>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643" w:name="_Toc20425757"/>
      <w:bookmarkStart w:id="644"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643"/>
      <w:bookmarkEnd w:id="644"/>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lastRenderedPageBreak/>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645" w:name="_Toc20425758"/>
      <w:bookmarkStart w:id="646"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645"/>
      <w:bookmarkEnd w:id="646"/>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lastRenderedPageBreak/>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1B1CCF6D" w14:textId="77777777" w:rsidR="000643A1" w:rsidRDefault="000643A1" w:rsidP="000643A1">
      <w:pPr>
        <w:pStyle w:val="B2"/>
        <w:rPr>
          <w:ins w:id="647" w:author="Ericsson" w:date="2020-01-24T09:47:00Z"/>
        </w:rPr>
      </w:pPr>
      <w:ins w:id="648" w:author="Ericsson" w:date="2020-01-24T09:47: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3B4E37A7" w14:textId="4CD3AA40" w:rsidR="000643A1" w:rsidRDefault="000643A1" w:rsidP="000643A1">
      <w:pPr>
        <w:pStyle w:val="B3"/>
        <w:rPr>
          <w:ins w:id="649" w:author="Ericsson" w:date="2020-01-24T09:47:00Z"/>
        </w:rPr>
      </w:pPr>
      <w:ins w:id="650" w:author="Ericsson" w:date="2020-01-24T09:47:00Z">
        <w:r>
          <w:lastRenderedPageBreak/>
          <w:t>3&gt;</w:t>
        </w:r>
        <w:r>
          <w:tab/>
          <w:t xml:space="preserve">include the </w:t>
        </w:r>
        <w:r>
          <w:rPr>
            <w:i/>
            <w:iCs/>
          </w:rPr>
          <w:t>logMeas</w:t>
        </w:r>
        <w:r>
          <w:rPr>
            <w:rFonts w:eastAsia="SimSun"/>
            <w:i/>
          </w:rPr>
          <w:t>Available</w:t>
        </w:r>
        <w:r w:rsidRPr="000643A1">
          <w:rPr>
            <w:rFonts w:eastAsia="SimSun"/>
            <w:i/>
            <w:lang w:val="en-US"/>
            <w:rPrChange w:id="651" w:author="Ericsson" w:date="2020-01-24T09:48:00Z">
              <w:rPr>
                <w:rFonts w:eastAsia="SimSun"/>
                <w:i/>
                <w:lang w:val="sv-SE"/>
              </w:rPr>
            </w:rPrChange>
          </w:rPr>
          <w:t xml:space="preserve"> </w:t>
        </w:r>
        <w:r w:rsidRPr="000643A1">
          <w:rPr>
            <w:rFonts w:eastAsia="SimSun"/>
            <w:iCs/>
            <w:lang w:val="en-US"/>
            <w:rPrChange w:id="652" w:author="Ericsson" w:date="2020-01-24T09:48:00Z">
              <w:rPr>
                <w:rFonts w:eastAsia="SimSun"/>
                <w:iCs/>
                <w:lang w:val="sv-SE"/>
              </w:rPr>
            </w:rPrChange>
          </w:rPr>
          <w:t xml:space="preserve">in the </w:t>
        </w:r>
      </w:ins>
      <w:ins w:id="653" w:author="Ericsson" w:date="2020-01-24T09:48:00Z">
        <w:r w:rsidRPr="00325D1F">
          <w:rPr>
            <w:i/>
            <w:lang w:val="en-GB"/>
          </w:rPr>
          <w:t>RRCResumeComplete</w:t>
        </w:r>
        <w:r w:rsidRPr="00325D1F">
          <w:rPr>
            <w:lang w:val="en-GB"/>
          </w:rPr>
          <w:t xml:space="preserve"> message</w:t>
        </w:r>
      </w:ins>
      <w:ins w:id="654" w:author="Ericsson" w:date="2020-01-24T09:47:00Z">
        <w:r>
          <w:rPr>
            <w:rFonts w:eastAsia="SimSun" w:hint="eastAsia"/>
            <w:i/>
          </w:rPr>
          <w:t>;</w:t>
        </w:r>
      </w:ins>
    </w:p>
    <w:p w14:paraId="42B9DE34" w14:textId="77777777" w:rsidR="000643A1" w:rsidRDefault="000643A1" w:rsidP="000643A1">
      <w:pPr>
        <w:pStyle w:val="B2"/>
        <w:rPr>
          <w:ins w:id="655" w:author="Ericsson" w:date="2020-01-24T09:47:00Z"/>
        </w:rPr>
      </w:pPr>
      <w:ins w:id="656" w:author="Ericsson" w:date="2020-01-24T09:47: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6F8E573D" w14:textId="049C7CF6" w:rsidR="000643A1" w:rsidRDefault="000643A1" w:rsidP="000643A1">
      <w:pPr>
        <w:pStyle w:val="B3"/>
        <w:rPr>
          <w:ins w:id="657" w:author="Ericsson" w:date="2020-01-24T09:47:00Z"/>
        </w:rPr>
      </w:pPr>
      <w:ins w:id="658" w:author="Ericsson" w:date="2020-01-24T09:47:00Z">
        <w:r>
          <w:t>3&gt;</w:t>
        </w:r>
        <w:r>
          <w:tab/>
          <w:t xml:space="preserve">include the </w:t>
        </w:r>
        <w:r>
          <w:rPr>
            <w:i/>
            <w:iCs/>
          </w:rPr>
          <w:t>logMeas</w:t>
        </w:r>
        <w:r>
          <w:rPr>
            <w:i/>
          </w:rPr>
          <w:t>AvailableBT</w:t>
        </w:r>
      </w:ins>
      <w:ins w:id="659" w:author="Ericsson" w:date="2020-01-24T09:48:00Z">
        <w:r w:rsidRPr="000643A1">
          <w:rPr>
            <w:i/>
            <w:lang w:val="en-US"/>
            <w:rPrChange w:id="660" w:author="Ericsson" w:date="2020-01-24T09:48:00Z">
              <w:rPr>
                <w:i/>
                <w:lang w:val="sv-SE"/>
              </w:rPr>
            </w:rPrChange>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ins>
      <w:ins w:id="661" w:author="Ericsson" w:date="2020-01-24T09:47:00Z">
        <w:r>
          <w:t>;</w:t>
        </w:r>
      </w:ins>
    </w:p>
    <w:p w14:paraId="42B5C402" w14:textId="77777777" w:rsidR="000643A1" w:rsidRDefault="000643A1" w:rsidP="000643A1">
      <w:pPr>
        <w:pStyle w:val="B2"/>
        <w:rPr>
          <w:ins w:id="662" w:author="Ericsson" w:date="2020-01-24T09:47:00Z"/>
        </w:rPr>
      </w:pPr>
      <w:ins w:id="663" w:author="Ericsson" w:date="2020-01-24T09:47: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522D5C83" w14:textId="1A901A66" w:rsidR="000643A1" w:rsidRDefault="000643A1" w:rsidP="000643A1">
      <w:pPr>
        <w:pStyle w:val="B3"/>
        <w:rPr>
          <w:ins w:id="664" w:author="Ericsson" w:date="2020-01-24T09:47:00Z"/>
        </w:rPr>
      </w:pPr>
      <w:ins w:id="665" w:author="Ericsson" w:date="2020-01-24T09:47:00Z">
        <w:r>
          <w:t>3&gt;</w:t>
        </w:r>
        <w:r>
          <w:tab/>
          <w:t>include the</w:t>
        </w:r>
        <w:r>
          <w:rPr>
            <w:i/>
          </w:rPr>
          <w:t xml:space="preserve"> </w:t>
        </w:r>
        <w:r>
          <w:rPr>
            <w:i/>
            <w:iCs/>
          </w:rPr>
          <w:t>logMeas</w:t>
        </w:r>
        <w:r>
          <w:rPr>
            <w:i/>
          </w:rPr>
          <w:t>AvailableWLAN</w:t>
        </w:r>
      </w:ins>
      <w:ins w:id="666" w:author="Ericsson" w:date="2020-01-24T09:48:00Z">
        <w:r w:rsidRPr="000643A1">
          <w:rPr>
            <w:i/>
            <w:lang w:val="en-US"/>
            <w:rPrChange w:id="667" w:author="Ericsson" w:date="2020-01-24T09:48:00Z">
              <w:rPr>
                <w:i/>
                <w:lang w:val="sv-SE"/>
              </w:rPr>
            </w:rPrChange>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ins>
      <w:ins w:id="668" w:author="Ericsson" w:date="2020-01-24T09:47:00Z">
        <w:r>
          <w:t>;</w:t>
        </w:r>
      </w:ins>
    </w:p>
    <w:p w14:paraId="3142FAFD" w14:textId="77777777" w:rsidR="000643A1" w:rsidRDefault="000643A1" w:rsidP="000643A1">
      <w:pPr>
        <w:pStyle w:val="B2"/>
        <w:rPr>
          <w:ins w:id="669" w:author="Ericsson" w:date="2020-01-24T09:47:00Z"/>
        </w:rPr>
      </w:pPr>
      <w:ins w:id="670" w:author="Ericsson" w:date="2020-01-24T09:47: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71A376E0" w14:textId="6139375F" w:rsidR="000643A1" w:rsidRDefault="000643A1" w:rsidP="000643A1">
      <w:pPr>
        <w:pStyle w:val="B3"/>
        <w:rPr>
          <w:ins w:id="671" w:author="Ericsson" w:date="2020-01-24T09:47:00Z"/>
        </w:rPr>
      </w:pPr>
      <w:ins w:id="672" w:author="Ericsson" w:date="2020-01-24T09:47:00Z">
        <w:r>
          <w:t>3&gt;</w:t>
        </w:r>
        <w:r>
          <w:tab/>
        </w:r>
        <w:r>
          <w:rPr>
            <w:lang w:val="en-GB"/>
          </w:rPr>
          <w:t xml:space="preserve">include </w:t>
        </w:r>
        <w:r>
          <w:rPr>
            <w:i/>
            <w:lang w:val="en-GB"/>
          </w:rPr>
          <w:t>connEstFailInfoAvailable</w:t>
        </w:r>
      </w:ins>
      <w:ins w:id="673" w:author="Ericsson" w:date="2020-01-24T09:48:00Z">
        <w:r>
          <w:rPr>
            <w:i/>
            <w:lang w:val="en-GB"/>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ins>
      <w:ins w:id="674" w:author="Ericsson" w:date="2020-01-24T09:47:00Z">
        <w:r>
          <w:t>;</w:t>
        </w:r>
      </w:ins>
    </w:p>
    <w:p w14:paraId="27146DB5" w14:textId="77777777" w:rsidR="000643A1" w:rsidRDefault="000643A1" w:rsidP="000643A1">
      <w:pPr>
        <w:pStyle w:val="B2"/>
        <w:rPr>
          <w:ins w:id="675" w:author="Ericsson" w:date="2020-01-24T09:47:00Z"/>
        </w:rPr>
      </w:pPr>
      <w:ins w:id="676" w:author="Ericsson" w:date="2020-01-24T09:47: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55C175D2" w14:textId="5B4EEC04" w:rsidR="000643A1" w:rsidRDefault="000643A1" w:rsidP="000643A1">
      <w:pPr>
        <w:pStyle w:val="B3"/>
        <w:rPr>
          <w:ins w:id="677" w:author="Ericsson" w:date="2020-01-24T09:47:00Z"/>
        </w:rPr>
      </w:pPr>
      <w:ins w:id="678" w:author="Ericsson" w:date="2020-01-24T09:47:00Z">
        <w:r>
          <w:t>3&gt;</w:t>
        </w:r>
        <w:r>
          <w:tab/>
        </w:r>
        <w:r>
          <w:rPr>
            <w:lang w:val="en-GB"/>
          </w:rPr>
          <w:t xml:space="preserve">include </w:t>
        </w:r>
        <w:r>
          <w:rPr>
            <w:i/>
          </w:rPr>
          <w:t>rlf-InfoAvailable</w:t>
        </w:r>
      </w:ins>
      <w:ins w:id="679" w:author="Ericsson" w:date="2020-01-24T09:48:00Z">
        <w:r w:rsidRPr="005F3D74">
          <w:rPr>
            <w:i/>
            <w:lang w:val="en-US"/>
            <w:rPrChange w:id="680" w:author="Ericsson" w:date="2020-01-24T09:49:00Z">
              <w:rPr>
                <w:i/>
                <w:lang w:val="sv-SE"/>
              </w:rPr>
            </w:rPrChange>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ins>
      <w:ins w:id="681" w:author="Ericsson" w:date="2020-01-24T09:47:00Z">
        <w:r>
          <w:t>;</w:t>
        </w:r>
      </w:ins>
    </w:p>
    <w:p w14:paraId="79D1D48C" w14:textId="77777777" w:rsidR="000643A1" w:rsidRDefault="000643A1" w:rsidP="000643A1">
      <w:pPr>
        <w:pStyle w:val="B2"/>
        <w:rPr>
          <w:ins w:id="682" w:author="Ericsson" w:date="2020-01-24T09:47:00Z"/>
        </w:rPr>
      </w:pPr>
      <w:ins w:id="683" w:author="Ericsson" w:date="2020-01-24T09:47:00Z">
        <w:r>
          <w:t>2&gt;</w:t>
        </w:r>
        <w:r>
          <w:tab/>
        </w:r>
        <w:r>
          <w:rPr>
            <w:lang w:val="en-GB"/>
          </w:rPr>
          <w:tab/>
          <w:t xml:space="preserve">if the UE supports storage of mobility history information and the UE has mobility history information available in </w:t>
        </w:r>
        <w:r>
          <w:rPr>
            <w:i/>
            <w:iCs/>
            <w:lang w:val="en-GB"/>
          </w:rPr>
          <w:t>VarMobilityHistoryReport</w:t>
        </w:r>
        <w:r>
          <w:t>:</w:t>
        </w:r>
      </w:ins>
    </w:p>
    <w:p w14:paraId="01D40835" w14:textId="1F87973B" w:rsidR="000643A1" w:rsidRDefault="000643A1" w:rsidP="000643A1">
      <w:pPr>
        <w:pStyle w:val="B3"/>
        <w:rPr>
          <w:ins w:id="684" w:author="Ericsson" w:date="2020-01-24T09:47:00Z"/>
        </w:rPr>
      </w:pPr>
      <w:ins w:id="685" w:author="Ericsson" w:date="2020-01-24T09:47:00Z">
        <w:r>
          <w:t>3&gt;</w:t>
        </w:r>
        <w:r>
          <w:tab/>
          <w:t xml:space="preserve">include the </w:t>
        </w:r>
        <w:r>
          <w:rPr>
            <w:i/>
          </w:rPr>
          <w:t>mobilityHistoryAvail</w:t>
        </w:r>
      </w:ins>
      <w:ins w:id="686" w:author="Ericsson" w:date="2020-01-24T09:48:00Z">
        <w:r w:rsidRPr="005F3D74">
          <w:rPr>
            <w:i/>
            <w:lang w:val="en-US"/>
            <w:rPrChange w:id="687" w:author="Ericsson" w:date="2020-01-24T09:49:00Z">
              <w:rPr>
                <w:i/>
                <w:lang w:val="sv-SE"/>
              </w:rPr>
            </w:rPrChange>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ins>
      <w:ins w:id="688" w:author="Ericsson" w:date="2020-01-24T09:47:00Z">
        <w:r>
          <w:t>;</w:t>
        </w:r>
      </w:ins>
    </w:p>
    <w:p w14:paraId="3E4B8AC8" w14:textId="3AF05FAA" w:rsidR="000643A1" w:rsidRDefault="000643A1" w:rsidP="000643A1">
      <w:pPr>
        <w:pStyle w:val="B2"/>
        <w:rPr>
          <w:ins w:id="689" w:author="Ericsson" w:date="2020-01-24T09:47:00Z"/>
        </w:rPr>
      </w:pPr>
      <w:ins w:id="690" w:author="Ericsson" w:date="2020-01-24T09:47:00Z">
        <w:r>
          <w:t>2&gt;</w:t>
        </w:r>
        <w:r>
          <w:tab/>
          <w:t xml:space="preserve">include the </w:t>
        </w:r>
        <w:r>
          <w:rPr>
            <w:i/>
            <w:iCs/>
          </w:rPr>
          <w:t>mobilityState</w:t>
        </w:r>
        <w:r>
          <w:t xml:space="preserve"> </w:t>
        </w:r>
      </w:ins>
      <w:ins w:id="691" w:author="Ericsson" w:date="2020-01-24T09:48:00Z">
        <w:r w:rsidRPr="00D54718">
          <w:rPr>
            <w:rFonts w:eastAsia="SimSun"/>
            <w:iCs/>
            <w:lang w:val="en-US"/>
          </w:rPr>
          <w:t xml:space="preserve">in the </w:t>
        </w:r>
        <w:r w:rsidRPr="00325D1F">
          <w:rPr>
            <w:i/>
            <w:lang w:val="en-GB"/>
          </w:rPr>
          <w:t>RRCResumeComplete</w:t>
        </w:r>
        <w:r w:rsidRPr="00325D1F">
          <w:rPr>
            <w:lang w:val="en-GB"/>
          </w:rPr>
          <w:t xml:space="preserve"> message</w:t>
        </w:r>
        <w:r>
          <w:t xml:space="preserve"> </w:t>
        </w:r>
      </w:ins>
      <w:ins w:id="692" w:author="Ericsson" w:date="2020-01-24T09:47:00Z">
        <w:r>
          <w:t>and set it to the mobility state (as specified in TS 38.304 [20]) of the UE just prior to entering RRC_CONNECTED state;</w:t>
        </w:r>
      </w:ins>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693" w:name="_Toc20425759"/>
      <w:bookmarkStart w:id="694" w:name="_Toc29321155"/>
      <w:r w:rsidRPr="00325D1F">
        <w:rPr>
          <w:lang w:val="en-GB"/>
        </w:rPr>
        <w:t>5.3.13.5</w:t>
      </w:r>
      <w:r w:rsidRPr="00325D1F">
        <w:rPr>
          <w:lang w:val="en-GB"/>
        </w:rPr>
        <w:tab/>
        <w:t>T319 expiry or Integrity check failure from lower layers while T319 is running</w:t>
      </w:r>
      <w:bookmarkEnd w:id="693"/>
      <w:bookmarkEnd w:id="694"/>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217C81BC" w14:textId="77777777" w:rsidR="005F3D74" w:rsidRDefault="005F3D74" w:rsidP="005F3D74">
      <w:pPr>
        <w:pStyle w:val="B2"/>
        <w:rPr>
          <w:ins w:id="695" w:author="Ericsson" w:date="2020-01-24T09:50:00Z"/>
          <w:lang w:val="en-GB"/>
        </w:rPr>
      </w:pPr>
      <w:ins w:id="696" w:author="Ericsson" w:date="2020-01-24T09:50:00Z">
        <w:r>
          <w:rPr>
            <w:lang w:val="en-GB"/>
          </w:rPr>
          <w:t>2&gt;</w:t>
        </w:r>
        <w:r>
          <w:rPr>
            <w:lang w:val="en-GB"/>
          </w:rPr>
          <w:tab/>
          <w:t xml:space="preserve">store the following connection establishment failure information </w:t>
        </w:r>
        <w:commentRangeStart w:id="697"/>
        <w:r>
          <w:rPr>
            <w:lang w:val="en-GB"/>
          </w:rPr>
          <w:t>per cell</w:t>
        </w:r>
        <w:commentRangeEnd w:id="697"/>
        <w:r>
          <w:commentReference w:id="697"/>
        </w:r>
        <w:r>
          <w:rPr>
            <w:lang w:val="en-GB"/>
          </w:rPr>
          <w:t xml:space="preserve"> in the </w:t>
        </w:r>
        <w:r>
          <w:rPr>
            <w:i/>
            <w:lang w:val="en-GB"/>
          </w:rPr>
          <w:t>VarConnEstFailReport</w:t>
        </w:r>
        <w:r>
          <w:rPr>
            <w:lang w:val="en-GB"/>
          </w:rPr>
          <w:t xml:space="preserve"> by setting its fields as follows:</w:t>
        </w:r>
      </w:ins>
    </w:p>
    <w:p w14:paraId="4089DC78" w14:textId="00654937" w:rsidR="005F3D74" w:rsidRDefault="005F3D74" w:rsidP="005F3D74">
      <w:pPr>
        <w:pStyle w:val="B3"/>
        <w:rPr>
          <w:ins w:id="698" w:author="Ericsson" w:date="2020-01-24T09:50:00Z"/>
          <w:lang w:val="en-GB"/>
        </w:rPr>
      </w:pPr>
      <w:ins w:id="699" w:author="Ericsson" w:date="2020-01-24T09:5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 xml:space="preserve">global cell identity, physical cell id, the RSRP, </w:t>
        </w:r>
        <w:commentRangeStart w:id="700"/>
        <w:r>
          <w:rPr>
            <w:lang w:val="en-GB"/>
          </w:rPr>
          <w:t>RSRQ</w:t>
        </w:r>
        <w:commentRangeEnd w:id="700"/>
        <w:r>
          <w:rPr>
            <w:rStyle w:val="CommentReference"/>
            <w:rFonts w:eastAsiaTheme="minorEastAsia"/>
            <w:lang w:val="en-GB" w:eastAsia="en-US"/>
          </w:rPr>
          <w:commentReference w:id="700"/>
        </w:r>
        <w:r>
          <w:rPr>
            <w:lang w:val="en-GB"/>
          </w:rPr>
          <w:t xml:space="preserve"> and the available SINR, of the source</w:t>
        </w:r>
        <w:commentRangeStart w:id="701"/>
        <w:r>
          <w:rPr>
            <w:lang w:val="en-GB"/>
          </w:rPr>
          <w:t xml:space="preserve"> P</w:t>
        </w:r>
      </w:ins>
      <w:ins w:id="702" w:author="Ericsson" w:date="2020-01-24T14:42:00Z">
        <w:r w:rsidR="00925C7E">
          <w:rPr>
            <w:lang w:val="en-GB"/>
          </w:rPr>
          <w:t>C</w:t>
        </w:r>
      </w:ins>
      <w:ins w:id="703" w:author="Ericsson" w:date="2020-01-24T09:50:00Z">
        <w:r>
          <w:rPr>
            <w:lang w:val="en-GB"/>
          </w:rPr>
          <w:t>ell</w:t>
        </w:r>
        <w:commentRangeEnd w:id="701"/>
        <w:r>
          <w:rPr>
            <w:rStyle w:val="CommentReference"/>
            <w:rFonts w:eastAsiaTheme="minorEastAsia"/>
            <w:lang w:val="en-GB" w:eastAsia="en-US"/>
          </w:rPr>
          <w:commentReference w:id="701"/>
        </w:r>
        <w:r>
          <w:rPr>
            <w:lang w:val="en-GB"/>
          </w:rPr>
          <w:t xml:space="preserve"> based on the available SSB measurements collected up to the moment the UE detected the connection establishment failure;</w:t>
        </w:r>
      </w:ins>
    </w:p>
    <w:p w14:paraId="03DBB2E7" w14:textId="77777777" w:rsidR="005F3D74" w:rsidRDefault="005F3D74" w:rsidP="005F3D74">
      <w:pPr>
        <w:pStyle w:val="B3"/>
        <w:rPr>
          <w:ins w:id="704" w:author="Ericsson" w:date="2020-01-24T09:50:00Z"/>
          <w:lang w:val="en-GB"/>
        </w:rPr>
      </w:pPr>
      <w:ins w:id="705" w:author="Ericsson" w:date="2020-01-24T09:5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1E6AEA16" w14:textId="77777777" w:rsidR="005F3D74" w:rsidRDefault="005F3D74" w:rsidP="005F3D74">
      <w:pPr>
        <w:pStyle w:val="B4"/>
        <w:rPr>
          <w:ins w:id="706" w:author="Ericsson" w:date="2020-01-24T09:50:00Z"/>
          <w:lang w:val="en-GB"/>
        </w:rPr>
      </w:pPr>
      <w:commentRangeStart w:id="707"/>
      <w:ins w:id="708" w:author="Ericsson" w:date="2020-01-24T09:50:00Z">
        <w:r>
          <w:rPr>
            <w:lang w:val="en-GB"/>
          </w:rPr>
          <w:t>4</w:t>
        </w:r>
        <w:commentRangeEnd w:id="707"/>
        <w:r>
          <w:rPr>
            <w:rStyle w:val="CommentReference"/>
            <w:rFonts w:eastAsiaTheme="minorEastAsia"/>
            <w:lang w:val="en-GB" w:eastAsia="en-US"/>
          </w:rPr>
          <w:commentReference w:id="707"/>
        </w:r>
        <w:r>
          <w:rPr>
            <w:lang w:val="en-GB"/>
          </w:rPr>
          <w:t>&gt;</w:t>
        </w:r>
        <w:r>
          <w:rPr>
            <w:lang w:val="en-GB"/>
          </w:rPr>
          <w:tab/>
          <w:t>for each neighbour cell included, include the optional fields that are available;</w:t>
        </w:r>
      </w:ins>
    </w:p>
    <w:p w14:paraId="06A3213E" w14:textId="77777777" w:rsidR="005F3D74" w:rsidRDefault="005F3D74" w:rsidP="005F3D74">
      <w:pPr>
        <w:pStyle w:val="NO"/>
        <w:rPr>
          <w:ins w:id="709" w:author="Ericsson" w:date="2020-01-24T09:50:00Z"/>
          <w:lang w:val="en-GB"/>
        </w:rPr>
      </w:pPr>
      <w:ins w:id="710" w:author="Ericsson" w:date="2020-01-24T09:5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3B3EF36F" w14:textId="77777777" w:rsidR="005F3D74" w:rsidRDefault="005F3D74" w:rsidP="005F3D74">
      <w:pPr>
        <w:pStyle w:val="B3"/>
        <w:rPr>
          <w:ins w:id="711" w:author="Ericsson" w:date="2020-01-24T09:50:00Z"/>
          <w:lang w:val="en-GB"/>
        </w:rPr>
      </w:pPr>
      <w:ins w:id="712" w:author="Ericsson" w:date="2020-01-24T09:50:00Z">
        <w:r>
          <w:rPr>
            <w:lang w:val="en-GB"/>
          </w:rPr>
          <w:t>3&gt;</w:t>
        </w:r>
        <w:r>
          <w:rPr>
            <w:lang w:val="en-GB"/>
          </w:rPr>
          <w:tab/>
          <w:t xml:space="preserve">if available, set the </w:t>
        </w:r>
        <w:r>
          <w:rPr>
            <w:i/>
            <w:lang w:val="en-GB"/>
          </w:rPr>
          <w:t xml:space="preserve">locationInfo </w:t>
        </w:r>
        <w:r w:rsidRPr="00D54718">
          <w:rPr>
            <w:lang w:val="en-GB"/>
          </w:rPr>
          <w:t>as follows</w:t>
        </w:r>
        <w:r w:rsidRPr="00403950">
          <w:rPr>
            <w:lang w:val="en-GB"/>
          </w:rPr>
          <w:t>:</w:t>
        </w:r>
      </w:ins>
    </w:p>
    <w:p w14:paraId="790DADBB" w14:textId="77777777" w:rsidR="005F3D74" w:rsidRDefault="005F3D74" w:rsidP="005F3D74">
      <w:pPr>
        <w:pStyle w:val="B4"/>
        <w:rPr>
          <w:ins w:id="713" w:author="Ericsson" w:date="2020-01-24T09:50:00Z"/>
          <w:rFonts w:eastAsiaTheme="minorEastAsia"/>
        </w:rPr>
      </w:pPr>
      <w:ins w:id="714" w:author="Ericsson" w:date="2020-01-24T09:50: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1CCED8EB" w14:textId="77777777" w:rsidR="005F3D74" w:rsidRDefault="005F3D74" w:rsidP="005F3D74">
      <w:pPr>
        <w:pStyle w:val="B4"/>
        <w:rPr>
          <w:ins w:id="715" w:author="Ericsson" w:date="2020-01-24T09:50:00Z"/>
        </w:rPr>
      </w:pPr>
      <w:ins w:id="716" w:author="Ericsson" w:date="2020-01-24T09:50: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46647E1F" w14:textId="77777777" w:rsidR="005F3D74" w:rsidRDefault="005F3D74" w:rsidP="005F3D74">
      <w:pPr>
        <w:pStyle w:val="B4"/>
        <w:rPr>
          <w:ins w:id="717" w:author="Ericsson" w:date="2020-01-24T09:50:00Z"/>
        </w:rPr>
      </w:pPr>
      <w:ins w:id="718" w:author="Ericsson" w:date="2020-01-24T09:50:00Z">
        <w:r>
          <w:rPr>
            <w:rFonts w:hint="eastAsia"/>
          </w:rPr>
          <w:lastRenderedPageBreak/>
          <w:t>4</w:t>
        </w:r>
        <w:r>
          <w:t>&gt;</w:t>
        </w:r>
        <w:r>
          <w:tab/>
          <w:t xml:space="preserve">if available, set the </w:t>
        </w:r>
        <w:r>
          <w:rPr>
            <w:i/>
          </w:rPr>
          <w:t>wlan-LocationInfo</w:t>
        </w:r>
        <w:r>
          <w:t xml:space="preserve"> to include the WLAN measurement results, in order of decreasing RSSI for WLAN APs;</w:t>
        </w:r>
      </w:ins>
    </w:p>
    <w:p w14:paraId="1847416F" w14:textId="77777777" w:rsidR="005F3D74" w:rsidRDefault="005F3D74" w:rsidP="005F3D74">
      <w:pPr>
        <w:pStyle w:val="B4"/>
        <w:rPr>
          <w:ins w:id="719" w:author="Ericsson" w:date="2020-01-24T09:50:00Z"/>
        </w:rPr>
      </w:pPr>
      <w:ins w:id="720" w:author="Ericsson" w:date="2020-01-24T09:50:00Z">
        <w:r>
          <w:rPr>
            <w:rFonts w:hint="eastAsia"/>
          </w:rPr>
          <w:t>4</w:t>
        </w:r>
        <w:r>
          <w:t>&gt;</w:t>
        </w:r>
        <w:r>
          <w:tab/>
          <w:t xml:space="preserve">if available, set the </w:t>
        </w:r>
        <w:r>
          <w:rPr>
            <w:i/>
            <w:lang w:val="en-US"/>
          </w:rPr>
          <w:t>sensor-LocationInfo</w:t>
        </w:r>
        <w:r>
          <w:t xml:space="preserve"> to include the sensor measurement results;</w:t>
        </w:r>
      </w:ins>
    </w:p>
    <w:p w14:paraId="00A5EE75" w14:textId="77777777" w:rsidR="005F3D74" w:rsidRDefault="005F3D74" w:rsidP="005F3D74">
      <w:pPr>
        <w:pStyle w:val="B3"/>
        <w:rPr>
          <w:ins w:id="721" w:author="Ericsson" w:date="2020-01-24T09:50:00Z"/>
          <w:lang w:val="en-GB"/>
        </w:rPr>
      </w:pPr>
      <w:ins w:id="722" w:author="Ericsson" w:date="2020-01-24T09:50:00Z">
        <w:r>
          <w:rPr>
            <w:lang w:val="en-GB" w:eastAsia="ko-KR"/>
          </w:rPr>
          <w:t>3&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5F0BFC79" w14:textId="7A7A22AA" w:rsidR="002C5D28" w:rsidRDefault="002C5D28" w:rsidP="002C5D28">
      <w:pPr>
        <w:pStyle w:val="B2"/>
        <w:rPr>
          <w:ins w:id="723" w:author="Ericsson" w:date="2020-01-24T09:50:00Z"/>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7BEB0E68" w14:textId="77777777" w:rsidR="005F3D74" w:rsidRPr="00170CE7" w:rsidRDefault="005F3D74" w:rsidP="005F3D74">
      <w:pPr>
        <w:rPr>
          <w:ins w:id="724" w:author="Ericsson" w:date="2020-01-24T09:50:00Z"/>
        </w:rPr>
      </w:pPr>
      <w:commentRangeStart w:id="725"/>
      <w:ins w:id="726" w:author="Ericsson" w:date="2020-01-24T09:50:00Z">
        <w:r w:rsidRPr="00170CE7">
          <w:t xml:space="preserve">The UE may discard the </w:t>
        </w:r>
        <w:r>
          <w:t>connection establishment</w:t>
        </w:r>
        <w:r w:rsidRPr="00170CE7">
          <w:t xml:space="preserve"> failure information, i.e. release the UE variable </w:t>
        </w:r>
        <w:r w:rsidRPr="00170CE7">
          <w:rPr>
            <w:i/>
          </w:rPr>
          <w:t>Var</w:t>
        </w:r>
        <w:r>
          <w:rPr>
            <w:i/>
          </w:rPr>
          <w:t xml:space="preserve">ConnEsFailReport, </w:t>
        </w:r>
        <w:r w:rsidRPr="00170CE7">
          <w:t>48 hours after the failure is detected.</w:t>
        </w:r>
        <w:commentRangeEnd w:id="725"/>
        <w:r>
          <w:rPr>
            <w:rStyle w:val="CommentReference"/>
            <w:rFonts w:eastAsiaTheme="minorEastAsia"/>
            <w:lang w:eastAsia="en-US"/>
          </w:rPr>
          <w:commentReference w:id="725"/>
        </w:r>
      </w:ins>
    </w:p>
    <w:p w14:paraId="3A90C4FA" w14:textId="77777777" w:rsidR="005F3D74" w:rsidRPr="00325D1F" w:rsidRDefault="005F3D74" w:rsidP="002C5D28">
      <w:pPr>
        <w:pStyle w:val="B2"/>
        <w:rPr>
          <w:lang w:val="en-GB"/>
        </w:rPr>
      </w:pPr>
    </w:p>
    <w:p w14:paraId="69E18EC3" w14:textId="77777777" w:rsidR="002C5D28" w:rsidRPr="00325D1F" w:rsidRDefault="002C5D28" w:rsidP="002C5D28">
      <w:pPr>
        <w:pStyle w:val="Heading4"/>
        <w:rPr>
          <w:lang w:val="en-GB"/>
        </w:rPr>
      </w:pPr>
      <w:bookmarkStart w:id="727" w:name="_Toc20425760"/>
      <w:bookmarkStart w:id="728"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727"/>
      <w:bookmarkEnd w:id="728"/>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729" w:name="_Toc20425761"/>
      <w:bookmarkStart w:id="730"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729"/>
      <w:bookmarkEnd w:id="730"/>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731" w:name="_Toc20425762"/>
      <w:bookmarkStart w:id="732" w:name="_Toc29321158"/>
      <w:r w:rsidRPr="00325D1F">
        <w:rPr>
          <w:lang w:val="en-GB"/>
        </w:rPr>
        <w:t>5.3.13.8</w:t>
      </w:r>
      <w:r w:rsidRPr="00325D1F">
        <w:rPr>
          <w:lang w:val="en-GB"/>
        </w:rPr>
        <w:tab/>
        <w:t>RNA update</w:t>
      </w:r>
      <w:bookmarkEnd w:id="731"/>
      <w:bookmarkEnd w:id="732"/>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733"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734" w:name="_Toc20425763"/>
      <w:bookmarkStart w:id="735" w:name="_Toc29321159"/>
      <w:bookmarkEnd w:id="733"/>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734"/>
      <w:bookmarkEnd w:id="735"/>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lastRenderedPageBreak/>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736" w:name="_Toc20425764"/>
      <w:bookmarkStart w:id="737"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736"/>
      <w:bookmarkEnd w:id="737"/>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738" w:name="_Toc20425765"/>
      <w:bookmarkStart w:id="739"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738"/>
      <w:bookmarkEnd w:id="739"/>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740" w:name="_Toc20425766"/>
      <w:bookmarkStart w:id="741" w:name="_Toc29321162"/>
      <w:r w:rsidRPr="00325D1F">
        <w:rPr>
          <w:rFonts w:eastAsia="Malgun Gothic"/>
          <w:lang w:val="en-GB"/>
        </w:rPr>
        <w:t>5.3.13.12</w:t>
      </w:r>
      <w:r w:rsidRPr="00325D1F">
        <w:rPr>
          <w:rFonts w:eastAsia="Malgun Gothic"/>
          <w:lang w:val="en-GB"/>
        </w:rPr>
        <w:tab/>
        <w:t>Inter RAT cell reselection</w:t>
      </w:r>
      <w:bookmarkEnd w:id="740"/>
      <w:bookmarkEnd w:id="741"/>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742" w:name="_Toc20425767"/>
      <w:bookmarkStart w:id="743" w:name="_Toc29321163"/>
      <w:r w:rsidRPr="00325D1F">
        <w:rPr>
          <w:rFonts w:eastAsia="Malgun Gothic"/>
          <w:lang w:val="en-GB"/>
        </w:rPr>
        <w:t>5.3.14</w:t>
      </w:r>
      <w:r w:rsidRPr="00325D1F">
        <w:rPr>
          <w:rFonts w:eastAsia="Malgun Gothic"/>
          <w:lang w:val="en-GB"/>
        </w:rPr>
        <w:tab/>
        <w:t>Unified Access Control</w:t>
      </w:r>
      <w:bookmarkEnd w:id="742"/>
      <w:bookmarkEnd w:id="743"/>
    </w:p>
    <w:p w14:paraId="080C6EC7" w14:textId="77777777" w:rsidR="002C5D28" w:rsidRPr="00325D1F" w:rsidRDefault="002C5D28" w:rsidP="002C5D28">
      <w:pPr>
        <w:pStyle w:val="Heading4"/>
        <w:rPr>
          <w:lang w:val="en-GB"/>
        </w:rPr>
      </w:pPr>
      <w:bookmarkStart w:id="744" w:name="_Toc20425768"/>
      <w:bookmarkStart w:id="745" w:name="_Toc29321164"/>
      <w:r w:rsidRPr="00325D1F">
        <w:rPr>
          <w:lang w:val="en-GB"/>
        </w:rPr>
        <w:t>5.3.14.1</w:t>
      </w:r>
      <w:r w:rsidRPr="00325D1F">
        <w:rPr>
          <w:lang w:val="en-GB"/>
        </w:rPr>
        <w:tab/>
        <w:t>General</w:t>
      </w:r>
      <w:bookmarkEnd w:id="744"/>
      <w:bookmarkEnd w:id="745"/>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746" w:name="_Toc20425769"/>
      <w:bookmarkStart w:id="747" w:name="_Toc29321165"/>
      <w:r w:rsidRPr="00325D1F">
        <w:rPr>
          <w:lang w:val="en-GB"/>
        </w:rPr>
        <w:t>5.3.14.2</w:t>
      </w:r>
      <w:r w:rsidRPr="00325D1F">
        <w:rPr>
          <w:lang w:val="en-GB"/>
        </w:rPr>
        <w:tab/>
        <w:t>Initiation</w:t>
      </w:r>
      <w:bookmarkEnd w:id="746"/>
      <w:bookmarkEnd w:id="747"/>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lastRenderedPageBreak/>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lastRenderedPageBreak/>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748" w:name="_Toc20425770"/>
      <w:bookmarkStart w:id="749"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748"/>
      <w:bookmarkEnd w:id="749"/>
    </w:p>
    <w:p w14:paraId="0C425FAE" w14:textId="77777777" w:rsidR="002C5D28" w:rsidRPr="00325D1F" w:rsidRDefault="002C5D28" w:rsidP="002C5D28">
      <w:pPr>
        <w:pStyle w:val="Heading4"/>
        <w:rPr>
          <w:rFonts w:eastAsia="Malgun Gothic"/>
          <w:noProof/>
          <w:lang w:val="en-GB" w:eastAsia="ko-KR"/>
        </w:rPr>
      </w:pPr>
      <w:bookmarkStart w:id="750" w:name="_Toc20425771"/>
      <w:bookmarkStart w:id="751"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750"/>
      <w:bookmarkEnd w:id="751"/>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752" w:name="_Toc20425772"/>
      <w:bookmarkStart w:id="753" w:name="_Toc29321168"/>
      <w:r w:rsidRPr="00325D1F">
        <w:rPr>
          <w:rFonts w:eastAsia="Malgun Gothic"/>
          <w:noProof/>
          <w:lang w:val="en-GB"/>
        </w:rPr>
        <w:t>5.3.14.5</w:t>
      </w:r>
      <w:r w:rsidRPr="00325D1F">
        <w:rPr>
          <w:rFonts w:eastAsia="Malgun Gothic"/>
          <w:noProof/>
          <w:lang w:val="en-GB"/>
        </w:rPr>
        <w:tab/>
        <w:t>Access barring check</w:t>
      </w:r>
      <w:bookmarkEnd w:id="752"/>
      <w:bookmarkEnd w:id="753"/>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lastRenderedPageBreak/>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754" w:name="_Toc20425773"/>
      <w:bookmarkStart w:id="755" w:name="_Toc29321169"/>
      <w:r w:rsidRPr="00325D1F">
        <w:rPr>
          <w:rFonts w:eastAsia="Malgun Gothic"/>
          <w:lang w:val="en-GB"/>
        </w:rPr>
        <w:t>5.3.15</w:t>
      </w:r>
      <w:r w:rsidRPr="00325D1F">
        <w:rPr>
          <w:rFonts w:eastAsia="Malgun Gothic"/>
          <w:lang w:val="en-GB"/>
        </w:rPr>
        <w:tab/>
        <w:t>RRC connection reject</w:t>
      </w:r>
      <w:bookmarkEnd w:id="754"/>
      <w:bookmarkEnd w:id="755"/>
    </w:p>
    <w:p w14:paraId="182B253A" w14:textId="77777777" w:rsidR="002C5D28" w:rsidRPr="00325D1F" w:rsidRDefault="002C5D28" w:rsidP="002C5D28">
      <w:pPr>
        <w:pStyle w:val="Heading4"/>
        <w:rPr>
          <w:lang w:val="en-GB"/>
        </w:rPr>
      </w:pPr>
      <w:bookmarkStart w:id="756" w:name="_Toc20425774"/>
      <w:bookmarkStart w:id="757" w:name="_Toc29321170"/>
      <w:r w:rsidRPr="00325D1F">
        <w:rPr>
          <w:lang w:val="en-GB"/>
        </w:rPr>
        <w:t>5.3.15.1</w:t>
      </w:r>
      <w:r w:rsidRPr="00325D1F">
        <w:rPr>
          <w:lang w:val="en-GB"/>
        </w:rPr>
        <w:tab/>
        <w:t>Initiation</w:t>
      </w:r>
      <w:bookmarkEnd w:id="756"/>
      <w:bookmarkEnd w:id="757"/>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758" w:name="_Toc20425775"/>
      <w:bookmarkStart w:id="759"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758"/>
      <w:bookmarkEnd w:id="759"/>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760" w:name="_Toc20425776"/>
      <w:bookmarkStart w:id="761" w:name="_Toc29321172"/>
      <w:r w:rsidRPr="00325D1F">
        <w:rPr>
          <w:rFonts w:eastAsia="MS Mincho"/>
          <w:lang w:val="en-GB"/>
        </w:rPr>
        <w:t>5.4</w:t>
      </w:r>
      <w:r w:rsidRPr="00325D1F">
        <w:rPr>
          <w:rFonts w:eastAsia="MS Mincho"/>
          <w:lang w:val="en-GB"/>
        </w:rPr>
        <w:tab/>
      </w:r>
      <w:bookmarkStart w:id="762" w:name="_Hlk1068185"/>
      <w:r w:rsidRPr="00325D1F">
        <w:rPr>
          <w:rFonts w:eastAsia="MS Mincho"/>
          <w:lang w:val="en-GB"/>
        </w:rPr>
        <w:t>Inter-RAT mobility</w:t>
      </w:r>
      <w:bookmarkEnd w:id="760"/>
      <w:bookmarkEnd w:id="761"/>
    </w:p>
    <w:p w14:paraId="731FCB8F" w14:textId="77777777" w:rsidR="002C5D28" w:rsidRPr="00325D1F" w:rsidRDefault="002C5D28" w:rsidP="002C5D28">
      <w:pPr>
        <w:pStyle w:val="Heading3"/>
        <w:rPr>
          <w:rFonts w:eastAsia="DengXian"/>
          <w:lang w:val="en-GB" w:eastAsia="zh-CN"/>
        </w:rPr>
      </w:pPr>
      <w:bookmarkStart w:id="763" w:name="_Toc20425777"/>
      <w:bookmarkStart w:id="764" w:name="_Toc29321173"/>
      <w:r w:rsidRPr="00325D1F">
        <w:rPr>
          <w:rFonts w:eastAsia="DengXian"/>
          <w:lang w:val="en-GB" w:eastAsia="zh-CN"/>
        </w:rPr>
        <w:t>5.4.1</w:t>
      </w:r>
      <w:bookmarkEnd w:id="762"/>
      <w:r w:rsidRPr="00325D1F">
        <w:rPr>
          <w:rFonts w:eastAsia="DengXian"/>
          <w:lang w:val="en-GB" w:eastAsia="zh-CN"/>
        </w:rPr>
        <w:tab/>
        <w:t>Introduction</w:t>
      </w:r>
      <w:bookmarkEnd w:id="763"/>
      <w:bookmarkEnd w:id="764"/>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765" w:name="_Toc20425778"/>
      <w:bookmarkStart w:id="766" w:name="_Toc29321174"/>
      <w:r w:rsidRPr="00325D1F">
        <w:rPr>
          <w:rFonts w:eastAsia="DengXian"/>
          <w:lang w:val="en-GB" w:eastAsia="zh-CN"/>
        </w:rPr>
        <w:lastRenderedPageBreak/>
        <w:t>5.4.2</w:t>
      </w:r>
      <w:r w:rsidRPr="00325D1F">
        <w:rPr>
          <w:rFonts w:eastAsia="DengXian"/>
          <w:lang w:val="en-GB" w:eastAsia="zh-CN"/>
        </w:rPr>
        <w:tab/>
        <w:t>Handover to NR</w:t>
      </w:r>
      <w:bookmarkEnd w:id="765"/>
      <w:bookmarkEnd w:id="766"/>
    </w:p>
    <w:p w14:paraId="4D87BB05" w14:textId="77777777" w:rsidR="002C5D28" w:rsidRPr="00325D1F" w:rsidRDefault="002C5D28" w:rsidP="002C5D28">
      <w:pPr>
        <w:pStyle w:val="Heading4"/>
        <w:rPr>
          <w:rFonts w:eastAsia="DengXian"/>
          <w:lang w:val="en-GB" w:eastAsia="zh-CN"/>
        </w:rPr>
      </w:pPr>
      <w:bookmarkStart w:id="767" w:name="_Toc20425779"/>
      <w:bookmarkStart w:id="768" w:name="_Toc29321175"/>
      <w:r w:rsidRPr="00325D1F">
        <w:rPr>
          <w:rFonts w:eastAsia="DengXian"/>
          <w:lang w:val="en-GB" w:eastAsia="zh-CN"/>
        </w:rPr>
        <w:t>5.4.2.1</w:t>
      </w:r>
      <w:r w:rsidRPr="00325D1F">
        <w:rPr>
          <w:rFonts w:eastAsia="DengXian"/>
          <w:lang w:val="en-GB" w:eastAsia="zh-CN"/>
        </w:rPr>
        <w:tab/>
        <w:t>General</w:t>
      </w:r>
      <w:bookmarkEnd w:id="767"/>
      <w:bookmarkEnd w:id="768"/>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6" type="#_x0000_t75" style="width:273pt;height:106.5pt" o:ole="">
            <v:imagedata r:id="rId54" o:title=""/>
          </v:shape>
          <o:OLEObject Type="Embed" ProgID="Mscgen.Chart" ShapeID="_x0000_i1046" DrawAspect="Content" ObjectID="_1641390657" r:id="rId55"/>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769" w:name="_Toc20425780"/>
      <w:bookmarkStart w:id="770" w:name="_Toc29321176"/>
      <w:r w:rsidRPr="00325D1F">
        <w:rPr>
          <w:rFonts w:eastAsia="DengXian"/>
          <w:lang w:val="en-GB" w:eastAsia="zh-CN"/>
        </w:rPr>
        <w:t>5.4.2.2</w:t>
      </w:r>
      <w:r w:rsidRPr="00325D1F">
        <w:rPr>
          <w:rFonts w:eastAsia="DengXian"/>
          <w:lang w:val="en-GB" w:eastAsia="zh-CN"/>
        </w:rPr>
        <w:tab/>
        <w:t>Initiation</w:t>
      </w:r>
      <w:bookmarkEnd w:id="769"/>
      <w:bookmarkEnd w:id="770"/>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771" w:name="_Toc20425781"/>
      <w:bookmarkStart w:id="772"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771"/>
      <w:bookmarkEnd w:id="772"/>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773" w:name="_Toc20425782"/>
      <w:bookmarkStart w:id="774" w:name="_Toc29321178"/>
      <w:r w:rsidRPr="00325D1F">
        <w:rPr>
          <w:rFonts w:eastAsia="DengXian"/>
          <w:lang w:val="en-GB" w:eastAsia="zh-CN"/>
        </w:rPr>
        <w:t>5.4.3</w:t>
      </w:r>
      <w:r w:rsidRPr="00325D1F">
        <w:rPr>
          <w:rFonts w:eastAsia="DengXian"/>
          <w:lang w:val="en-GB" w:eastAsia="zh-CN"/>
        </w:rPr>
        <w:tab/>
        <w:t>Mobility from NR</w:t>
      </w:r>
      <w:bookmarkEnd w:id="773"/>
      <w:bookmarkEnd w:id="774"/>
    </w:p>
    <w:p w14:paraId="093B327C" w14:textId="77777777" w:rsidR="002C5D28" w:rsidRPr="00325D1F" w:rsidRDefault="002C5D28" w:rsidP="002C5D28">
      <w:pPr>
        <w:pStyle w:val="Heading4"/>
        <w:rPr>
          <w:rFonts w:eastAsia="DengXian"/>
          <w:lang w:val="en-GB" w:eastAsia="zh-CN"/>
        </w:rPr>
      </w:pPr>
      <w:bookmarkStart w:id="775" w:name="_Toc20425783"/>
      <w:bookmarkStart w:id="776" w:name="_Toc29321179"/>
      <w:r w:rsidRPr="00325D1F">
        <w:rPr>
          <w:rFonts w:eastAsia="DengXian"/>
          <w:lang w:val="en-GB" w:eastAsia="zh-CN"/>
        </w:rPr>
        <w:t>5.4.3.1</w:t>
      </w:r>
      <w:r w:rsidRPr="00325D1F">
        <w:rPr>
          <w:rFonts w:eastAsia="DengXian"/>
          <w:lang w:val="en-GB" w:eastAsia="zh-CN"/>
        </w:rPr>
        <w:tab/>
        <w:t>General</w:t>
      </w:r>
      <w:bookmarkEnd w:id="775"/>
      <w:bookmarkEnd w:id="776"/>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7" type="#_x0000_t75" style="width:208pt;height:79.5pt" o:ole="">
            <v:imagedata r:id="rId56" o:title=""/>
          </v:shape>
          <o:OLEObject Type="Embed" ProgID="Mscgen.Chart" ShapeID="_x0000_i1047" DrawAspect="Content" ObjectID="_1641390658" r:id="rId57"/>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8" type="#_x0000_t75" style="width:230.5pt;height:106.5pt" o:ole="">
            <v:imagedata r:id="rId58" o:title=""/>
          </v:shape>
          <o:OLEObject Type="Embed" ProgID="Mscgen.Chart" ShapeID="_x0000_i1048" DrawAspect="Content" ObjectID="_1641390659" r:id="rId59"/>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777" w:name="_Toc20425784"/>
      <w:bookmarkStart w:id="778" w:name="_Toc29321180"/>
      <w:r w:rsidRPr="00325D1F">
        <w:rPr>
          <w:rFonts w:eastAsia="DengXian"/>
          <w:lang w:val="en-GB" w:eastAsia="zh-CN"/>
        </w:rPr>
        <w:t>5.4.3.2</w:t>
      </w:r>
      <w:r w:rsidRPr="00325D1F">
        <w:rPr>
          <w:rFonts w:eastAsia="DengXian"/>
          <w:lang w:val="en-GB" w:eastAsia="zh-CN"/>
        </w:rPr>
        <w:tab/>
        <w:t>Initiation</w:t>
      </w:r>
      <w:bookmarkEnd w:id="777"/>
      <w:bookmarkEnd w:id="778"/>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779" w:name="_Toc20425785"/>
      <w:bookmarkStart w:id="780"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779"/>
      <w:bookmarkEnd w:id="780"/>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781" w:name="_Toc20425786"/>
      <w:bookmarkStart w:id="782" w:name="_Toc29321182"/>
      <w:r w:rsidRPr="00325D1F">
        <w:rPr>
          <w:lang w:val="en-GB"/>
        </w:rPr>
        <w:t>5.4.3.4</w:t>
      </w:r>
      <w:r w:rsidRPr="00325D1F">
        <w:rPr>
          <w:lang w:val="en-GB"/>
        </w:rPr>
        <w:tab/>
        <w:t>Successful completion of the mobility from NR</w:t>
      </w:r>
      <w:bookmarkEnd w:id="781"/>
      <w:bookmarkEnd w:id="782"/>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lastRenderedPageBreak/>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783" w:name="_Toc20425787"/>
      <w:bookmarkStart w:id="784" w:name="_Toc29321183"/>
      <w:r w:rsidRPr="00325D1F">
        <w:rPr>
          <w:lang w:val="en-GB"/>
        </w:rPr>
        <w:t>5.4.3.5</w:t>
      </w:r>
      <w:r w:rsidRPr="00325D1F">
        <w:rPr>
          <w:lang w:val="en-GB"/>
        </w:rPr>
        <w:tab/>
        <w:t>Mobility from NR failure</w:t>
      </w:r>
      <w:bookmarkEnd w:id="783"/>
      <w:bookmarkEnd w:id="784"/>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785" w:name="_Toc20425788"/>
      <w:bookmarkStart w:id="786" w:name="_Toc29321184"/>
      <w:r w:rsidRPr="00325D1F">
        <w:rPr>
          <w:lang w:val="en-GB"/>
        </w:rPr>
        <w:t>5.5</w:t>
      </w:r>
      <w:r w:rsidRPr="00325D1F">
        <w:rPr>
          <w:lang w:val="en-GB"/>
        </w:rPr>
        <w:tab/>
        <w:t>Measurements</w:t>
      </w:r>
      <w:bookmarkEnd w:id="785"/>
      <w:bookmarkEnd w:id="786"/>
    </w:p>
    <w:p w14:paraId="424F97E2" w14:textId="77777777" w:rsidR="002C5D28" w:rsidRPr="00325D1F" w:rsidRDefault="002C5D28" w:rsidP="002C5D28">
      <w:pPr>
        <w:pStyle w:val="Heading3"/>
        <w:rPr>
          <w:lang w:val="en-GB"/>
        </w:rPr>
      </w:pPr>
      <w:bookmarkStart w:id="787" w:name="_Toc20425789"/>
      <w:bookmarkStart w:id="788" w:name="_Toc29321185"/>
      <w:r w:rsidRPr="00325D1F">
        <w:rPr>
          <w:lang w:val="en-GB"/>
        </w:rPr>
        <w:t>5.5.1</w:t>
      </w:r>
      <w:r w:rsidRPr="00325D1F">
        <w:rPr>
          <w:lang w:val="en-GB"/>
        </w:rPr>
        <w:tab/>
        <w:t>Introduction</w:t>
      </w:r>
      <w:bookmarkEnd w:id="787"/>
      <w:bookmarkEnd w:id="788"/>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w:t>
      </w:r>
      <w:r w:rsidRPr="00325D1F">
        <w:rPr>
          <w:lang w:val="en-GB"/>
        </w:rPr>
        <w:lastRenderedPageBreak/>
        <w:t>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789" w:name="_Toc20425790"/>
      <w:bookmarkStart w:id="790" w:name="_Toc29321186"/>
      <w:r w:rsidRPr="00325D1F">
        <w:rPr>
          <w:lang w:val="en-GB"/>
        </w:rPr>
        <w:lastRenderedPageBreak/>
        <w:t>5.5.2</w:t>
      </w:r>
      <w:r w:rsidRPr="00325D1F">
        <w:rPr>
          <w:lang w:val="en-GB"/>
        </w:rPr>
        <w:tab/>
        <w:t>Measurement configuration</w:t>
      </w:r>
      <w:bookmarkEnd w:id="789"/>
      <w:bookmarkEnd w:id="790"/>
    </w:p>
    <w:p w14:paraId="3D87E093" w14:textId="77777777" w:rsidR="002C5D28" w:rsidRPr="00325D1F" w:rsidRDefault="002C5D28" w:rsidP="002C5D28">
      <w:pPr>
        <w:pStyle w:val="Heading4"/>
        <w:rPr>
          <w:lang w:val="en-GB"/>
        </w:rPr>
      </w:pPr>
      <w:bookmarkStart w:id="791" w:name="_Toc20425791"/>
      <w:bookmarkStart w:id="792" w:name="_Toc29321187"/>
      <w:r w:rsidRPr="00325D1F">
        <w:rPr>
          <w:lang w:val="en-GB"/>
        </w:rPr>
        <w:t>5.5.2.1</w:t>
      </w:r>
      <w:r w:rsidRPr="00325D1F">
        <w:rPr>
          <w:lang w:val="en-GB"/>
        </w:rPr>
        <w:tab/>
        <w:t>General</w:t>
      </w:r>
      <w:bookmarkEnd w:id="791"/>
      <w:bookmarkEnd w:id="792"/>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5AB77C6D" w14:textId="77777777" w:rsidR="005F3D74" w:rsidRDefault="005F3D74" w:rsidP="005F3D74">
      <w:pPr>
        <w:pStyle w:val="B1"/>
        <w:rPr>
          <w:ins w:id="793" w:author="Ericsson" w:date="2020-01-24T09:54:00Z"/>
          <w:i/>
        </w:rPr>
      </w:pPr>
      <w:ins w:id="794" w:author="Ericsson" w:date="2020-01-24T09:54:00Z">
        <w:r>
          <w:t>-</w:t>
        </w:r>
        <w:r>
          <w:tab/>
          <w:t>to configure at most one measurement identity (</w:t>
        </w:r>
        <w:r>
          <w:rPr>
            <w:highlight w:val="yellow"/>
          </w:rPr>
          <w:t>FFS: across all CGs/ per CG</w:t>
        </w:r>
        <w:r>
          <w:t>) using a reporting configuration with the</w:t>
        </w:r>
        <w:r>
          <w:rPr>
            <w:i/>
          </w:rPr>
          <w:t xml:space="preserve"> ul-DelayRatioConfig;</w:t>
        </w:r>
      </w:ins>
    </w:p>
    <w:p w14:paraId="4C2D3F7B" w14:textId="77777777" w:rsidR="005F3D74" w:rsidRDefault="005F3D74" w:rsidP="005F3D74">
      <w:pPr>
        <w:pStyle w:val="B1"/>
        <w:rPr>
          <w:ins w:id="795" w:author="Ericsson" w:date="2020-01-24T09:54:00Z"/>
          <w:i/>
          <w:lang w:val="en-GB"/>
        </w:rPr>
      </w:pPr>
      <w:ins w:id="796" w:author="Ericsson" w:date="2020-01-24T09:54:00Z">
        <w:r>
          <w:t>-</w:t>
        </w:r>
        <w:r>
          <w:tab/>
          <w:t>to configure at most one measurement identity (</w:t>
        </w:r>
        <w:r>
          <w:rPr>
            <w:highlight w:val="yellow"/>
          </w:rPr>
          <w:t>FFS: across all CGs/ per CG</w:t>
        </w:r>
        <w:r>
          <w:t>) using a reporting configuration with the</w:t>
        </w:r>
        <w:r>
          <w:rPr>
            <w:i/>
          </w:rPr>
          <w:t xml:space="preserve"> ul-DelayValueConfig;</w:t>
        </w:r>
      </w:ins>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lastRenderedPageBreak/>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797" w:name="_Toc20425792"/>
      <w:bookmarkStart w:id="798" w:name="_Toc29321188"/>
      <w:r w:rsidRPr="00325D1F">
        <w:rPr>
          <w:lang w:val="en-GB"/>
        </w:rPr>
        <w:t>5.5.2.2</w:t>
      </w:r>
      <w:r w:rsidRPr="00325D1F">
        <w:rPr>
          <w:lang w:val="en-GB"/>
        </w:rPr>
        <w:tab/>
        <w:t>Measurement identity removal</w:t>
      </w:r>
      <w:bookmarkEnd w:id="797"/>
      <w:bookmarkEnd w:id="79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799" w:name="_Toc20425793"/>
      <w:bookmarkStart w:id="800" w:name="_Toc29321189"/>
      <w:r w:rsidRPr="00325D1F">
        <w:rPr>
          <w:lang w:val="en-GB"/>
        </w:rPr>
        <w:t>5.5.2.3</w:t>
      </w:r>
      <w:r w:rsidRPr="00325D1F">
        <w:rPr>
          <w:lang w:val="en-GB"/>
        </w:rPr>
        <w:tab/>
        <w:t>Measurement identity addition/modification</w:t>
      </w:r>
      <w:bookmarkEnd w:id="799"/>
      <w:bookmarkEnd w:id="80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lastRenderedPageBreak/>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801"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802" w:name="_Toc29321190"/>
      <w:r w:rsidRPr="00325D1F">
        <w:rPr>
          <w:lang w:val="en-GB"/>
        </w:rPr>
        <w:t>5.5.2.4</w:t>
      </w:r>
      <w:r w:rsidRPr="00325D1F">
        <w:rPr>
          <w:lang w:val="en-GB"/>
        </w:rPr>
        <w:tab/>
        <w:t>Measurement object removal</w:t>
      </w:r>
      <w:bookmarkEnd w:id="801"/>
      <w:bookmarkEnd w:id="80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803" w:name="_Toc20425795"/>
      <w:bookmarkStart w:id="804" w:name="_Toc29321191"/>
      <w:r w:rsidRPr="00325D1F">
        <w:rPr>
          <w:lang w:val="en-GB"/>
        </w:rPr>
        <w:t>5.5.2.5</w:t>
      </w:r>
      <w:r w:rsidRPr="00325D1F">
        <w:rPr>
          <w:lang w:val="en-GB"/>
        </w:rPr>
        <w:tab/>
        <w:t>Measurement object addition/modification</w:t>
      </w:r>
      <w:bookmarkEnd w:id="803"/>
      <w:bookmarkEnd w:id="80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lastRenderedPageBreak/>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805" w:name="_Toc20425796"/>
      <w:bookmarkStart w:id="806" w:name="_Toc29321192"/>
      <w:r w:rsidRPr="00325D1F">
        <w:rPr>
          <w:lang w:val="en-GB"/>
        </w:rPr>
        <w:t>5.5.2.6</w:t>
      </w:r>
      <w:r w:rsidRPr="00325D1F">
        <w:rPr>
          <w:lang w:val="en-GB"/>
        </w:rPr>
        <w:tab/>
        <w:t>Reporting configuration removal</w:t>
      </w:r>
      <w:bookmarkEnd w:id="805"/>
      <w:bookmarkEnd w:id="80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807" w:name="_Toc20425797"/>
      <w:bookmarkStart w:id="808" w:name="_Toc29321193"/>
      <w:r w:rsidRPr="00325D1F">
        <w:rPr>
          <w:lang w:val="en-GB"/>
        </w:rPr>
        <w:t>5.5.2.7</w:t>
      </w:r>
      <w:r w:rsidRPr="00325D1F">
        <w:rPr>
          <w:lang w:val="en-GB"/>
        </w:rPr>
        <w:tab/>
        <w:t>Reporting configuration addition/modification</w:t>
      </w:r>
      <w:bookmarkEnd w:id="807"/>
      <w:bookmarkEnd w:id="80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809" w:name="_Toc20425798"/>
      <w:bookmarkStart w:id="810" w:name="_Toc29321194"/>
      <w:r w:rsidRPr="00325D1F">
        <w:rPr>
          <w:lang w:val="en-GB"/>
        </w:rPr>
        <w:t>5.5.2.8</w:t>
      </w:r>
      <w:r w:rsidRPr="00325D1F">
        <w:rPr>
          <w:lang w:val="en-GB"/>
        </w:rPr>
        <w:tab/>
        <w:t>Quantity configuration</w:t>
      </w:r>
      <w:bookmarkEnd w:id="809"/>
      <w:bookmarkEnd w:id="81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811" w:name="_Toc20425799"/>
      <w:bookmarkStart w:id="812" w:name="_Toc29321195"/>
      <w:r w:rsidRPr="00325D1F">
        <w:rPr>
          <w:lang w:val="en-GB"/>
        </w:rPr>
        <w:t>5.5.2.9</w:t>
      </w:r>
      <w:r w:rsidRPr="00325D1F">
        <w:rPr>
          <w:lang w:val="en-GB"/>
        </w:rPr>
        <w:tab/>
        <w:t>Measurement gap configuration</w:t>
      </w:r>
      <w:bookmarkEnd w:id="811"/>
      <w:bookmarkEnd w:id="81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lastRenderedPageBreak/>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lastRenderedPageBreak/>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813" w:name="_Toc20425800"/>
      <w:bookmarkStart w:id="814" w:name="_Toc29321196"/>
      <w:r w:rsidRPr="00325D1F">
        <w:rPr>
          <w:lang w:val="en-GB"/>
        </w:rPr>
        <w:t>5.5.2.10</w:t>
      </w:r>
      <w:r w:rsidRPr="00325D1F">
        <w:rPr>
          <w:lang w:val="en-GB"/>
        </w:rPr>
        <w:tab/>
        <w:t>Reference signal measurement timing configuration</w:t>
      </w:r>
      <w:bookmarkEnd w:id="813"/>
      <w:bookmarkEnd w:id="814"/>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815" w:name="_Toc20425801"/>
      <w:bookmarkStart w:id="816" w:name="_Toc29321197"/>
      <w:r w:rsidRPr="00325D1F">
        <w:rPr>
          <w:lang w:val="en-GB" w:eastAsia="en-US"/>
        </w:rPr>
        <w:t>5.5.2.11</w:t>
      </w:r>
      <w:r w:rsidRPr="00325D1F">
        <w:rPr>
          <w:lang w:val="en-GB" w:eastAsia="en-US"/>
        </w:rPr>
        <w:tab/>
        <w:t>Measurement gap sharing configuration</w:t>
      </w:r>
      <w:bookmarkEnd w:id="815"/>
      <w:bookmarkEnd w:id="81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lastRenderedPageBreak/>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817" w:name="_Toc20425802"/>
      <w:bookmarkStart w:id="818" w:name="_Toc29321198"/>
      <w:r w:rsidRPr="00325D1F">
        <w:rPr>
          <w:lang w:val="en-GB"/>
        </w:rPr>
        <w:t>5.5.3</w:t>
      </w:r>
      <w:r w:rsidRPr="00325D1F">
        <w:rPr>
          <w:lang w:val="en-GB"/>
        </w:rPr>
        <w:tab/>
        <w:t>Performing measurements</w:t>
      </w:r>
      <w:bookmarkEnd w:id="817"/>
      <w:bookmarkEnd w:id="818"/>
    </w:p>
    <w:p w14:paraId="377E75DF" w14:textId="77777777" w:rsidR="002C5D28" w:rsidRPr="00325D1F" w:rsidRDefault="002C5D28" w:rsidP="002C5D28">
      <w:pPr>
        <w:pStyle w:val="Heading4"/>
        <w:rPr>
          <w:lang w:val="en-GB"/>
        </w:rPr>
      </w:pPr>
      <w:bookmarkStart w:id="819" w:name="_Toc20425803"/>
      <w:bookmarkStart w:id="820" w:name="_Toc29321199"/>
      <w:r w:rsidRPr="00325D1F">
        <w:rPr>
          <w:lang w:val="en-GB"/>
        </w:rPr>
        <w:t>5.5.3.1</w:t>
      </w:r>
      <w:r w:rsidRPr="00325D1F">
        <w:rPr>
          <w:lang w:val="en-GB"/>
        </w:rPr>
        <w:tab/>
        <w:t>General</w:t>
      </w:r>
      <w:bookmarkEnd w:id="819"/>
      <w:bookmarkEnd w:id="820"/>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82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82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lastRenderedPageBreak/>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485AC44D" w14:textId="77777777" w:rsidR="00CF2E4F" w:rsidRDefault="00CF2E4F" w:rsidP="00CF2E4F">
      <w:pPr>
        <w:pStyle w:val="B2"/>
        <w:rPr>
          <w:ins w:id="822" w:author="Ericsson" w:date="2020-01-24T09:59:00Z"/>
        </w:rPr>
      </w:pPr>
      <w:ins w:id="823" w:author="Ericsson" w:date="2020-01-24T09:59: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RatioConfig</w:t>
        </w:r>
        <w:r>
          <w:rPr>
            <w:rFonts w:eastAsia="DengXian"/>
            <w:lang w:val="en-GB"/>
          </w:rPr>
          <w:t xml:space="preserve"> is configured for the </w:t>
        </w:r>
        <w:r>
          <w:t xml:space="preserve">associated </w:t>
        </w:r>
        <w:r>
          <w:rPr>
            <w:i/>
          </w:rPr>
          <w:t>reportConfig</w:t>
        </w:r>
        <w:r>
          <w:t>:</w:t>
        </w:r>
      </w:ins>
    </w:p>
    <w:p w14:paraId="5D299F01" w14:textId="77777777" w:rsidR="00CF2E4F" w:rsidRDefault="00CF2E4F" w:rsidP="00CF2E4F">
      <w:pPr>
        <w:pStyle w:val="B3"/>
        <w:rPr>
          <w:ins w:id="824" w:author="Ericsson" w:date="2020-01-24T09:59:00Z"/>
          <w:i/>
        </w:rPr>
      </w:pPr>
      <w:ins w:id="825" w:author="Ericsson" w:date="2020-01-24T09:59:00Z">
        <w:r>
          <w:rPr>
            <w:rFonts w:eastAsia="DengXian" w:hint="eastAsia"/>
          </w:rPr>
          <w:t xml:space="preserve">3&gt; ignore the </w:t>
        </w:r>
        <w:r>
          <w:rPr>
            <w:i/>
          </w:rPr>
          <w:t>measObject;</w:t>
        </w:r>
      </w:ins>
    </w:p>
    <w:p w14:paraId="20C5CBD2" w14:textId="77777777" w:rsidR="00CF2E4F" w:rsidRDefault="00CF2E4F" w:rsidP="00CF2E4F">
      <w:pPr>
        <w:pStyle w:val="B3"/>
        <w:rPr>
          <w:ins w:id="826" w:author="Ericsson" w:date="2020-01-24T09:59:00Z"/>
        </w:rPr>
      </w:pPr>
      <w:ins w:id="827" w:author="Ericsson" w:date="2020-01-24T09:59:00Z">
        <w:r>
          <w:rPr>
            <w:rFonts w:eastAsia="DengXian"/>
            <w:lang w:val="en-GB"/>
          </w:rPr>
          <w:t>3&gt;</w:t>
        </w:r>
        <w:r>
          <w:rPr>
            <w:rFonts w:eastAsia="DengXian"/>
            <w:lang w:val="en-GB"/>
          </w:rPr>
          <w:tab/>
        </w:r>
        <w:r>
          <w:rPr>
            <w:lang w:val="en-US"/>
          </w:rPr>
          <w:t>for each of the configured DRBs</w:t>
        </w:r>
        <w:r>
          <w:rPr>
            <w:i/>
            <w:lang w:val="en-US"/>
          </w:rPr>
          <w:t>,</w:t>
        </w:r>
        <w:r>
          <w:t xml:space="preserve"> configure the PDCP layer to perform corresponding UL PDCP </w:t>
        </w:r>
        <w:r>
          <w:rPr>
            <w:lang w:val="en-US"/>
          </w:rPr>
          <w:t>p</w:t>
        </w:r>
        <w:r>
          <w:t xml:space="preserve">acket </w:t>
        </w:r>
        <w:r>
          <w:rPr>
            <w:lang w:val="en-US"/>
          </w:rPr>
          <w:t>excess d</w:t>
        </w:r>
        <w:r>
          <w:t xml:space="preserve">elay </w:t>
        </w:r>
        <w:r>
          <w:rPr>
            <w:lang w:val="en-US"/>
          </w:rPr>
          <w:t xml:space="preserve">measurement </w:t>
        </w:r>
        <w:r>
          <w:t>per</w:t>
        </w:r>
        <w:commentRangeStart w:id="828"/>
        <w:commentRangeStart w:id="829"/>
        <w:r>
          <w:t xml:space="preserve"> DRB</w:t>
        </w:r>
        <w:commentRangeEnd w:id="828"/>
        <w:r>
          <w:rPr>
            <w:rStyle w:val="CommentReference"/>
            <w:rFonts w:eastAsiaTheme="minorEastAsia"/>
            <w:lang w:val="en-GB" w:eastAsia="en-US"/>
          </w:rPr>
          <w:commentReference w:id="828"/>
        </w:r>
      </w:ins>
      <w:commentRangeEnd w:id="829"/>
      <w:ins w:id="830" w:author="Ericsson" w:date="2020-01-24T14:44:00Z">
        <w:r w:rsidR="00E70BD5">
          <w:rPr>
            <w:rStyle w:val="CommentReference"/>
            <w:rFonts w:eastAsiaTheme="minorEastAsia"/>
            <w:lang w:val="en-GB" w:eastAsia="en-US"/>
          </w:rPr>
          <w:commentReference w:id="829"/>
        </w:r>
      </w:ins>
      <w:ins w:id="831" w:author="Ericsson" w:date="2020-01-24T09:59:00Z">
        <w:r>
          <w:t>;</w:t>
        </w:r>
      </w:ins>
    </w:p>
    <w:p w14:paraId="5F2904B0" w14:textId="77777777" w:rsidR="00CF2E4F" w:rsidRDefault="00CF2E4F" w:rsidP="00CF2E4F">
      <w:pPr>
        <w:pStyle w:val="B2"/>
        <w:rPr>
          <w:ins w:id="832" w:author="Ericsson" w:date="2020-01-24T09:59:00Z"/>
        </w:rPr>
      </w:pPr>
      <w:ins w:id="833" w:author="Ericsson" w:date="2020-01-24T09:59: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ValueConfig</w:t>
        </w:r>
        <w:r>
          <w:rPr>
            <w:rFonts w:eastAsia="DengXian"/>
            <w:lang w:val="en-GB"/>
          </w:rPr>
          <w:t xml:space="preserve"> is configured for the </w:t>
        </w:r>
        <w:r>
          <w:t xml:space="preserve">associated </w:t>
        </w:r>
        <w:r>
          <w:rPr>
            <w:i/>
          </w:rPr>
          <w:t>reportConfig</w:t>
        </w:r>
        <w:r>
          <w:t>:</w:t>
        </w:r>
      </w:ins>
    </w:p>
    <w:p w14:paraId="43A5C621" w14:textId="77777777" w:rsidR="00CF2E4F" w:rsidRDefault="00CF2E4F" w:rsidP="00CF2E4F">
      <w:pPr>
        <w:pStyle w:val="B3"/>
        <w:rPr>
          <w:ins w:id="834" w:author="Ericsson" w:date="2020-01-24T09:59:00Z"/>
          <w:i/>
        </w:rPr>
      </w:pPr>
      <w:ins w:id="835" w:author="Ericsson" w:date="2020-01-24T09:59:00Z">
        <w:r>
          <w:rPr>
            <w:rFonts w:eastAsia="DengXian" w:hint="eastAsia"/>
          </w:rPr>
          <w:t xml:space="preserve">3&gt; ignore the </w:t>
        </w:r>
        <w:r>
          <w:rPr>
            <w:i/>
          </w:rPr>
          <w:t>measObject;</w:t>
        </w:r>
      </w:ins>
    </w:p>
    <w:p w14:paraId="49AEB2EF" w14:textId="77777777" w:rsidR="00CF2E4F" w:rsidRDefault="00CF2E4F" w:rsidP="00CF2E4F">
      <w:pPr>
        <w:pStyle w:val="B3"/>
        <w:rPr>
          <w:ins w:id="836" w:author="Ericsson" w:date="2020-01-24T09:59:00Z"/>
          <w:rFonts w:eastAsia="DengXian"/>
          <w:lang w:val="en-GB"/>
        </w:rPr>
      </w:pPr>
      <w:ins w:id="837" w:author="Ericsson" w:date="2020-01-24T09:59:00Z">
        <w:r>
          <w:rPr>
            <w:lang w:val="en-US"/>
          </w:rPr>
          <w:t>3</w:t>
        </w:r>
        <w:r>
          <w:t>&gt;</w:t>
        </w:r>
        <w:r>
          <w:tab/>
        </w:r>
        <w:r>
          <w:rPr>
            <w:lang w:val="en-US"/>
          </w:rPr>
          <w:t>for each of the configured DRBs</w:t>
        </w:r>
        <w:r>
          <w:rPr>
            <w:i/>
            <w:lang w:val="en-US"/>
          </w:rPr>
          <w:t>,</w:t>
        </w:r>
        <w:r>
          <w:t xml:space="preserve"> configure the PDCP layer to perform corresponding </w:t>
        </w:r>
        <w:r>
          <w:rPr>
            <w:lang w:val="en-US"/>
          </w:rPr>
          <w:t xml:space="preserve">average </w:t>
        </w:r>
        <w:r>
          <w:t xml:space="preserve">UL PDCP </w:t>
        </w:r>
        <w:r>
          <w:rPr>
            <w:lang w:val="en-US"/>
          </w:rPr>
          <w:t>p</w:t>
        </w:r>
        <w:r>
          <w:t xml:space="preserve">acket </w:t>
        </w:r>
        <w:r>
          <w:rPr>
            <w:lang w:val="en-US"/>
          </w:rPr>
          <w:t>d</w:t>
        </w:r>
        <w:r>
          <w:t xml:space="preserve">elay </w:t>
        </w:r>
        <w:r>
          <w:rPr>
            <w:lang w:val="en-US"/>
          </w:rPr>
          <w:t>measurement</w:t>
        </w:r>
        <w:commentRangeStart w:id="838"/>
        <w:r>
          <w:rPr>
            <w:lang w:val="en-US"/>
          </w:rPr>
          <w:t xml:space="preserve"> </w:t>
        </w:r>
        <w:r>
          <w:t>per DRB</w:t>
        </w:r>
        <w:commentRangeEnd w:id="838"/>
        <w:r>
          <w:rPr>
            <w:rStyle w:val="CommentReference"/>
            <w:rFonts w:eastAsiaTheme="minorEastAsia"/>
            <w:lang w:val="en-GB" w:eastAsia="en-US"/>
          </w:rPr>
          <w:commentReference w:id="838"/>
        </w:r>
        <w:r>
          <w:t>;</w:t>
        </w:r>
      </w:ins>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lastRenderedPageBreak/>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839" w:name="_Toc20425804"/>
      <w:bookmarkStart w:id="840" w:name="_Toc29321200"/>
      <w:r w:rsidRPr="00325D1F">
        <w:rPr>
          <w:lang w:val="en-GB"/>
        </w:rPr>
        <w:t>5.5.3.2</w:t>
      </w:r>
      <w:r w:rsidRPr="00325D1F">
        <w:rPr>
          <w:lang w:val="en-GB"/>
        </w:rPr>
        <w:tab/>
        <w:t>Layer 3 filtering</w:t>
      </w:r>
      <w:bookmarkEnd w:id="839"/>
      <w:bookmarkEnd w:id="840"/>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lastRenderedPageBreak/>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841"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841"/>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842" w:name="_Toc20425805"/>
      <w:bookmarkStart w:id="843" w:name="_Toc29321201"/>
      <w:r w:rsidRPr="00325D1F">
        <w:rPr>
          <w:lang w:val="en-GB"/>
        </w:rPr>
        <w:t>5.5.3.3</w:t>
      </w:r>
      <w:r w:rsidRPr="00325D1F">
        <w:rPr>
          <w:lang w:val="en-GB"/>
        </w:rPr>
        <w:tab/>
        <w:t>Derivation of cell measurement results</w:t>
      </w:r>
      <w:bookmarkEnd w:id="842"/>
      <w:bookmarkEnd w:id="843"/>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lastRenderedPageBreak/>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844" w:name="_Toc20425806"/>
      <w:bookmarkStart w:id="845" w:name="_Toc29321202"/>
      <w:r w:rsidRPr="00325D1F">
        <w:rPr>
          <w:lang w:val="en-GB"/>
        </w:rPr>
        <w:t>5.5.3.3a</w:t>
      </w:r>
      <w:r w:rsidRPr="00325D1F">
        <w:rPr>
          <w:lang w:val="en-GB"/>
        </w:rPr>
        <w:tab/>
        <w:t>Derivation of layer 3 beam filtered measurement</w:t>
      </w:r>
      <w:bookmarkEnd w:id="844"/>
      <w:bookmarkEnd w:id="845"/>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846" w:name="_Toc20425807"/>
      <w:bookmarkStart w:id="847" w:name="_Toc29321203"/>
      <w:r w:rsidRPr="00325D1F">
        <w:rPr>
          <w:lang w:val="en-GB"/>
        </w:rPr>
        <w:t>5.5.4</w:t>
      </w:r>
      <w:r w:rsidRPr="00325D1F">
        <w:rPr>
          <w:lang w:val="en-GB"/>
        </w:rPr>
        <w:tab/>
        <w:t>Measurement report triggering</w:t>
      </w:r>
      <w:bookmarkEnd w:id="846"/>
      <w:bookmarkEnd w:id="847"/>
    </w:p>
    <w:p w14:paraId="44599473" w14:textId="77777777" w:rsidR="002C5D28" w:rsidRPr="00325D1F" w:rsidRDefault="002C5D28" w:rsidP="002C5D28">
      <w:pPr>
        <w:pStyle w:val="Heading4"/>
        <w:rPr>
          <w:lang w:val="en-GB"/>
        </w:rPr>
      </w:pPr>
      <w:bookmarkStart w:id="848" w:name="_Toc20425808"/>
      <w:bookmarkStart w:id="849" w:name="_Toc29321204"/>
      <w:r w:rsidRPr="00325D1F">
        <w:rPr>
          <w:lang w:val="en-GB"/>
        </w:rPr>
        <w:t>5.5.4.1</w:t>
      </w:r>
      <w:r w:rsidRPr="00325D1F">
        <w:rPr>
          <w:lang w:val="en-GB"/>
        </w:rPr>
        <w:tab/>
        <w:t>General</w:t>
      </w:r>
      <w:bookmarkEnd w:id="848"/>
      <w:bookmarkEnd w:id="849"/>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850"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850"/>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lastRenderedPageBreak/>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lastRenderedPageBreak/>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lastRenderedPageBreak/>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1ACB5AF5" w14:textId="77777777" w:rsidR="004B224C" w:rsidRDefault="004B224C" w:rsidP="004B224C">
      <w:pPr>
        <w:pStyle w:val="B2"/>
        <w:rPr>
          <w:ins w:id="851" w:author="Ericsson" w:date="2020-01-24T11:09:00Z"/>
        </w:rPr>
      </w:pPr>
      <w:ins w:id="852" w:author="Ericsson" w:date="2020-01-24T11:09:00Z">
        <w:r>
          <w:t>2&gt;</w:t>
        </w:r>
        <w:r>
          <w:tab/>
          <w:t xml:space="preserve">if the corresponding </w:t>
        </w:r>
        <w:r>
          <w:rPr>
            <w:i/>
          </w:rPr>
          <w:t>reportConfig</w:t>
        </w:r>
        <w:r>
          <w:t xml:space="preserve"> includes the </w:t>
        </w:r>
        <w:r>
          <w:rPr>
            <w:i/>
          </w:rPr>
          <w:t xml:space="preserve">ul-DelayRatioConfig </w:t>
        </w:r>
        <w:r>
          <w:t>or</w:t>
        </w:r>
        <w:r>
          <w:rPr>
            <w:i/>
          </w:rPr>
          <w:t xml:space="preserve"> </w:t>
        </w:r>
        <w:r>
          <w:rPr>
            <w:rFonts w:eastAsia="DengXian"/>
            <w:i/>
          </w:rPr>
          <w:t>ul-DelayValueConfig</w:t>
        </w:r>
        <w:r>
          <w:t>:</w:t>
        </w:r>
      </w:ins>
    </w:p>
    <w:p w14:paraId="066D276C" w14:textId="77777777" w:rsidR="004B224C" w:rsidRDefault="004B224C" w:rsidP="004B224C">
      <w:pPr>
        <w:pStyle w:val="B3"/>
        <w:rPr>
          <w:ins w:id="853" w:author="Ericsson" w:date="2020-01-24T11:09:00Z"/>
        </w:rPr>
      </w:pPr>
      <w:ins w:id="854" w:author="Ericsson" w:date="2020-01-24T11:09:00Z">
        <w:r>
          <w:t>3&gt;</w:t>
        </w:r>
        <w:r>
          <w:tab/>
          <w:t>initiate the measurement reporting procedure, as specified in 5.5.5, immediately after a first measurement result is provided by lower layers;</w:t>
        </w:r>
      </w:ins>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855" w:name="_Toc20425809"/>
      <w:bookmarkStart w:id="856" w:name="_Toc29321205"/>
      <w:r w:rsidRPr="00325D1F">
        <w:rPr>
          <w:lang w:val="en-GB"/>
        </w:rPr>
        <w:t>5.5.4.2</w:t>
      </w:r>
      <w:r w:rsidRPr="00325D1F">
        <w:rPr>
          <w:lang w:val="en-GB"/>
        </w:rPr>
        <w:tab/>
        <w:t>Event A1 (Serving becomes better than threshold)</w:t>
      </w:r>
      <w:bookmarkEnd w:id="855"/>
      <w:bookmarkEnd w:id="856"/>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857" w:name="_Toc20425810"/>
      <w:bookmarkStart w:id="858" w:name="_Toc29321206"/>
      <w:r w:rsidRPr="00325D1F">
        <w:rPr>
          <w:lang w:val="en-GB"/>
        </w:rPr>
        <w:t>5.5.4.3</w:t>
      </w:r>
      <w:r w:rsidRPr="00325D1F">
        <w:rPr>
          <w:lang w:val="en-GB"/>
        </w:rPr>
        <w:tab/>
        <w:t>Event A2 (Serving becomes worse than threshold)</w:t>
      </w:r>
      <w:bookmarkEnd w:id="857"/>
      <w:bookmarkEnd w:id="858"/>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lastRenderedPageBreak/>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859" w:name="_Toc20425811"/>
      <w:bookmarkStart w:id="860" w:name="_Toc29321207"/>
      <w:r w:rsidRPr="00325D1F">
        <w:rPr>
          <w:lang w:val="en-GB"/>
        </w:rPr>
        <w:t>5.5.4.4</w:t>
      </w:r>
      <w:r w:rsidRPr="00325D1F">
        <w:rPr>
          <w:lang w:val="en-GB"/>
        </w:rPr>
        <w:tab/>
        <w:t>Event A3 (Neighbour becomes offset better than SpCell)</w:t>
      </w:r>
      <w:bookmarkEnd w:id="859"/>
      <w:bookmarkEnd w:id="860"/>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lastRenderedPageBreak/>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861" w:name="_Toc20425812"/>
      <w:bookmarkStart w:id="862" w:name="_Toc29321208"/>
      <w:r w:rsidRPr="00325D1F">
        <w:rPr>
          <w:lang w:val="en-GB"/>
        </w:rPr>
        <w:t>5.5.4.5</w:t>
      </w:r>
      <w:r w:rsidRPr="00325D1F">
        <w:rPr>
          <w:lang w:val="en-GB"/>
        </w:rPr>
        <w:tab/>
        <w:t>Event A4 (Neighbour becomes better than threshold)</w:t>
      </w:r>
      <w:bookmarkEnd w:id="861"/>
      <w:bookmarkEnd w:id="862"/>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863" w:name="_Toc20425813"/>
      <w:bookmarkStart w:id="864" w:name="_Toc29321209"/>
      <w:r w:rsidRPr="00325D1F">
        <w:rPr>
          <w:lang w:val="en-GB"/>
        </w:rPr>
        <w:t>5.5.4.6</w:t>
      </w:r>
      <w:r w:rsidRPr="00325D1F">
        <w:rPr>
          <w:lang w:val="en-GB"/>
        </w:rPr>
        <w:tab/>
        <w:t>Event A5 (SpCell becomes worse than threshold1 and neighbour becomes better than threshold2)</w:t>
      </w:r>
      <w:bookmarkEnd w:id="863"/>
      <w:bookmarkEnd w:id="864"/>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lastRenderedPageBreak/>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865" w:name="_Toc20425814"/>
      <w:bookmarkStart w:id="866"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865"/>
      <w:bookmarkEnd w:id="866"/>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lastRenderedPageBreak/>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867" w:name="_Toc20425815"/>
      <w:bookmarkStart w:id="868" w:name="_Toc29321211"/>
      <w:r w:rsidRPr="00325D1F">
        <w:rPr>
          <w:lang w:val="en-GB"/>
        </w:rPr>
        <w:t>5.5.4.8</w:t>
      </w:r>
      <w:r w:rsidRPr="00325D1F">
        <w:rPr>
          <w:lang w:val="en-GB"/>
        </w:rPr>
        <w:tab/>
        <w:t>Event B1 (Inter RAT neighbour becomes better than threshold)</w:t>
      </w:r>
      <w:bookmarkEnd w:id="867"/>
      <w:bookmarkEnd w:id="868"/>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869" w:name="_Toc20425816"/>
      <w:bookmarkStart w:id="870"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869"/>
      <w:bookmarkEnd w:id="870"/>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lastRenderedPageBreak/>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871" w:name="_Toc20425817"/>
      <w:bookmarkStart w:id="872" w:name="_Toc29321213"/>
      <w:r w:rsidRPr="00325D1F">
        <w:rPr>
          <w:lang w:val="en-GB"/>
        </w:rPr>
        <w:t>5.5.5</w:t>
      </w:r>
      <w:r w:rsidRPr="00325D1F">
        <w:rPr>
          <w:lang w:val="en-GB"/>
        </w:rPr>
        <w:tab/>
        <w:t>Measurement reporting</w:t>
      </w:r>
      <w:bookmarkEnd w:id="871"/>
      <w:bookmarkEnd w:id="872"/>
    </w:p>
    <w:p w14:paraId="775709D3" w14:textId="77777777" w:rsidR="002C5D28" w:rsidRPr="00325D1F" w:rsidRDefault="002C5D28" w:rsidP="002C5D28">
      <w:pPr>
        <w:pStyle w:val="Heading4"/>
        <w:rPr>
          <w:lang w:val="en-GB"/>
        </w:rPr>
      </w:pPr>
      <w:bookmarkStart w:id="873" w:name="_Toc20425818"/>
      <w:bookmarkStart w:id="874" w:name="_Toc29321214"/>
      <w:r w:rsidRPr="00325D1F">
        <w:rPr>
          <w:lang w:val="en-GB"/>
        </w:rPr>
        <w:t>5.5.5.1</w:t>
      </w:r>
      <w:r w:rsidRPr="00325D1F">
        <w:rPr>
          <w:lang w:val="en-GB"/>
        </w:rPr>
        <w:tab/>
        <w:t>General</w:t>
      </w:r>
      <w:bookmarkEnd w:id="873"/>
      <w:bookmarkEnd w:id="874"/>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9" type="#_x0000_t75" style="width:172.5pt;height:80pt" o:ole="">
            <v:imagedata r:id="rId60" o:title=""/>
          </v:shape>
          <o:OLEObject Type="Embed" ProgID="Mscgen.Chart" ShapeID="_x0000_i1049" DrawAspect="Content" ObjectID="_1641390660" r:id="rId61"/>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875"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lastRenderedPageBreak/>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876"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875"/>
    <w:bookmarkEnd w:id="876"/>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lastRenderedPageBreak/>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lastRenderedPageBreak/>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lastRenderedPageBreak/>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lastRenderedPageBreak/>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2FDB5C60" w14:textId="77777777" w:rsidR="00C2578D" w:rsidRDefault="00C2578D" w:rsidP="00C2578D">
      <w:pPr>
        <w:pStyle w:val="B1"/>
        <w:rPr>
          <w:ins w:id="877" w:author="Ericsson" w:date="2020-01-24T11:11:00Z"/>
          <w:rFonts w:eastAsia="DengXian"/>
        </w:rPr>
      </w:pPr>
      <w:ins w:id="878" w:author="Ericsson" w:date="2020-01-24T11:11:00Z">
        <w:r>
          <w:rPr>
            <w:rFonts w:eastAsia="DengXian" w:hint="eastAsia"/>
          </w:rPr>
          <w:t>1&gt;</w:t>
        </w:r>
        <w:r>
          <w:rPr>
            <w:rFonts w:eastAsia="DengXian" w:hint="eastAsia"/>
          </w:rPr>
          <w:tab/>
          <w:t>if uplink PDCP excess delay ratios are available:</w:t>
        </w:r>
      </w:ins>
    </w:p>
    <w:p w14:paraId="0D739623" w14:textId="77777777" w:rsidR="00C2578D" w:rsidRDefault="00C2578D" w:rsidP="00C2578D">
      <w:pPr>
        <w:pStyle w:val="B2"/>
        <w:rPr>
          <w:ins w:id="879" w:author="Ericsson" w:date="2020-01-24T11:11:00Z"/>
        </w:rPr>
      </w:pPr>
      <w:ins w:id="880" w:author="Ericsson" w:date="2020-01-24T11:11:00Z">
        <w:r>
          <w:rPr>
            <w:rFonts w:eastAsia="DengXian"/>
          </w:rPr>
          <w:t>2&gt;</w:t>
        </w:r>
        <w:r>
          <w:rPr>
            <w:rFonts w:eastAsia="DengXian"/>
          </w:rPr>
          <w:tab/>
          <w:t>s</w:t>
        </w:r>
        <w:r>
          <w:t xml:space="preserve">et the </w:t>
        </w:r>
        <w:r>
          <w:rPr>
            <w:i/>
          </w:rPr>
          <w:t>ul-PDCP-DelayRatioResultList</w:t>
        </w:r>
        <w:r>
          <w:t xml:space="preserve"> to include the corresponding uplink PDCP excess delay results;</w:t>
        </w:r>
      </w:ins>
    </w:p>
    <w:p w14:paraId="2653663A" w14:textId="77777777" w:rsidR="00C2578D" w:rsidRDefault="00C2578D" w:rsidP="00C2578D">
      <w:pPr>
        <w:pStyle w:val="B1"/>
        <w:rPr>
          <w:ins w:id="881" w:author="Ericsson" w:date="2020-01-24T11:11:00Z"/>
          <w:rFonts w:eastAsia="DengXian"/>
        </w:rPr>
      </w:pPr>
      <w:ins w:id="882" w:author="Ericsson" w:date="2020-01-24T11:11:00Z">
        <w:r>
          <w:rPr>
            <w:rFonts w:eastAsia="DengXian" w:hint="eastAsia"/>
          </w:rPr>
          <w:t>1&gt;</w:t>
        </w:r>
        <w:r>
          <w:rPr>
            <w:rFonts w:eastAsia="DengXian" w:hint="eastAsia"/>
          </w:rPr>
          <w:tab/>
          <w:t xml:space="preserve">if </w:t>
        </w:r>
        <w:r>
          <w:rPr>
            <w:rFonts w:eastAsia="DengXian"/>
          </w:rPr>
          <w:t xml:space="preserve">avareage </w:t>
        </w:r>
        <w:r>
          <w:rPr>
            <w:rFonts w:eastAsia="DengXian" w:hint="eastAsia"/>
          </w:rPr>
          <w:t>uplink PDCP delay</w:t>
        </w:r>
        <w:r>
          <w:rPr>
            <w:rFonts w:eastAsia="DengXian"/>
          </w:rPr>
          <w:t xml:space="preserve"> values</w:t>
        </w:r>
        <w:r>
          <w:rPr>
            <w:rFonts w:eastAsia="DengXian" w:hint="eastAsia"/>
          </w:rPr>
          <w:t xml:space="preserve"> are available:</w:t>
        </w:r>
      </w:ins>
    </w:p>
    <w:p w14:paraId="68858AAC" w14:textId="77777777" w:rsidR="00C2578D" w:rsidRDefault="00C2578D" w:rsidP="00C2578D">
      <w:pPr>
        <w:pStyle w:val="B2"/>
        <w:rPr>
          <w:ins w:id="883" w:author="Ericsson" w:date="2020-01-24T11:11:00Z"/>
        </w:rPr>
      </w:pPr>
      <w:ins w:id="884" w:author="Ericsson" w:date="2020-01-24T11:11:00Z">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ins>
    </w:p>
    <w:p w14:paraId="6625CCE3" w14:textId="27CCD211" w:rsidR="00C2578D" w:rsidRDefault="00C2578D" w:rsidP="00C2578D">
      <w:pPr>
        <w:pStyle w:val="b10"/>
        <w:spacing w:before="0" w:beforeAutospacing="0" w:after="180" w:afterAutospacing="0"/>
        <w:ind w:left="568" w:hanging="284"/>
        <w:rPr>
          <w:ins w:id="885" w:author="Ericsson" w:date="2020-01-24T11:11:00Z"/>
          <w:color w:val="000000"/>
          <w:sz w:val="20"/>
          <w:szCs w:val="20"/>
          <w:lang w:val="en-GB"/>
        </w:rPr>
      </w:pPr>
      <w:ins w:id="886" w:author="Ericsson" w:date="2020-01-24T11:11: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 xml:space="preserve">and detailed location information that has not been reported is available, </w:t>
        </w:r>
      </w:ins>
      <w:ins w:id="887" w:author="Ericsson" w:date="2020-01-24T11:12:00Z">
        <w:r>
          <w:rPr>
            <w:color w:val="000000"/>
            <w:sz w:val="20"/>
            <w:szCs w:val="20"/>
            <w:lang w:val="en-GB"/>
          </w:rPr>
          <w:t xml:space="preserve">set the content of </w:t>
        </w:r>
        <w:r>
          <w:rPr>
            <w:i/>
            <w:color w:val="000000"/>
            <w:sz w:val="20"/>
            <w:szCs w:val="20"/>
            <w:lang w:val="en-GB"/>
          </w:rPr>
          <w:t>commonLocationInfo</w:t>
        </w:r>
        <w:r>
          <w:rPr>
            <w:lang w:val="en-US"/>
          </w:rPr>
          <w:t> </w:t>
        </w:r>
        <w:r>
          <w:rPr>
            <w:color w:val="000000"/>
            <w:sz w:val="20"/>
            <w:szCs w:val="20"/>
            <w:lang w:val="en-GB"/>
          </w:rPr>
          <w:t>o</w:t>
        </w:r>
      </w:ins>
      <w:ins w:id="888" w:author="Ericsson" w:date="2020-01-24T11:13:00Z">
        <w:r>
          <w:rPr>
            <w:color w:val="000000"/>
            <w:sz w:val="20"/>
            <w:szCs w:val="20"/>
            <w:lang w:val="en-GB"/>
          </w:rPr>
          <w:t xml:space="preserve">f the </w:t>
        </w:r>
      </w:ins>
      <w:ins w:id="889" w:author="Ericsson" w:date="2020-01-24T11:11:00Z">
        <w:r>
          <w:rPr>
            <w:i/>
            <w:color w:val="000000"/>
            <w:sz w:val="20"/>
            <w:szCs w:val="20"/>
            <w:lang w:val="en-GB"/>
          </w:rPr>
          <w:t>locationInfo</w:t>
        </w:r>
        <w:r>
          <w:rPr>
            <w:lang w:val="en-US"/>
          </w:rPr>
          <w:t> </w:t>
        </w:r>
        <w:r>
          <w:rPr>
            <w:color w:val="000000"/>
            <w:sz w:val="20"/>
            <w:szCs w:val="20"/>
            <w:lang w:val="en-GB"/>
          </w:rPr>
          <w:t>as follows:</w:t>
        </w:r>
      </w:ins>
    </w:p>
    <w:p w14:paraId="53320997" w14:textId="77777777" w:rsidR="00C2578D" w:rsidRDefault="00C2578D" w:rsidP="00C2578D">
      <w:pPr>
        <w:pStyle w:val="b20"/>
        <w:spacing w:before="0" w:beforeAutospacing="0" w:after="180" w:afterAutospacing="0"/>
        <w:ind w:left="851" w:hanging="284"/>
        <w:rPr>
          <w:ins w:id="890" w:author="Ericsson" w:date="2020-01-24T11:11:00Z"/>
          <w:color w:val="000000"/>
          <w:sz w:val="20"/>
          <w:szCs w:val="20"/>
          <w:lang w:val="en-GB"/>
        </w:rPr>
      </w:pPr>
      <w:ins w:id="891" w:author="Ericsson" w:date="2020-01-24T11:11: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41A6B9A0" w14:textId="77777777" w:rsidR="00C2578D" w:rsidRDefault="00C2578D" w:rsidP="00C2578D">
      <w:pPr>
        <w:pStyle w:val="b20"/>
        <w:spacing w:before="0" w:beforeAutospacing="0" w:after="180" w:afterAutospacing="0"/>
        <w:ind w:left="851" w:hanging="284"/>
        <w:rPr>
          <w:ins w:id="892" w:author="Ericsson" w:date="2020-01-24T11:11:00Z"/>
          <w:color w:val="000000"/>
          <w:sz w:val="20"/>
          <w:szCs w:val="20"/>
          <w:lang w:val="en-GB"/>
        </w:rPr>
      </w:pPr>
      <w:ins w:id="893" w:author="Ericsson" w:date="2020-01-24T11:11: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342C0BD0" w14:textId="77777777" w:rsidR="00C2578D" w:rsidRDefault="00C2578D" w:rsidP="00C2578D">
      <w:pPr>
        <w:pStyle w:val="b20"/>
        <w:spacing w:before="0" w:beforeAutospacing="0" w:after="180" w:afterAutospacing="0"/>
        <w:ind w:left="851" w:hanging="284"/>
        <w:rPr>
          <w:ins w:id="894" w:author="Ericsson" w:date="2020-01-24T11:11:00Z"/>
          <w:color w:val="000000"/>
          <w:sz w:val="20"/>
          <w:szCs w:val="20"/>
          <w:lang w:val="en-GB"/>
        </w:rPr>
      </w:pPr>
      <w:ins w:id="895" w:author="Ericsson" w:date="2020-01-24T11:11: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18CDF87E" w14:textId="77777777" w:rsidR="00C2578D" w:rsidRDefault="00C2578D" w:rsidP="00C2578D">
      <w:pPr>
        <w:pStyle w:val="b20"/>
        <w:spacing w:before="0" w:beforeAutospacing="0" w:after="180" w:afterAutospacing="0"/>
        <w:ind w:left="851" w:hanging="284"/>
        <w:rPr>
          <w:ins w:id="896" w:author="Ericsson" w:date="2020-01-24T11:11:00Z"/>
          <w:color w:val="000000"/>
          <w:sz w:val="20"/>
          <w:szCs w:val="20"/>
          <w:lang w:val="en-GB"/>
        </w:rPr>
      </w:pPr>
      <w:ins w:id="897" w:author="Ericsson" w:date="2020-01-24T11:11: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30C2A9A7" w14:textId="77777777" w:rsidR="00C2578D" w:rsidRDefault="00C2578D" w:rsidP="00C2578D">
      <w:pPr>
        <w:pStyle w:val="b20"/>
        <w:spacing w:before="0" w:beforeAutospacing="0" w:after="180" w:afterAutospacing="0"/>
        <w:ind w:left="851" w:hanging="284"/>
        <w:rPr>
          <w:ins w:id="898" w:author="Ericsson" w:date="2020-01-24T11:11:00Z"/>
          <w:color w:val="000000"/>
          <w:sz w:val="20"/>
          <w:szCs w:val="20"/>
          <w:lang w:val="en-GB"/>
        </w:rPr>
      </w:pPr>
      <w:ins w:id="899" w:author="Ericsson" w:date="2020-01-24T11:11: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36F34821" w14:textId="77777777" w:rsidR="00C2578D" w:rsidRDefault="00C2578D" w:rsidP="00C2578D">
      <w:pPr>
        <w:pStyle w:val="b20"/>
        <w:spacing w:before="0" w:beforeAutospacing="0" w:after="180" w:afterAutospacing="0"/>
        <w:ind w:left="851" w:hanging="284"/>
        <w:rPr>
          <w:ins w:id="900" w:author="Ericsson" w:date="2020-01-24T11:11:00Z"/>
          <w:color w:val="000000"/>
          <w:sz w:val="20"/>
          <w:szCs w:val="20"/>
          <w:lang w:val="en-US"/>
        </w:rPr>
      </w:pPr>
      <w:ins w:id="901" w:author="Ericsson" w:date="2020-01-24T11:11: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902"/>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902"/>
        <w:r>
          <w:rPr>
            <w:rStyle w:val="CommentReference"/>
            <w:rFonts w:eastAsiaTheme="minorEastAsia"/>
            <w:szCs w:val="20"/>
            <w:lang w:val="en-GB" w:eastAsia="en-US"/>
          </w:rPr>
          <w:commentReference w:id="902"/>
        </w:r>
      </w:ins>
    </w:p>
    <w:p w14:paraId="2E22F960" w14:textId="77777777" w:rsidR="00C2578D" w:rsidRDefault="00C2578D" w:rsidP="00C2578D">
      <w:pPr>
        <w:pStyle w:val="b10"/>
        <w:spacing w:before="0" w:beforeAutospacing="0" w:after="180" w:afterAutospacing="0"/>
        <w:ind w:left="568" w:hanging="284"/>
        <w:rPr>
          <w:ins w:id="903" w:author="Ericsson" w:date="2020-01-24T11:11:00Z"/>
          <w:color w:val="000000"/>
          <w:sz w:val="20"/>
          <w:szCs w:val="20"/>
          <w:lang w:val="en-US"/>
        </w:rPr>
      </w:pPr>
      <w:ins w:id="904" w:author="Ericsson" w:date="2020-01-24T11:11: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0EC5941F" w14:textId="77777777" w:rsidR="00C2578D" w:rsidRDefault="00C2578D" w:rsidP="00C2578D">
      <w:pPr>
        <w:pStyle w:val="b20"/>
        <w:spacing w:before="0" w:beforeAutospacing="0" w:after="180" w:afterAutospacing="0"/>
        <w:ind w:left="851" w:hanging="284"/>
        <w:rPr>
          <w:ins w:id="905" w:author="Ericsson" w:date="2020-01-24T11:11:00Z"/>
          <w:color w:val="000000"/>
          <w:sz w:val="20"/>
          <w:szCs w:val="20"/>
          <w:lang w:val="en-US"/>
        </w:rPr>
      </w:pPr>
      <w:ins w:id="906" w:author="Ericsson" w:date="2020-01-24T11:11: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CD01E3C" w14:textId="77777777" w:rsidR="00C2578D" w:rsidRDefault="00C2578D" w:rsidP="00C2578D">
      <w:pPr>
        <w:pStyle w:val="b10"/>
        <w:spacing w:before="0" w:beforeAutospacing="0" w:after="180" w:afterAutospacing="0"/>
        <w:ind w:left="568" w:hanging="284"/>
        <w:rPr>
          <w:ins w:id="907" w:author="Ericsson" w:date="2020-01-24T11:11:00Z"/>
          <w:color w:val="000000"/>
          <w:sz w:val="20"/>
          <w:szCs w:val="20"/>
          <w:lang w:val="en-US"/>
        </w:rPr>
      </w:pPr>
      <w:ins w:id="908" w:author="Ericsson" w:date="2020-01-24T11:11: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6724CDBE" w14:textId="77777777" w:rsidR="00C2578D" w:rsidRDefault="00C2578D" w:rsidP="00C2578D">
      <w:pPr>
        <w:pStyle w:val="b20"/>
        <w:spacing w:before="0" w:beforeAutospacing="0" w:after="180" w:afterAutospacing="0"/>
        <w:ind w:left="851" w:hanging="284"/>
        <w:rPr>
          <w:ins w:id="909" w:author="Ericsson" w:date="2020-01-24T11:11:00Z"/>
          <w:color w:val="000000"/>
          <w:sz w:val="20"/>
          <w:szCs w:val="20"/>
          <w:lang w:val="en-US"/>
        </w:rPr>
      </w:pPr>
      <w:ins w:id="910" w:author="Ericsson" w:date="2020-01-24T11:11: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09F5EC16" w14:textId="77777777" w:rsidR="00C2578D" w:rsidRDefault="00C2578D" w:rsidP="00C2578D">
      <w:pPr>
        <w:pStyle w:val="b10"/>
        <w:spacing w:before="0" w:beforeAutospacing="0" w:after="180" w:afterAutospacing="0"/>
        <w:ind w:left="568" w:hanging="284"/>
        <w:rPr>
          <w:ins w:id="911" w:author="Ericsson" w:date="2020-01-24T11:11:00Z"/>
          <w:color w:val="000000"/>
          <w:sz w:val="20"/>
          <w:szCs w:val="20"/>
          <w:lang w:val="en-US"/>
        </w:rPr>
      </w:pPr>
      <w:ins w:id="912" w:author="Ericsson" w:date="2020-01-24T11:11: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3A6EB759" w14:textId="77777777" w:rsidR="00C2578D" w:rsidRDefault="00C2578D" w:rsidP="00C2578D">
      <w:pPr>
        <w:pStyle w:val="b20"/>
        <w:spacing w:before="0" w:beforeAutospacing="0" w:after="180" w:afterAutospacing="0"/>
        <w:ind w:left="851" w:hanging="284"/>
        <w:rPr>
          <w:ins w:id="913" w:author="Ericsson" w:date="2020-01-24T11:11:00Z"/>
          <w:color w:val="000000"/>
          <w:sz w:val="20"/>
          <w:szCs w:val="20"/>
          <w:lang w:val="en-GB"/>
        </w:rPr>
      </w:pPr>
      <w:ins w:id="914" w:author="Ericsson" w:date="2020-01-24T11:11: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447CA361" w14:textId="77777777" w:rsidR="00C2578D" w:rsidRDefault="00C2578D" w:rsidP="00C2578D">
      <w:pPr>
        <w:pStyle w:val="b20"/>
        <w:spacing w:before="0" w:beforeAutospacing="0" w:after="180" w:afterAutospacing="0"/>
        <w:ind w:left="851" w:hanging="284"/>
        <w:rPr>
          <w:ins w:id="915" w:author="Ericsson" w:date="2020-01-24T11:11:00Z"/>
          <w:i/>
          <w:lang w:val="en-GB"/>
        </w:rPr>
      </w:pPr>
      <w:ins w:id="916" w:author="Ericsson" w:date="2020-01-24T11:11: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lastRenderedPageBreak/>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917" w:name="_Toc20425819"/>
      <w:bookmarkStart w:id="918" w:name="_Toc29321215"/>
      <w:r w:rsidRPr="00325D1F">
        <w:rPr>
          <w:lang w:val="en-GB"/>
        </w:rPr>
        <w:t>5.5.5.2</w:t>
      </w:r>
      <w:r w:rsidRPr="00325D1F">
        <w:rPr>
          <w:lang w:val="en-GB"/>
        </w:rPr>
        <w:tab/>
        <w:t>Reporting of beam measurement information</w:t>
      </w:r>
      <w:bookmarkEnd w:id="917"/>
      <w:bookmarkEnd w:id="918"/>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lastRenderedPageBreak/>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919" w:name="_Toc20425820"/>
      <w:bookmarkStart w:id="920" w:name="_Toc29321216"/>
      <w:r w:rsidRPr="00325D1F">
        <w:rPr>
          <w:lang w:val="en-GB"/>
        </w:rPr>
        <w:t>5.5.5.3</w:t>
      </w:r>
      <w:r w:rsidRPr="00325D1F">
        <w:rPr>
          <w:lang w:val="en-GB"/>
        </w:rPr>
        <w:tab/>
        <w:t>Sorting of cell measurement results</w:t>
      </w:r>
      <w:bookmarkEnd w:id="919"/>
      <w:bookmarkEnd w:id="920"/>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921" w:name="_Toc20425821"/>
      <w:bookmarkStart w:id="922" w:name="_Toc29321217"/>
      <w:r w:rsidRPr="00325D1F">
        <w:rPr>
          <w:lang w:val="en-GB"/>
        </w:rPr>
        <w:t>5.5.6</w:t>
      </w:r>
      <w:r w:rsidRPr="00325D1F">
        <w:rPr>
          <w:lang w:val="en-GB"/>
        </w:rPr>
        <w:tab/>
        <w:t>Location measurement indication</w:t>
      </w:r>
      <w:bookmarkEnd w:id="921"/>
      <w:bookmarkEnd w:id="922"/>
    </w:p>
    <w:p w14:paraId="0FDEB942" w14:textId="56CD8353" w:rsidR="002C5D28" w:rsidRPr="00325D1F" w:rsidRDefault="002C5D28" w:rsidP="002C5D28">
      <w:pPr>
        <w:pStyle w:val="Heading4"/>
        <w:rPr>
          <w:lang w:val="en-GB"/>
        </w:rPr>
      </w:pPr>
      <w:bookmarkStart w:id="923" w:name="_Toc20425822"/>
      <w:bookmarkStart w:id="924" w:name="_Toc29321218"/>
      <w:r w:rsidRPr="00325D1F">
        <w:rPr>
          <w:lang w:val="en-GB"/>
        </w:rPr>
        <w:t>5.5.6.1</w:t>
      </w:r>
      <w:r w:rsidRPr="00325D1F">
        <w:rPr>
          <w:lang w:val="en-GB"/>
        </w:rPr>
        <w:tab/>
        <w:t>General</w:t>
      </w:r>
      <w:bookmarkEnd w:id="923"/>
      <w:bookmarkEnd w:id="924"/>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50" type="#_x0000_t75" style="width:231pt;height:80pt" o:ole="">
            <v:imagedata r:id="rId62" o:title=""/>
          </v:shape>
          <o:OLEObject Type="Embed" ProgID="Mscgen.Chart" ShapeID="_x0000_i1050" DrawAspect="Content" ObjectID="_1641390661" r:id="rId63"/>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w:t>
      </w:r>
      <w:r w:rsidR="00092F1D" w:rsidRPr="00325D1F">
        <w:rPr>
          <w:lang w:eastAsia="zh-CN"/>
        </w:rPr>
        <w:lastRenderedPageBreak/>
        <w:t>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925" w:name="_Toc20425823"/>
      <w:bookmarkStart w:id="926" w:name="_Toc29321219"/>
      <w:r w:rsidRPr="00325D1F">
        <w:rPr>
          <w:lang w:val="en-GB"/>
        </w:rPr>
        <w:t>5.5.6.2</w:t>
      </w:r>
      <w:r w:rsidRPr="00325D1F">
        <w:rPr>
          <w:lang w:val="en-GB"/>
        </w:rPr>
        <w:tab/>
        <w:t>Initiation</w:t>
      </w:r>
      <w:bookmarkEnd w:id="925"/>
      <w:bookmarkEnd w:id="926"/>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927" w:name="_Toc20425824"/>
      <w:bookmarkStart w:id="928"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927"/>
      <w:bookmarkEnd w:id="928"/>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929" w:name="_Toc20425825"/>
      <w:bookmarkStart w:id="930" w:name="_Toc29321221"/>
      <w:r w:rsidRPr="00325D1F">
        <w:rPr>
          <w:lang w:val="en-GB"/>
        </w:rPr>
        <w:t>5.6</w:t>
      </w:r>
      <w:r w:rsidRPr="00325D1F">
        <w:rPr>
          <w:lang w:val="en-GB"/>
        </w:rPr>
        <w:tab/>
        <w:t>UE capabilities</w:t>
      </w:r>
      <w:bookmarkEnd w:id="929"/>
      <w:bookmarkEnd w:id="930"/>
    </w:p>
    <w:p w14:paraId="2A8C521D" w14:textId="77777777" w:rsidR="002C5D28" w:rsidRPr="00325D1F" w:rsidRDefault="002C5D28" w:rsidP="002C5D28">
      <w:pPr>
        <w:pStyle w:val="Heading3"/>
        <w:rPr>
          <w:lang w:val="en-GB"/>
        </w:rPr>
      </w:pPr>
      <w:bookmarkStart w:id="931" w:name="_Toc20425826"/>
      <w:bookmarkStart w:id="932" w:name="_Toc29321222"/>
      <w:r w:rsidRPr="00325D1F">
        <w:rPr>
          <w:lang w:val="en-GB"/>
        </w:rPr>
        <w:t>5.6.1</w:t>
      </w:r>
      <w:r w:rsidRPr="00325D1F">
        <w:rPr>
          <w:lang w:val="en-GB"/>
        </w:rPr>
        <w:tab/>
        <w:t>UE capability transfer</w:t>
      </w:r>
      <w:bookmarkEnd w:id="931"/>
      <w:bookmarkEnd w:id="932"/>
    </w:p>
    <w:p w14:paraId="6436DC74" w14:textId="77777777" w:rsidR="003C1064" w:rsidRPr="00325D1F" w:rsidRDefault="002C5D28" w:rsidP="003C1064">
      <w:pPr>
        <w:pStyle w:val="Heading4"/>
        <w:rPr>
          <w:lang w:val="en-GB"/>
        </w:rPr>
      </w:pPr>
      <w:bookmarkStart w:id="933" w:name="_Toc20425827"/>
      <w:bookmarkStart w:id="934" w:name="_Toc29321223"/>
      <w:r w:rsidRPr="00325D1F">
        <w:rPr>
          <w:lang w:val="en-GB"/>
        </w:rPr>
        <w:t>5.6.1.1</w:t>
      </w:r>
      <w:r w:rsidRPr="00325D1F">
        <w:rPr>
          <w:lang w:val="en-GB"/>
        </w:rPr>
        <w:tab/>
        <w:t>General</w:t>
      </w:r>
      <w:bookmarkEnd w:id="933"/>
      <w:bookmarkEnd w:id="934"/>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51" type="#_x0000_t75" style="width:201.5pt;height:100.5pt" o:ole="">
            <v:imagedata r:id="rId64" o:title=""/>
          </v:shape>
          <o:OLEObject Type="Embed" ProgID="Mscgen.Chart" ShapeID="_x0000_i1051" DrawAspect="Content" ObjectID="_1641390662" r:id="rId65"/>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935" w:name="_Toc20425828"/>
      <w:bookmarkStart w:id="936" w:name="_Toc29321224"/>
      <w:r w:rsidRPr="00325D1F">
        <w:rPr>
          <w:lang w:val="en-GB"/>
        </w:rPr>
        <w:t>5.6.1.2</w:t>
      </w:r>
      <w:r w:rsidRPr="00325D1F">
        <w:rPr>
          <w:lang w:val="en-GB"/>
        </w:rPr>
        <w:tab/>
        <w:t>Initiation</w:t>
      </w:r>
      <w:bookmarkEnd w:id="935"/>
      <w:bookmarkEnd w:id="936"/>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937" w:name="_Toc20425829"/>
      <w:bookmarkStart w:id="938"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937"/>
      <w:bookmarkEnd w:id="938"/>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939" w:name="_Toc20425830"/>
      <w:bookmarkStart w:id="940"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939"/>
      <w:bookmarkEnd w:id="940"/>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lastRenderedPageBreak/>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lastRenderedPageBreak/>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941"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941"/>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942" w:name="_Toc20425831"/>
      <w:bookmarkStart w:id="943" w:name="_Toc29321227"/>
      <w:r w:rsidRPr="00325D1F">
        <w:rPr>
          <w:lang w:val="en-GB"/>
        </w:rPr>
        <w:lastRenderedPageBreak/>
        <w:t>5.6.1.5</w:t>
      </w:r>
      <w:r w:rsidRPr="00325D1F">
        <w:rPr>
          <w:lang w:val="en-GB"/>
        </w:rPr>
        <w:tab/>
        <w:t>Void</w:t>
      </w:r>
      <w:bookmarkEnd w:id="942"/>
      <w:bookmarkEnd w:id="943"/>
    </w:p>
    <w:p w14:paraId="096709BC" w14:textId="77777777" w:rsidR="002C5D28" w:rsidRPr="00325D1F" w:rsidRDefault="002C5D28" w:rsidP="002C5D28">
      <w:pPr>
        <w:pStyle w:val="Heading2"/>
        <w:rPr>
          <w:lang w:val="en-GB"/>
        </w:rPr>
      </w:pPr>
      <w:bookmarkStart w:id="944" w:name="_Toc20425832"/>
      <w:bookmarkStart w:id="945" w:name="_Toc29321228"/>
      <w:r w:rsidRPr="00325D1F">
        <w:rPr>
          <w:lang w:val="en-GB"/>
        </w:rPr>
        <w:t>5.7</w:t>
      </w:r>
      <w:r w:rsidRPr="00325D1F">
        <w:rPr>
          <w:lang w:val="en-GB"/>
        </w:rPr>
        <w:tab/>
        <w:t>Other</w:t>
      </w:r>
      <w:bookmarkEnd w:id="944"/>
      <w:bookmarkEnd w:id="945"/>
    </w:p>
    <w:p w14:paraId="50ED36FB" w14:textId="77777777" w:rsidR="002C5D28" w:rsidRPr="00325D1F" w:rsidRDefault="002C5D28" w:rsidP="002C5D28">
      <w:pPr>
        <w:pStyle w:val="Heading3"/>
        <w:rPr>
          <w:lang w:val="en-GB"/>
        </w:rPr>
      </w:pPr>
      <w:bookmarkStart w:id="946" w:name="_Toc20425833"/>
      <w:bookmarkStart w:id="947" w:name="_Toc29321229"/>
      <w:r w:rsidRPr="00325D1F">
        <w:rPr>
          <w:lang w:val="en-GB"/>
        </w:rPr>
        <w:t>5.7.1</w:t>
      </w:r>
      <w:r w:rsidRPr="00325D1F">
        <w:rPr>
          <w:lang w:val="en-GB"/>
        </w:rPr>
        <w:tab/>
        <w:t>DL information transfer</w:t>
      </w:r>
      <w:bookmarkEnd w:id="946"/>
      <w:bookmarkEnd w:id="947"/>
    </w:p>
    <w:p w14:paraId="3763122D" w14:textId="77777777" w:rsidR="002C5D28" w:rsidRPr="00325D1F" w:rsidRDefault="002C5D28" w:rsidP="002C5D28">
      <w:pPr>
        <w:pStyle w:val="Heading4"/>
        <w:rPr>
          <w:lang w:val="en-GB"/>
        </w:rPr>
      </w:pPr>
      <w:bookmarkStart w:id="948" w:name="_Toc20425834"/>
      <w:bookmarkStart w:id="949" w:name="_Toc29321230"/>
      <w:r w:rsidRPr="00325D1F">
        <w:rPr>
          <w:lang w:val="en-GB"/>
        </w:rPr>
        <w:t>5.7.1.1</w:t>
      </w:r>
      <w:r w:rsidRPr="00325D1F">
        <w:rPr>
          <w:lang w:val="en-GB"/>
        </w:rPr>
        <w:tab/>
        <w:t>General</w:t>
      </w:r>
      <w:bookmarkEnd w:id="948"/>
      <w:bookmarkEnd w:id="949"/>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2" type="#_x0000_t75" style="width:186pt;height:80pt" o:ole="">
            <v:imagedata r:id="rId66" o:title=""/>
          </v:shape>
          <o:OLEObject Type="Embed" ProgID="Mscgen.Chart" ShapeID="_x0000_i1052" DrawAspect="Content" ObjectID="_1641390663" r:id="rId67"/>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950" w:name="_Toc20425835"/>
      <w:bookmarkStart w:id="951" w:name="_Toc29321231"/>
      <w:r w:rsidRPr="00325D1F">
        <w:rPr>
          <w:lang w:val="en-GB"/>
        </w:rPr>
        <w:t>5.7.1.2</w:t>
      </w:r>
      <w:r w:rsidR="002C5D28" w:rsidRPr="00325D1F">
        <w:rPr>
          <w:lang w:val="en-GB"/>
        </w:rPr>
        <w:tab/>
        <w:t>Initiation</w:t>
      </w:r>
      <w:bookmarkEnd w:id="950"/>
      <w:bookmarkEnd w:id="95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952" w:name="_Toc20425836"/>
      <w:bookmarkStart w:id="953"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952"/>
      <w:bookmarkEnd w:id="953"/>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954" w:name="_Toc20425837"/>
      <w:bookmarkStart w:id="955" w:name="_Toc29321233"/>
      <w:r w:rsidRPr="00325D1F">
        <w:rPr>
          <w:lang w:val="en-GB"/>
        </w:rPr>
        <w:t>5.7.2</w:t>
      </w:r>
      <w:r w:rsidRPr="00325D1F">
        <w:rPr>
          <w:lang w:val="en-GB"/>
        </w:rPr>
        <w:tab/>
        <w:t>UL information transfer</w:t>
      </w:r>
      <w:bookmarkEnd w:id="954"/>
      <w:bookmarkEnd w:id="955"/>
    </w:p>
    <w:p w14:paraId="6B96BD31" w14:textId="77777777" w:rsidR="002C5D28" w:rsidRPr="00325D1F" w:rsidRDefault="002C5D28" w:rsidP="002C5D28">
      <w:pPr>
        <w:pStyle w:val="Heading4"/>
        <w:rPr>
          <w:lang w:val="en-GB"/>
        </w:rPr>
      </w:pPr>
      <w:bookmarkStart w:id="956" w:name="_Toc20425838"/>
      <w:bookmarkStart w:id="957" w:name="_Toc29321234"/>
      <w:r w:rsidRPr="00325D1F">
        <w:rPr>
          <w:lang w:val="en-GB"/>
        </w:rPr>
        <w:t>5.7.2.1</w:t>
      </w:r>
      <w:r w:rsidRPr="00325D1F">
        <w:rPr>
          <w:lang w:val="en-GB"/>
        </w:rPr>
        <w:tab/>
        <w:t>General</w:t>
      </w:r>
      <w:bookmarkEnd w:id="956"/>
      <w:bookmarkEnd w:id="957"/>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3" type="#_x0000_t75" style="width:186pt;height:80pt" o:ole="">
            <v:imagedata r:id="rId68" o:title=""/>
          </v:shape>
          <o:OLEObject Type="Embed" ProgID="Mscgen.Chart" ShapeID="_x0000_i1053" DrawAspect="Content" ObjectID="_1641390664" r:id="rId69"/>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958" w:name="_Toc20425839"/>
      <w:bookmarkStart w:id="959" w:name="_Toc29321235"/>
      <w:r w:rsidRPr="00325D1F">
        <w:rPr>
          <w:lang w:val="en-GB"/>
        </w:rPr>
        <w:t>5.7.2.2</w:t>
      </w:r>
      <w:r w:rsidRPr="00325D1F">
        <w:rPr>
          <w:lang w:val="en-GB"/>
        </w:rPr>
        <w:tab/>
        <w:t>Initiation</w:t>
      </w:r>
      <w:bookmarkEnd w:id="958"/>
      <w:bookmarkEnd w:id="959"/>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960" w:name="_Toc20425840"/>
      <w:bookmarkStart w:id="961" w:name="_Toc29321236"/>
      <w:r w:rsidRPr="00325D1F">
        <w:rPr>
          <w:lang w:val="en-GB"/>
        </w:rPr>
        <w:t>5.7.2.3</w:t>
      </w:r>
      <w:r w:rsidRPr="00325D1F">
        <w:rPr>
          <w:lang w:val="en-GB"/>
        </w:rPr>
        <w:tab/>
        <w:t>Actions related to transmission of ULInformationTransfer message</w:t>
      </w:r>
      <w:bookmarkEnd w:id="960"/>
      <w:bookmarkEnd w:id="961"/>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962" w:name="_Toc20425841"/>
      <w:bookmarkStart w:id="963"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962"/>
      <w:bookmarkEnd w:id="963"/>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964" w:name="_Toc20425842"/>
      <w:bookmarkStart w:id="965" w:name="_Toc29321238"/>
      <w:r w:rsidRPr="00325D1F">
        <w:rPr>
          <w:lang w:val="en-GB"/>
        </w:rPr>
        <w:t>5.7.2a</w:t>
      </w:r>
      <w:r w:rsidRPr="00325D1F">
        <w:rPr>
          <w:lang w:val="en-GB"/>
        </w:rPr>
        <w:tab/>
        <w:t>UL information transfer for MR-DC</w:t>
      </w:r>
      <w:bookmarkEnd w:id="964"/>
      <w:bookmarkEnd w:id="965"/>
    </w:p>
    <w:p w14:paraId="32EA7088" w14:textId="77777777" w:rsidR="001A1DD7" w:rsidRPr="00325D1F" w:rsidRDefault="001A1DD7" w:rsidP="001A1DD7">
      <w:pPr>
        <w:pStyle w:val="Heading4"/>
        <w:rPr>
          <w:lang w:val="en-GB"/>
        </w:rPr>
      </w:pPr>
      <w:bookmarkStart w:id="966" w:name="_Toc20425843"/>
      <w:bookmarkStart w:id="967" w:name="_Toc29321239"/>
      <w:r w:rsidRPr="00325D1F">
        <w:rPr>
          <w:lang w:val="en-GB"/>
        </w:rPr>
        <w:t>5.7.2a.1</w:t>
      </w:r>
      <w:r w:rsidRPr="00325D1F">
        <w:rPr>
          <w:lang w:val="en-GB"/>
        </w:rPr>
        <w:tab/>
        <w:t>General</w:t>
      </w:r>
      <w:bookmarkEnd w:id="966"/>
      <w:bookmarkEnd w:id="967"/>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4" type="#_x0000_t75" style="width:221.5pt;height:78pt" o:ole="">
            <v:imagedata r:id="rId70" o:title=""/>
          </v:shape>
          <o:OLEObject Type="Embed" ProgID="Mscgen.Chart" ShapeID="_x0000_i1054" DrawAspect="Content" ObjectID="_1641390665" r:id="rId71"/>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968" w:name="_Toc20425844"/>
      <w:bookmarkStart w:id="969" w:name="_Toc29321240"/>
      <w:r w:rsidRPr="00325D1F">
        <w:rPr>
          <w:lang w:val="en-GB"/>
        </w:rPr>
        <w:t>5.7.2a.2</w:t>
      </w:r>
      <w:r w:rsidRPr="00325D1F">
        <w:rPr>
          <w:lang w:val="en-GB"/>
        </w:rPr>
        <w:tab/>
        <w:t>Initiation</w:t>
      </w:r>
      <w:bookmarkEnd w:id="968"/>
      <w:bookmarkEnd w:id="969"/>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970" w:name="_Toc20425845"/>
      <w:bookmarkStart w:id="971"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970"/>
      <w:bookmarkEnd w:id="971"/>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972" w:name="_Toc20425846"/>
      <w:bookmarkStart w:id="973" w:name="_Toc29321242"/>
      <w:r w:rsidRPr="00325D1F">
        <w:rPr>
          <w:lang w:val="en-GB" w:eastAsia="zh-CN"/>
        </w:rPr>
        <w:lastRenderedPageBreak/>
        <w:t>5.7.3</w:t>
      </w:r>
      <w:r w:rsidRPr="00325D1F">
        <w:rPr>
          <w:lang w:val="en-GB" w:eastAsia="zh-CN"/>
        </w:rPr>
        <w:tab/>
      </w:r>
      <w:r w:rsidRPr="00325D1F">
        <w:rPr>
          <w:lang w:val="en-GB"/>
        </w:rPr>
        <w:t>SCG failure information</w:t>
      </w:r>
      <w:bookmarkEnd w:id="972"/>
      <w:bookmarkEnd w:id="973"/>
    </w:p>
    <w:p w14:paraId="060BDC07" w14:textId="77777777" w:rsidR="002C5D28" w:rsidRPr="00325D1F" w:rsidRDefault="002C5D28" w:rsidP="002C5D28">
      <w:pPr>
        <w:pStyle w:val="Heading4"/>
        <w:rPr>
          <w:lang w:val="en-GB"/>
        </w:rPr>
      </w:pPr>
      <w:bookmarkStart w:id="974" w:name="_Toc20425847"/>
      <w:bookmarkStart w:id="975" w:name="_Toc29321243"/>
      <w:r w:rsidRPr="00325D1F">
        <w:rPr>
          <w:lang w:val="en-GB"/>
        </w:rPr>
        <w:t>5.7.3.1</w:t>
      </w:r>
      <w:r w:rsidRPr="00325D1F">
        <w:rPr>
          <w:lang w:val="en-GB"/>
        </w:rPr>
        <w:tab/>
        <w:t>General</w:t>
      </w:r>
      <w:bookmarkEnd w:id="974"/>
      <w:bookmarkEnd w:id="975"/>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5" type="#_x0000_t75" style="width:189pt;height:100.5pt" o:ole="">
            <v:imagedata r:id="rId72" o:title=""/>
          </v:shape>
          <o:OLEObject Type="Embed" ProgID="Mscgen.Chart" ShapeID="_x0000_i1055" DrawAspect="Content" ObjectID="_1641390666" r:id="rId73"/>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976" w:name="_Toc20425848"/>
      <w:bookmarkStart w:id="977" w:name="_Toc29321244"/>
      <w:r w:rsidRPr="00325D1F">
        <w:rPr>
          <w:lang w:val="en-GB"/>
        </w:rPr>
        <w:t>5.7.3.2</w:t>
      </w:r>
      <w:r w:rsidRPr="00325D1F">
        <w:rPr>
          <w:lang w:val="en-GB"/>
        </w:rPr>
        <w:tab/>
        <w:t>Initiation</w:t>
      </w:r>
      <w:bookmarkEnd w:id="976"/>
      <w:bookmarkEnd w:id="977"/>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978" w:name="_Toc20425849"/>
      <w:bookmarkStart w:id="979" w:name="_Toc29321245"/>
      <w:bookmarkStart w:id="980" w:name="_Hlk535948592"/>
      <w:r w:rsidRPr="00325D1F">
        <w:rPr>
          <w:lang w:val="en-GB"/>
        </w:rPr>
        <w:t>5.7.3.3</w:t>
      </w:r>
      <w:r w:rsidRPr="00325D1F">
        <w:rPr>
          <w:lang w:val="en-GB"/>
        </w:rPr>
        <w:tab/>
        <w:t>Failure type determination</w:t>
      </w:r>
      <w:r w:rsidR="00941358" w:rsidRPr="00325D1F">
        <w:rPr>
          <w:lang w:val="en-GB"/>
        </w:rPr>
        <w:t xml:space="preserve"> for (NG)EN-DC</w:t>
      </w:r>
      <w:bookmarkEnd w:id="978"/>
      <w:bookmarkEnd w:id="979"/>
    </w:p>
    <w:bookmarkEnd w:id="980"/>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981" w:name="_Toc20425850"/>
      <w:bookmarkStart w:id="982" w:name="_Toc29321246"/>
      <w:r w:rsidRPr="00325D1F">
        <w:rPr>
          <w:lang w:val="en-GB"/>
        </w:rPr>
        <w:t>5.7.3.4</w:t>
      </w:r>
      <w:r w:rsidRPr="00325D1F">
        <w:rPr>
          <w:lang w:val="en-GB"/>
        </w:rPr>
        <w:tab/>
        <w:t xml:space="preserve">Setting the contents of </w:t>
      </w:r>
      <w:r w:rsidRPr="00325D1F">
        <w:rPr>
          <w:i/>
          <w:noProof/>
          <w:lang w:val="en-GB"/>
        </w:rPr>
        <w:t>MeasResultSCG-Failure</w:t>
      </w:r>
      <w:bookmarkEnd w:id="981"/>
      <w:bookmarkEnd w:id="982"/>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0C54B16D" w:rsidR="002C5D28" w:rsidRDefault="002C5D28" w:rsidP="002C5D28">
      <w:pPr>
        <w:pStyle w:val="NO"/>
        <w:rPr>
          <w:ins w:id="983" w:author="Ericsson" w:date="2020-01-24T11:57:00Z"/>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5E871E" w14:textId="77777777" w:rsidR="003957B9" w:rsidRDefault="003957B9" w:rsidP="003957B9">
      <w:pPr>
        <w:pStyle w:val="B2"/>
        <w:rPr>
          <w:ins w:id="984" w:author="Ericsson" w:date="2020-01-24T11:57:00Z"/>
        </w:rPr>
      </w:pPr>
      <w:ins w:id="985" w:author="Ericsson" w:date="2020-01-24T11:57:00Z">
        <w:r>
          <w:t>2&gt;</w:t>
        </w:r>
        <w:r>
          <w:tab/>
          <w:t xml:space="preserve">if available, set the </w:t>
        </w:r>
        <w:r>
          <w:rPr>
            <w:i/>
          </w:rPr>
          <w:t xml:space="preserve">locationInfo </w:t>
        </w:r>
        <w:r w:rsidRPr="00D54718">
          <w:t>as follows</w:t>
        </w:r>
        <w:r>
          <w:t>:</w:t>
        </w:r>
      </w:ins>
    </w:p>
    <w:p w14:paraId="3C727472" w14:textId="77777777" w:rsidR="003957B9" w:rsidRDefault="003957B9" w:rsidP="003957B9">
      <w:pPr>
        <w:pStyle w:val="B3"/>
        <w:rPr>
          <w:ins w:id="986" w:author="Ericsson" w:date="2020-01-24T11:57:00Z"/>
          <w:rFonts w:eastAsiaTheme="minorEastAsia"/>
        </w:rPr>
      </w:pPr>
      <w:ins w:id="987" w:author="Ericsson" w:date="2020-01-24T11:57:00Z">
        <w:r>
          <w:t>3&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ins>
    </w:p>
    <w:p w14:paraId="0DEA1E7F" w14:textId="77777777" w:rsidR="003957B9" w:rsidRDefault="003957B9" w:rsidP="003957B9">
      <w:pPr>
        <w:pStyle w:val="B3"/>
        <w:rPr>
          <w:ins w:id="988" w:author="Ericsson" w:date="2020-01-24T11:57:00Z"/>
        </w:rPr>
      </w:pPr>
      <w:ins w:id="989" w:author="Ericsson" w:date="2020-01-24T11:57:00Z">
        <w:r>
          <w:t>3&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69A0A2E2" w14:textId="77777777" w:rsidR="003957B9" w:rsidRDefault="003957B9" w:rsidP="003957B9">
      <w:pPr>
        <w:pStyle w:val="B3"/>
        <w:rPr>
          <w:ins w:id="990" w:author="Ericsson" w:date="2020-01-24T11:57:00Z"/>
        </w:rPr>
      </w:pPr>
      <w:ins w:id="991" w:author="Ericsson" w:date="2020-01-24T11:57:00Z">
        <w:r>
          <w:lastRenderedPageBreak/>
          <w:t>3&gt;</w:t>
        </w:r>
        <w:r>
          <w:tab/>
          <w:t xml:space="preserve">if available, set the </w:t>
        </w:r>
        <w:r>
          <w:rPr>
            <w:i/>
          </w:rPr>
          <w:t>wlan-LocationInfo</w:t>
        </w:r>
        <w:r>
          <w:t xml:space="preserve"> to include the WLAN measurement results, in order of decreasing RSSI for WLAN APs.</w:t>
        </w:r>
      </w:ins>
    </w:p>
    <w:p w14:paraId="282769C8" w14:textId="77777777" w:rsidR="003957B9" w:rsidRPr="003957B9" w:rsidRDefault="003957B9" w:rsidP="002C5D28">
      <w:pPr>
        <w:pStyle w:val="NO"/>
        <w:rPr>
          <w:rPrChange w:id="992" w:author="Ericsson" w:date="2020-01-24T11:57:00Z">
            <w:rPr>
              <w:lang w:val="en-GB"/>
            </w:rPr>
          </w:rPrChange>
        </w:rPr>
      </w:pPr>
    </w:p>
    <w:p w14:paraId="5FC58525" w14:textId="49B5336D" w:rsidR="00941358" w:rsidRPr="00325D1F" w:rsidRDefault="00941358" w:rsidP="00941358">
      <w:pPr>
        <w:pStyle w:val="Heading4"/>
        <w:rPr>
          <w:lang w:val="en-GB"/>
        </w:rPr>
      </w:pPr>
      <w:bookmarkStart w:id="993" w:name="_Toc20425851"/>
      <w:bookmarkStart w:id="994"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993"/>
      <w:bookmarkEnd w:id="994"/>
    </w:p>
    <w:p w14:paraId="3791BCE0" w14:textId="77777777" w:rsidR="00941358" w:rsidRPr="00325D1F" w:rsidRDefault="00941358" w:rsidP="00941358">
      <w:pPr>
        <w:rPr>
          <w:lang w:eastAsia="x-none"/>
        </w:rPr>
      </w:pPr>
      <w:bookmarkStart w:id="995"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lastRenderedPageBreak/>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995"/>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996" w:name="_Toc20425852"/>
      <w:bookmarkStart w:id="997" w:name="_Toc29321248"/>
      <w:r w:rsidRPr="00325D1F">
        <w:rPr>
          <w:lang w:val="en-GB"/>
        </w:rPr>
        <w:t>5.7.3a</w:t>
      </w:r>
      <w:r w:rsidRPr="00325D1F">
        <w:rPr>
          <w:lang w:val="en-GB"/>
        </w:rPr>
        <w:tab/>
        <w:t>EUTRA SCG failure information</w:t>
      </w:r>
      <w:bookmarkEnd w:id="996"/>
      <w:bookmarkEnd w:id="997"/>
    </w:p>
    <w:p w14:paraId="4A5D6A7C" w14:textId="77777777" w:rsidR="00941358" w:rsidRPr="00325D1F" w:rsidRDefault="00941358" w:rsidP="00941358">
      <w:pPr>
        <w:pStyle w:val="Heading4"/>
        <w:rPr>
          <w:lang w:val="en-GB"/>
        </w:rPr>
      </w:pPr>
      <w:bookmarkStart w:id="998" w:name="_Toc20425853"/>
      <w:bookmarkStart w:id="999" w:name="_Toc29321249"/>
      <w:r w:rsidRPr="00325D1F">
        <w:rPr>
          <w:lang w:val="en-GB"/>
        </w:rPr>
        <w:t>5.7.3a.1</w:t>
      </w:r>
      <w:r w:rsidRPr="00325D1F">
        <w:rPr>
          <w:lang w:val="en-GB"/>
        </w:rPr>
        <w:tab/>
        <w:t>General</w:t>
      </w:r>
      <w:bookmarkEnd w:id="998"/>
      <w:bookmarkEnd w:id="999"/>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6" type="#_x0000_t75" style="width:226pt;height:103.5pt" o:ole="">
            <v:imagedata r:id="rId74" o:title=""/>
          </v:shape>
          <o:OLEObject Type="Embed" ProgID="Mscgen.Chart" ShapeID="_x0000_i1056" DrawAspect="Content" ObjectID="_1641390667" r:id="rId75"/>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000"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001" w:name="_Toc20425854"/>
      <w:bookmarkStart w:id="1002" w:name="_Toc29321250"/>
      <w:bookmarkStart w:id="1003" w:name="_Hlk535235743"/>
      <w:bookmarkEnd w:id="1000"/>
      <w:r w:rsidRPr="00325D1F">
        <w:rPr>
          <w:lang w:val="en-GB"/>
        </w:rPr>
        <w:t>5.7.3a.2</w:t>
      </w:r>
      <w:r w:rsidRPr="00325D1F">
        <w:rPr>
          <w:lang w:val="en-GB"/>
        </w:rPr>
        <w:tab/>
        <w:t>Initiation</w:t>
      </w:r>
      <w:bookmarkEnd w:id="1001"/>
      <w:bookmarkEnd w:id="1002"/>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004" w:name="_Toc20425855"/>
      <w:bookmarkStart w:id="1005"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004"/>
      <w:bookmarkEnd w:id="1005"/>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0FC61970" w14:textId="77777777" w:rsidR="003957B9" w:rsidRDefault="003957B9" w:rsidP="003957B9">
      <w:pPr>
        <w:pStyle w:val="B1"/>
        <w:rPr>
          <w:ins w:id="1006" w:author="Ericsson" w:date="2020-01-24T11:58:00Z"/>
        </w:rPr>
      </w:pPr>
      <w:ins w:id="1007" w:author="Ericsson" w:date="2020-01-24T11:58:00Z">
        <w:r>
          <w:t>1&gt;</w:t>
        </w:r>
        <w:r>
          <w:tab/>
          <w:t xml:space="preserve">if available, set the </w:t>
        </w:r>
        <w:r>
          <w:rPr>
            <w:i/>
          </w:rPr>
          <w:t xml:space="preserve">locationInfo </w:t>
        </w:r>
        <w:r w:rsidRPr="00D54718">
          <w:t>as follows</w:t>
        </w:r>
        <w:r>
          <w:t>:</w:t>
        </w:r>
      </w:ins>
    </w:p>
    <w:p w14:paraId="3DCA8A58" w14:textId="77777777" w:rsidR="003957B9" w:rsidRDefault="003957B9" w:rsidP="003957B9">
      <w:pPr>
        <w:pStyle w:val="B2"/>
        <w:rPr>
          <w:ins w:id="1008" w:author="Ericsson" w:date="2020-01-24T11:58:00Z"/>
          <w:rFonts w:eastAsiaTheme="minorEastAsia"/>
        </w:rPr>
      </w:pPr>
      <w:ins w:id="1009" w:author="Ericsson" w:date="2020-01-24T11:58:00Z">
        <w:r>
          <w:lastRenderedPageBreak/>
          <w:t>2&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1E2A35B3" w14:textId="77777777" w:rsidR="003957B9" w:rsidRDefault="003957B9" w:rsidP="003957B9">
      <w:pPr>
        <w:pStyle w:val="B2"/>
        <w:rPr>
          <w:ins w:id="1010" w:author="Ericsson" w:date="2020-01-24T11:58:00Z"/>
        </w:rPr>
      </w:pPr>
      <w:ins w:id="1011" w:author="Ericsson" w:date="2020-01-24T11:58:00Z">
        <w:r>
          <w:t>2&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545AE4CD" w14:textId="77777777" w:rsidR="003957B9" w:rsidRDefault="003957B9" w:rsidP="003957B9">
      <w:pPr>
        <w:pStyle w:val="B2"/>
        <w:rPr>
          <w:ins w:id="1012" w:author="Ericsson" w:date="2020-01-24T11:58:00Z"/>
        </w:rPr>
      </w:pPr>
      <w:ins w:id="1013" w:author="Ericsson" w:date="2020-01-24T11:58:00Z">
        <w:r>
          <w:t>2&gt;</w:t>
        </w:r>
        <w:r>
          <w:tab/>
          <w:t xml:space="preserve">if available, set the </w:t>
        </w:r>
        <w:r>
          <w:rPr>
            <w:i/>
          </w:rPr>
          <w:t>wlan-LocationInfo</w:t>
        </w:r>
        <w:r>
          <w:t xml:space="preserve"> to include the WLAN measurement results, in order of decreasing RSSI for WLAN APs.</w:t>
        </w:r>
      </w:ins>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014" w:name="_Toc20425856"/>
      <w:bookmarkStart w:id="1015" w:name="_Toc29321252"/>
      <w:bookmarkEnd w:id="100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014"/>
      <w:bookmarkEnd w:id="1015"/>
    </w:p>
    <w:p w14:paraId="44E6D23B" w14:textId="77777777" w:rsidR="002C5D28" w:rsidRPr="00325D1F" w:rsidRDefault="002C5D28" w:rsidP="002C5D28">
      <w:pPr>
        <w:pStyle w:val="Heading4"/>
        <w:rPr>
          <w:lang w:val="en-GB"/>
        </w:rPr>
      </w:pPr>
      <w:bookmarkStart w:id="1016" w:name="_Toc20425857"/>
      <w:bookmarkStart w:id="1017"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016"/>
      <w:bookmarkEnd w:id="1017"/>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7" type="#_x0000_t75" style="width:193.5pt;height:100.5pt" o:ole="">
            <v:imagedata r:id="rId76" o:title=""/>
          </v:shape>
          <o:OLEObject Type="Embed" ProgID="Mscgen.Chart" ShapeID="_x0000_i1057" DrawAspect="Content" ObjectID="_1641390668" r:id="rId77"/>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018" w:name="_Toc20425858"/>
      <w:bookmarkStart w:id="1019"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018"/>
      <w:bookmarkEnd w:id="1019"/>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020" w:name="_Toc20425859"/>
      <w:bookmarkStart w:id="1021" w:name="_Toc29321255"/>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020"/>
      <w:bookmarkEnd w:id="1021"/>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lastRenderedPageBreak/>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022" w:name="_Toc20425860"/>
      <w:bookmarkStart w:id="1023" w:name="_Toc29321256"/>
      <w:r w:rsidRPr="00325D1F">
        <w:rPr>
          <w:lang w:val="en-GB"/>
        </w:rPr>
        <w:t>5.7.5</w:t>
      </w:r>
      <w:r w:rsidR="00766818" w:rsidRPr="00325D1F">
        <w:rPr>
          <w:lang w:val="en-GB"/>
        </w:rPr>
        <w:tab/>
        <w:t>Failure information</w:t>
      </w:r>
      <w:bookmarkEnd w:id="1022"/>
      <w:bookmarkEnd w:id="1023"/>
    </w:p>
    <w:p w14:paraId="3808CC9A" w14:textId="77777777" w:rsidR="00766818" w:rsidRPr="00325D1F" w:rsidRDefault="00C4166C" w:rsidP="00706D38">
      <w:pPr>
        <w:pStyle w:val="Heading4"/>
        <w:rPr>
          <w:lang w:val="en-GB"/>
        </w:rPr>
      </w:pPr>
      <w:bookmarkStart w:id="1024" w:name="_Toc20425861"/>
      <w:bookmarkStart w:id="1025" w:name="_Toc29321257"/>
      <w:r w:rsidRPr="00325D1F">
        <w:rPr>
          <w:lang w:val="en-GB"/>
        </w:rPr>
        <w:t>5.7.5</w:t>
      </w:r>
      <w:r w:rsidR="00766818" w:rsidRPr="00325D1F">
        <w:rPr>
          <w:lang w:val="en-GB"/>
        </w:rPr>
        <w:t>.1</w:t>
      </w:r>
      <w:r w:rsidR="00766818" w:rsidRPr="00325D1F">
        <w:rPr>
          <w:lang w:val="en-GB"/>
        </w:rPr>
        <w:tab/>
        <w:t>General</w:t>
      </w:r>
      <w:bookmarkEnd w:id="1024"/>
      <w:bookmarkEnd w:id="1025"/>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8" type="#_x0000_t75" style="width:157.5pt;height:1in" o:ole="">
            <v:imagedata r:id="rId78" o:title=""/>
          </v:shape>
          <o:OLEObject Type="Embed" ProgID="Mscgen.Chart" ShapeID="_x0000_i1058" DrawAspect="Content" ObjectID="_1641390669" r:id="rId79"/>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026" w:name="_Toc20425862"/>
      <w:bookmarkStart w:id="1027" w:name="_Toc29321258"/>
      <w:r w:rsidRPr="00325D1F">
        <w:rPr>
          <w:lang w:val="en-GB"/>
        </w:rPr>
        <w:t>5.7.5</w:t>
      </w:r>
      <w:r w:rsidR="00766818" w:rsidRPr="00325D1F">
        <w:rPr>
          <w:lang w:val="en-GB"/>
        </w:rPr>
        <w:t>.2</w:t>
      </w:r>
      <w:r w:rsidR="00766818" w:rsidRPr="00325D1F">
        <w:rPr>
          <w:lang w:val="en-GB"/>
        </w:rPr>
        <w:tab/>
        <w:t>Initiation</w:t>
      </w:r>
      <w:bookmarkEnd w:id="1026"/>
      <w:bookmarkEnd w:id="1027"/>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028" w:name="_Toc20425863"/>
      <w:bookmarkStart w:id="1029"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028"/>
      <w:bookmarkEnd w:id="1029"/>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70720026" w14:textId="77777777" w:rsidR="002C5D28" w:rsidRDefault="002C5D28" w:rsidP="002C5D28">
      <w:pPr>
        <w:rPr>
          <w:ins w:id="1030" w:author="Ericsson" w:date="2020-01-24T11:58:00Z"/>
        </w:rPr>
      </w:pPr>
    </w:p>
    <w:p w14:paraId="3B0886E1" w14:textId="77777777" w:rsidR="00D962A2" w:rsidRDefault="00D962A2" w:rsidP="00D962A2">
      <w:pPr>
        <w:pStyle w:val="Heading3"/>
        <w:rPr>
          <w:ins w:id="1031" w:author="Ericsson" w:date="2020-01-24T11:58:00Z"/>
        </w:rPr>
      </w:pPr>
      <w:bookmarkStart w:id="1032" w:name="_Toc525856526"/>
      <w:ins w:id="1033" w:author="Ericsson" w:date="2020-01-24T11:58:00Z">
        <w:r>
          <w:lastRenderedPageBreak/>
          <w:t>5.7.x1</w:t>
        </w:r>
        <w:r>
          <w:tab/>
          <w:t>UE Information</w:t>
        </w:r>
        <w:bookmarkEnd w:id="1032"/>
      </w:ins>
    </w:p>
    <w:p w14:paraId="512B310A" w14:textId="77777777" w:rsidR="00D962A2" w:rsidRDefault="00D962A2" w:rsidP="00D962A2">
      <w:pPr>
        <w:pStyle w:val="Heading4"/>
        <w:rPr>
          <w:ins w:id="1034" w:author="Ericsson" w:date="2020-01-24T11:58:00Z"/>
        </w:rPr>
      </w:pPr>
      <w:bookmarkStart w:id="1035" w:name="_Toc525856527"/>
      <w:ins w:id="1036" w:author="Ericsson" w:date="2020-01-24T11:58:00Z">
        <w:r>
          <w:t>5.7.x1.1</w:t>
        </w:r>
        <w:r>
          <w:tab/>
          <w:t>General</w:t>
        </w:r>
        <w:bookmarkEnd w:id="1035"/>
      </w:ins>
    </w:p>
    <w:bookmarkStart w:id="1037" w:name="_MON_1317106956"/>
    <w:bookmarkStart w:id="1038" w:name="_MON_1317170883"/>
    <w:bookmarkStart w:id="1039" w:name="_MON_1317171627"/>
    <w:bookmarkStart w:id="1040" w:name="_MON_1317171804"/>
    <w:bookmarkStart w:id="1041" w:name="_MON_1317176891"/>
    <w:bookmarkStart w:id="1042" w:name="_MON_1317177966"/>
    <w:bookmarkStart w:id="1043" w:name="_MON_1317105207"/>
    <w:bookmarkStart w:id="1044" w:name="_MON_1317105592"/>
    <w:bookmarkStart w:id="1045" w:name="_MON_1317105998"/>
    <w:bookmarkEnd w:id="1037"/>
    <w:bookmarkEnd w:id="1038"/>
    <w:bookmarkEnd w:id="1039"/>
    <w:bookmarkEnd w:id="1040"/>
    <w:bookmarkEnd w:id="1041"/>
    <w:bookmarkEnd w:id="1042"/>
    <w:bookmarkEnd w:id="1043"/>
    <w:bookmarkEnd w:id="1044"/>
    <w:bookmarkEnd w:id="1045"/>
    <w:bookmarkStart w:id="1046" w:name="_MON_1317106627"/>
    <w:bookmarkEnd w:id="1046"/>
    <w:p w14:paraId="01053B88" w14:textId="77777777" w:rsidR="00D962A2" w:rsidRDefault="00D962A2" w:rsidP="00D962A2">
      <w:pPr>
        <w:pStyle w:val="TH"/>
        <w:rPr>
          <w:ins w:id="1047" w:author="Ericsson" w:date="2020-01-24T11:58:00Z"/>
          <w:sz w:val="22"/>
          <w:szCs w:val="22"/>
        </w:rPr>
      </w:pPr>
      <w:ins w:id="1048" w:author="Ericsson" w:date="2020-01-24T11:58:00Z">
        <w:r>
          <w:object w:dxaOrig="7050" w:dyaOrig="2504" w14:anchorId="33F98976">
            <v:shape id="_x0000_i1068" type="#_x0000_t75" style="width:352.5pt;height:125pt" o:ole="">
              <v:imagedata r:id="rId80" o:title=""/>
            </v:shape>
            <o:OLEObject Type="Embed" ProgID="Word.Picture.8" ShapeID="_x0000_i1068" DrawAspect="Content" ObjectID="_1641390670" r:id="rId81"/>
          </w:object>
        </w:r>
      </w:ins>
    </w:p>
    <w:p w14:paraId="40C97D4A" w14:textId="77777777" w:rsidR="00D962A2" w:rsidRDefault="00D962A2" w:rsidP="00D962A2">
      <w:pPr>
        <w:pStyle w:val="TF"/>
        <w:rPr>
          <w:ins w:id="1049" w:author="Ericsson" w:date="2020-01-24T11:58:00Z"/>
          <w:lang w:eastAsia="zh-CN"/>
        </w:rPr>
      </w:pPr>
      <w:ins w:id="1050" w:author="Ericsson" w:date="2020-01-24T11:58:00Z">
        <w:r>
          <w:t>Figure 5.7</w:t>
        </w:r>
        <w:r>
          <w:rPr>
            <w:lang w:eastAsia="zh-CN"/>
          </w:rPr>
          <w:t>.x1.1-1</w:t>
        </w:r>
        <w:r>
          <w:t>: UE</w:t>
        </w:r>
        <w:r>
          <w:rPr>
            <w:lang w:eastAsia="zh-CN"/>
          </w:rPr>
          <w:t xml:space="preserve"> information procedure</w:t>
        </w:r>
      </w:ins>
    </w:p>
    <w:p w14:paraId="0CD85229" w14:textId="77777777" w:rsidR="00D962A2" w:rsidRDefault="00D962A2" w:rsidP="00D962A2">
      <w:pPr>
        <w:rPr>
          <w:ins w:id="1051" w:author="Ericsson" w:date="2020-01-24T11:58:00Z"/>
        </w:rPr>
      </w:pPr>
      <w:ins w:id="1052" w:author="Ericsson" w:date="2020-01-24T11:58:00Z">
        <w:r>
          <w:t>The UE information procedure is used by NG-RAN to request the UE to report information.</w:t>
        </w:r>
      </w:ins>
    </w:p>
    <w:p w14:paraId="61D49867" w14:textId="77777777" w:rsidR="00D962A2" w:rsidRDefault="00D962A2" w:rsidP="00D962A2">
      <w:pPr>
        <w:pStyle w:val="Heading4"/>
        <w:rPr>
          <w:ins w:id="1053" w:author="Ericsson" w:date="2020-01-24T11:58:00Z"/>
        </w:rPr>
      </w:pPr>
      <w:bookmarkStart w:id="1054" w:name="_Toc525856528"/>
      <w:ins w:id="1055" w:author="Ericsson" w:date="2020-01-24T11:58:00Z">
        <w:r>
          <w:t>5.7.x1.2</w:t>
        </w:r>
        <w:r>
          <w:tab/>
          <w:t>Initiation</w:t>
        </w:r>
        <w:bookmarkEnd w:id="1054"/>
      </w:ins>
    </w:p>
    <w:p w14:paraId="33E79963" w14:textId="77777777" w:rsidR="00D962A2" w:rsidRDefault="00D962A2" w:rsidP="00D962A2">
      <w:pPr>
        <w:rPr>
          <w:ins w:id="1056" w:author="Ericsson" w:date="2020-01-24T11:58:00Z"/>
          <w:rFonts w:ascii="Arial" w:hAnsi="Arial" w:cs="Arial"/>
          <w:lang w:eastAsia="zh-CN"/>
        </w:rPr>
      </w:pPr>
      <w:ins w:id="1057" w:author="Ericsson" w:date="2020-01-24T11:58: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56F42901" w14:textId="77777777" w:rsidR="00D962A2" w:rsidRDefault="00D962A2" w:rsidP="00D962A2">
      <w:pPr>
        <w:pStyle w:val="Heading4"/>
        <w:rPr>
          <w:ins w:id="1058" w:author="Ericsson" w:date="2020-01-24T11:58:00Z"/>
        </w:rPr>
      </w:pPr>
      <w:bookmarkStart w:id="1059" w:name="_Toc525856529"/>
      <w:ins w:id="1060" w:author="Ericsson" w:date="2020-01-24T11:58:00Z">
        <w:r>
          <w:t>5.7.x1.3</w:t>
        </w:r>
        <w:r>
          <w:tab/>
          <w:t xml:space="preserve">Reception of the </w:t>
        </w:r>
        <w:r>
          <w:rPr>
            <w:i/>
            <w:iCs/>
          </w:rPr>
          <w:t>UEI</w:t>
        </w:r>
        <w:r>
          <w:rPr>
            <w:i/>
          </w:rPr>
          <w:t xml:space="preserve">nformationRequest </w:t>
        </w:r>
        <w:r>
          <w:t>message</w:t>
        </w:r>
        <w:bookmarkEnd w:id="1059"/>
      </w:ins>
    </w:p>
    <w:p w14:paraId="6FD5F47C" w14:textId="77777777" w:rsidR="00D962A2" w:rsidRDefault="00D962A2" w:rsidP="00D962A2">
      <w:pPr>
        <w:rPr>
          <w:ins w:id="1061" w:author="Ericsson" w:date="2020-01-24T11:58:00Z"/>
        </w:rPr>
      </w:pPr>
      <w:ins w:id="1062" w:author="Ericsson" w:date="2020-01-24T11:58:00Z">
        <w:r>
          <w:rPr>
            <w:lang w:eastAsia="zh-CN"/>
          </w:rPr>
          <w:t xml:space="preserve">Upon receiving the </w:t>
        </w:r>
        <w:r>
          <w:rPr>
            <w:i/>
          </w:rPr>
          <w:t>UEInformationRequest</w:t>
        </w:r>
        <w:r>
          <w:rPr>
            <w:lang w:eastAsia="zh-CN"/>
          </w:rPr>
          <w:t xml:space="preserve"> message, t</w:t>
        </w:r>
        <w:r>
          <w:t>he UE shall, only after successful security activation:</w:t>
        </w:r>
      </w:ins>
    </w:p>
    <w:p w14:paraId="7E11332D" w14:textId="77777777" w:rsidR="00D962A2" w:rsidRDefault="00D962A2" w:rsidP="00D962A2">
      <w:pPr>
        <w:pStyle w:val="B1"/>
        <w:rPr>
          <w:ins w:id="1063" w:author="Ericsson" w:date="2020-01-24T11:58:00Z"/>
          <w:lang w:eastAsia="ko-KR"/>
        </w:rPr>
      </w:pPr>
      <w:ins w:id="1064" w:author="Ericsson" w:date="2020-01-24T11:58:00Z">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ins>
    </w:p>
    <w:p w14:paraId="74E5488B" w14:textId="77777777" w:rsidR="00D962A2" w:rsidRDefault="00D962A2" w:rsidP="00D962A2">
      <w:pPr>
        <w:pStyle w:val="B2"/>
        <w:rPr>
          <w:ins w:id="1065" w:author="Ericsson" w:date="2020-01-24T11:58:00Z"/>
          <w:lang w:eastAsia="ko-KR"/>
        </w:rPr>
      </w:pPr>
      <w:ins w:id="1066" w:author="Ericsson" w:date="2020-01-24T11:58:00Z">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ins>
    </w:p>
    <w:p w14:paraId="1B1CFECD" w14:textId="77777777" w:rsidR="00D962A2" w:rsidRDefault="00D962A2" w:rsidP="00D962A2">
      <w:pPr>
        <w:pStyle w:val="B3"/>
        <w:rPr>
          <w:ins w:id="1067" w:author="Ericsson" w:date="2020-01-24T11:58:00Z"/>
          <w:lang w:eastAsia="ko-KR"/>
        </w:rPr>
      </w:pPr>
      <w:ins w:id="1068" w:author="Ericsson" w:date="2020-01-24T11:58:00Z">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ins>
    </w:p>
    <w:p w14:paraId="4267AD27" w14:textId="77777777" w:rsidR="00D962A2" w:rsidRDefault="00D962A2" w:rsidP="00D962A2">
      <w:pPr>
        <w:pStyle w:val="B3"/>
        <w:ind w:left="851" w:firstLine="0"/>
        <w:rPr>
          <w:ins w:id="1069" w:author="Ericsson" w:date="2020-01-24T11:58:00Z"/>
          <w:lang w:eastAsia="ko-KR"/>
        </w:rPr>
      </w:pPr>
      <w:ins w:id="1070" w:author="Ericsson" w:date="2020-01-24T11:58:00Z">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ins>
    </w:p>
    <w:p w14:paraId="1E6A913A" w14:textId="77777777" w:rsidR="00D962A2" w:rsidRDefault="00D962A2" w:rsidP="00D962A2">
      <w:pPr>
        <w:pStyle w:val="B3"/>
        <w:rPr>
          <w:ins w:id="1071" w:author="Ericsson" w:date="2020-01-24T11:58:00Z"/>
          <w:i/>
          <w:iCs/>
          <w:lang w:eastAsia="ko-KR"/>
        </w:rPr>
      </w:pPr>
      <w:ins w:id="1072" w:author="Ericsson" w:date="2020-01-24T11:58:00Z">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ins>
    </w:p>
    <w:p w14:paraId="795232A9" w14:textId="77777777" w:rsidR="00D962A2" w:rsidRDefault="00D962A2" w:rsidP="00D962A2">
      <w:pPr>
        <w:pStyle w:val="B3"/>
        <w:rPr>
          <w:ins w:id="1073" w:author="Ericsson" w:date="2020-01-24T11:58:00Z"/>
        </w:rPr>
      </w:pPr>
      <w:ins w:id="1074" w:author="Ericsson" w:date="2020-01-24T11:58:00Z">
        <w:r>
          <w:t>3&gt;</w:t>
        </w:r>
        <w:r>
          <w:tab/>
          <w:t xml:space="preserve">include the </w:t>
        </w:r>
        <w:r>
          <w:rPr>
            <w:i/>
          </w:rPr>
          <w:t>tce-Id</w:t>
        </w:r>
        <w:r>
          <w:t xml:space="preserve"> and set it to the value of </w:t>
        </w:r>
        <w:r>
          <w:rPr>
            <w:i/>
          </w:rPr>
          <w:t>tce-Id</w:t>
        </w:r>
        <w:r>
          <w:t xml:space="preserve"> in the </w:t>
        </w:r>
        <w:r>
          <w:rPr>
            <w:i/>
          </w:rPr>
          <w:t>VarLogMeasReport</w:t>
        </w:r>
        <w:r>
          <w:t>;</w:t>
        </w:r>
      </w:ins>
    </w:p>
    <w:p w14:paraId="616E805E" w14:textId="77777777" w:rsidR="00D962A2" w:rsidRDefault="00D962A2" w:rsidP="00D962A2">
      <w:pPr>
        <w:pStyle w:val="B3"/>
        <w:rPr>
          <w:ins w:id="1075" w:author="Ericsson" w:date="2020-01-24T11:58:00Z"/>
          <w:lang w:eastAsia="ko-KR"/>
        </w:rPr>
      </w:pPr>
      <w:ins w:id="1076" w:author="Ericsson" w:date="2020-01-24T11:58:00Z">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ins>
    </w:p>
    <w:p w14:paraId="673F8377" w14:textId="77777777" w:rsidR="00D962A2" w:rsidRDefault="00D962A2" w:rsidP="00D962A2">
      <w:pPr>
        <w:pStyle w:val="B3"/>
        <w:rPr>
          <w:ins w:id="1077" w:author="Ericsson" w:date="2020-01-24T11:58:00Z"/>
        </w:rPr>
      </w:pPr>
      <w:ins w:id="1078" w:author="Ericsson" w:date="2020-01-24T11:58:00Z">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ins>
    </w:p>
    <w:p w14:paraId="0AA36CF6" w14:textId="77777777" w:rsidR="00D962A2" w:rsidRDefault="00D962A2" w:rsidP="00D962A2">
      <w:pPr>
        <w:pStyle w:val="B4"/>
        <w:rPr>
          <w:ins w:id="1079" w:author="Ericsson" w:date="2020-01-24T11:58:00Z"/>
          <w:iCs/>
        </w:rPr>
      </w:pPr>
      <w:ins w:id="1080" w:author="Ericsson" w:date="2020-01-24T11:58:00Z">
        <w:r>
          <w:t>4&gt;</w:t>
        </w:r>
        <w:r>
          <w:tab/>
          <w:t xml:space="preserve">include the </w:t>
        </w:r>
        <w:r>
          <w:rPr>
            <w:i/>
          </w:rPr>
          <w:t>logMeas</w:t>
        </w:r>
        <w:r>
          <w:rPr>
            <w:rFonts w:eastAsia="SimSun"/>
            <w:i/>
          </w:rPr>
          <w:t>Available</w:t>
        </w:r>
        <w:r>
          <w:rPr>
            <w:iCs/>
          </w:rPr>
          <w:t>;</w:t>
        </w:r>
      </w:ins>
    </w:p>
    <w:p w14:paraId="3A97CF17" w14:textId="77777777" w:rsidR="00D962A2" w:rsidRDefault="00D962A2" w:rsidP="00D962A2">
      <w:pPr>
        <w:pStyle w:val="B3"/>
        <w:rPr>
          <w:ins w:id="1081" w:author="Ericsson" w:date="2020-01-24T11:58:00Z"/>
        </w:rPr>
      </w:pPr>
      <w:ins w:id="1082" w:author="Ericsson" w:date="2020-01-24T11:58:00Z">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ins>
    </w:p>
    <w:p w14:paraId="6CF08842" w14:textId="77777777" w:rsidR="00D962A2" w:rsidRDefault="00D962A2" w:rsidP="00D962A2">
      <w:pPr>
        <w:pStyle w:val="B4"/>
        <w:rPr>
          <w:ins w:id="1083" w:author="Ericsson" w:date="2020-01-24T11:58:00Z"/>
          <w:iCs/>
        </w:rPr>
      </w:pPr>
      <w:ins w:id="1084" w:author="Ericsson" w:date="2020-01-24T11:58:00Z">
        <w:r>
          <w:t>4&gt;</w:t>
        </w:r>
        <w:r>
          <w:tab/>
          <w:t xml:space="preserve">include the </w:t>
        </w:r>
        <w:r>
          <w:rPr>
            <w:i/>
          </w:rPr>
          <w:t>logMeasAvailableBT</w:t>
        </w:r>
        <w:r>
          <w:rPr>
            <w:iCs/>
          </w:rPr>
          <w:t>;</w:t>
        </w:r>
      </w:ins>
    </w:p>
    <w:p w14:paraId="62A84330" w14:textId="77777777" w:rsidR="00D962A2" w:rsidRDefault="00D962A2" w:rsidP="00D962A2">
      <w:pPr>
        <w:pStyle w:val="B3"/>
        <w:rPr>
          <w:ins w:id="1085" w:author="Ericsson" w:date="2020-01-24T11:58:00Z"/>
        </w:rPr>
      </w:pPr>
      <w:ins w:id="1086" w:author="Ericsson" w:date="2020-01-24T11:58:00Z">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ins>
    </w:p>
    <w:p w14:paraId="6C2661F9" w14:textId="77777777" w:rsidR="00D962A2" w:rsidRDefault="00D962A2" w:rsidP="00D962A2">
      <w:pPr>
        <w:pStyle w:val="B4"/>
        <w:rPr>
          <w:ins w:id="1087" w:author="Ericsson" w:date="2020-01-24T11:58:00Z"/>
          <w:iCs/>
        </w:rPr>
      </w:pPr>
      <w:ins w:id="1088" w:author="Ericsson" w:date="2020-01-24T11:58:00Z">
        <w:r>
          <w:t>4&gt;</w:t>
        </w:r>
        <w:r>
          <w:tab/>
          <w:t xml:space="preserve">include the </w:t>
        </w:r>
        <w:r>
          <w:rPr>
            <w:i/>
          </w:rPr>
          <w:t>logMeasAvailableWLAN</w:t>
        </w:r>
        <w:r>
          <w:rPr>
            <w:iCs/>
          </w:rPr>
          <w:t>;</w:t>
        </w:r>
      </w:ins>
    </w:p>
    <w:p w14:paraId="17898FFC" w14:textId="77777777" w:rsidR="00D962A2" w:rsidRDefault="00D962A2" w:rsidP="00D962A2">
      <w:pPr>
        <w:pStyle w:val="B1"/>
        <w:rPr>
          <w:ins w:id="1089" w:author="Ericsson" w:date="2020-01-24T11:58:00Z"/>
          <w:lang w:val="en-GB" w:eastAsia="ko-KR"/>
        </w:rPr>
      </w:pPr>
      <w:ins w:id="1090" w:author="Ericsson" w:date="2020-01-24T11:58: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13657A36" w14:textId="77777777" w:rsidR="00D962A2" w:rsidRDefault="00D962A2" w:rsidP="00D962A2">
      <w:pPr>
        <w:pStyle w:val="B2"/>
        <w:rPr>
          <w:ins w:id="1091" w:author="Ericsson" w:date="2020-01-24T11:58:00Z"/>
          <w:lang w:val="en-GB"/>
        </w:rPr>
      </w:pPr>
      <w:ins w:id="1092" w:author="Ericsson" w:date="2020-01-24T11:58:00Z">
        <w:r>
          <w:rPr>
            <w:lang w:val="en-GB"/>
          </w:rPr>
          <w:lastRenderedPageBreak/>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370E1DEB" w14:textId="77777777" w:rsidR="00D962A2" w:rsidRDefault="00D962A2" w:rsidP="00D962A2">
      <w:pPr>
        <w:pStyle w:val="B2"/>
        <w:rPr>
          <w:ins w:id="1093" w:author="Ericsson" w:date="2020-01-24T11:58:00Z"/>
          <w:lang w:val="en-GB"/>
        </w:rPr>
      </w:pPr>
      <w:ins w:id="1094" w:author="Ericsson" w:date="2020-01-24T11:58: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339E91F8" w14:textId="77777777" w:rsidR="00D962A2" w:rsidRDefault="00D962A2" w:rsidP="00D962A2">
      <w:pPr>
        <w:pStyle w:val="B1"/>
        <w:rPr>
          <w:ins w:id="1095" w:author="Ericsson" w:date="2020-01-24T11:58:00Z"/>
          <w:lang w:val="en-GB"/>
        </w:rPr>
      </w:pPr>
      <w:ins w:id="1096" w:author="Ericsson" w:date="2020-01-24T11:58:00Z">
        <w:r>
          <w:rPr>
            <w:lang w:val="en-GB"/>
          </w:rPr>
          <w:t>1&gt;</w:t>
        </w:r>
        <w:r>
          <w:rPr>
            <w:lang w:val="en-GB"/>
          </w:rPr>
          <w:tab/>
          <w:t xml:space="preserve">if </w:t>
        </w:r>
        <w:r>
          <w:rPr>
            <w:i/>
            <w:lang w:val="en-GB"/>
          </w:rPr>
          <w:t>rlf-ReportReq</w:t>
        </w:r>
        <w:r>
          <w:rPr>
            <w:lang w:val="en-GB"/>
          </w:rPr>
          <w:t xml:space="preserve"> is set to </w:t>
        </w:r>
        <w:r>
          <w:rPr>
            <w:i/>
            <w:lang w:val="en-GB"/>
          </w:rPr>
          <w:t>true</w:t>
        </w:r>
        <w:r>
          <w:rPr>
            <w:lang w:val="en-GB"/>
          </w:rPr>
          <w:t xml:space="preserve"> and th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ins>
    </w:p>
    <w:p w14:paraId="6552A983" w14:textId="77777777" w:rsidR="00D962A2" w:rsidRDefault="00D962A2" w:rsidP="00D962A2">
      <w:pPr>
        <w:pStyle w:val="B2"/>
        <w:rPr>
          <w:ins w:id="1097" w:author="Ericsson" w:date="2020-01-24T11:58:00Z"/>
          <w:lang w:val="en-GB"/>
        </w:rPr>
      </w:pPr>
      <w:ins w:id="1098" w:author="Ericsson" w:date="2020-01-24T11:58:00Z">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NR;</w:t>
        </w:r>
      </w:ins>
    </w:p>
    <w:p w14:paraId="2F3DFF4D" w14:textId="77777777" w:rsidR="00D962A2" w:rsidRDefault="00D962A2" w:rsidP="00D962A2">
      <w:pPr>
        <w:pStyle w:val="B2"/>
        <w:rPr>
          <w:ins w:id="1099" w:author="Ericsson" w:date="2020-01-24T11:58:00Z"/>
          <w:lang w:val="en-GB"/>
        </w:rPr>
      </w:pPr>
      <w:ins w:id="1100" w:author="Ericsson" w:date="2020-01-24T11:58:00Z">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ins>
    </w:p>
    <w:p w14:paraId="7877F859" w14:textId="77777777" w:rsidR="00D962A2" w:rsidRDefault="00D962A2" w:rsidP="00D962A2">
      <w:pPr>
        <w:pStyle w:val="B2"/>
        <w:rPr>
          <w:ins w:id="1101" w:author="Ericsson" w:date="2020-01-24T11:58:00Z"/>
          <w:lang w:val="en-GB"/>
        </w:rPr>
      </w:pPr>
      <w:ins w:id="1102" w:author="Ericsson" w:date="2020-01-24T11:58:00Z">
        <w:r>
          <w:rPr>
            <w:lang w:val="en-GB"/>
          </w:rPr>
          <w:t>2&gt;</w:t>
        </w:r>
        <w:r>
          <w:rPr>
            <w:lang w:val="en-GB"/>
          </w:rPr>
          <w:tab/>
          <w:t xml:space="preserve">discard the </w:t>
        </w:r>
        <w:r>
          <w:rPr>
            <w:i/>
            <w:lang w:val="en-GB"/>
          </w:rPr>
          <w:t>rlf-Report</w:t>
        </w:r>
        <w:r>
          <w:rPr>
            <w:lang w:val="en-GB"/>
          </w:rPr>
          <w:t xml:space="preserve"> from </w:t>
        </w:r>
        <w:r>
          <w:rPr>
            <w:i/>
            <w:lang w:val="en-GB"/>
          </w:rPr>
          <w:t>VarRLF-Report</w:t>
        </w:r>
        <w:r>
          <w:rPr>
            <w:lang w:val="en-GB"/>
          </w:rPr>
          <w:t xml:space="preserve"> upon successful delivery of the </w:t>
        </w:r>
        <w:r>
          <w:rPr>
            <w:i/>
            <w:lang w:val="en-GB"/>
          </w:rPr>
          <w:t>UEInformationResponse</w:t>
        </w:r>
        <w:r>
          <w:rPr>
            <w:lang w:val="en-GB"/>
          </w:rPr>
          <w:t xml:space="preserve"> message confirmed by lower layers;</w:t>
        </w:r>
      </w:ins>
    </w:p>
    <w:p w14:paraId="2D7F6432" w14:textId="77777777" w:rsidR="00D962A2" w:rsidRDefault="00D962A2" w:rsidP="00D962A2">
      <w:pPr>
        <w:pStyle w:val="B1"/>
        <w:rPr>
          <w:ins w:id="1103" w:author="Ericsson" w:date="2020-01-24T11:58:00Z"/>
          <w:lang w:val="en-GB"/>
        </w:rPr>
      </w:pPr>
      <w:ins w:id="1104" w:author="Ericsson" w:date="2020-01-24T11:58: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0B33A15E" w14:textId="77777777" w:rsidR="00D962A2" w:rsidRDefault="00D962A2" w:rsidP="00D962A2">
      <w:pPr>
        <w:pStyle w:val="B2"/>
        <w:rPr>
          <w:ins w:id="1105" w:author="Ericsson" w:date="2020-01-24T11:58:00Z"/>
          <w:lang w:val="en-GB"/>
        </w:rPr>
      </w:pPr>
      <w:ins w:id="1106" w:author="Ericsson" w:date="2020-01-24T11:58: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56C24666" w14:textId="77777777" w:rsidR="00D962A2" w:rsidRDefault="00D962A2" w:rsidP="00D962A2">
      <w:pPr>
        <w:pStyle w:val="B2"/>
        <w:rPr>
          <w:ins w:id="1107" w:author="Ericsson" w:date="2020-01-24T11:58:00Z"/>
          <w:lang w:val="en-GB"/>
        </w:rPr>
      </w:pPr>
      <w:ins w:id="1108" w:author="Ericsson" w:date="2020-01-24T11:58: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76139A2F" w14:textId="77777777" w:rsidR="00D962A2" w:rsidRDefault="00D962A2" w:rsidP="00D962A2">
      <w:pPr>
        <w:pStyle w:val="B2"/>
        <w:rPr>
          <w:ins w:id="1109" w:author="Ericsson" w:date="2020-01-24T11:58:00Z"/>
          <w:lang w:val="en-GB"/>
        </w:rPr>
      </w:pPr>
      <w:ins w:id="1110" w:author="Ericsson" w:date="2020-01-24T11:58: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690EE2D3" w14:textId="77777777" w:rsidR="00D962A2" w:rsidRDefault="00D962A2" w:rsidP="00D962A2">
      <w:pPr>
        <w:pStyle w:val="B1"/>
        <w:rPr>
          <w:ins w:id="1111" w:author="Ericsson" w:date="2020-01-24T11:58:00Z"/>
        </w:rPr>
      </w:pPr>
      <w:ins w:id="1112" w:author="Ericsson" w:date="2020-01-24T11:58:00Z">
        <w:r>
          <w:t>1&gt;</w:t>
        </w:r>
        <w:r>
          <w:tab/>
          <w:t xml:space="preserve">if the </w:t>
        </w:r>
        <w:r>
          <w:rPr>
            <w:i/>
            <w:iCs/>
          </w:rPr>
          <w:t>mobilityHistoryReportReq</w:t>
        </w:r>
        <w:r>
          <w:t xml:space="preserve"> is set to </w:t>
        </w:r>
        <w:r>
          <w:rPr>
            <w:i/>
          </w:rPr>
          <w:t>true</w:t>
        </w:r>
        <w:r>
          <w:t>:</w:t>
        </w:r>
      </w:ins>
    </w:p>
    <w:p w14:paraId="7B20AC43" w14:textId="77777777" w:rsidR="00D962A2" w:rsidRDefault="00D962A2" w:rsidP="00D962A2">
      <w:pPr>
        <w:pStyle w:val="B2"/>
        <w:rPr>
          <w:ins w:id="1113" w:author="Ericsson" w:date="2020-01-24T11:58:00Z"/>
          <w:lang w:val="en-GB"/>
        </w:rPr>
      </w:pPr>
      <w:ins w:id="1114" w:author="Ericsson" w:date="2020-01-24T11:58: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F7D90F5" w14:textId="77777777" w:rsidR="00D962A2" w:rsidRDefault="00D962A2" w:rsidP="00D962A2">
      <w:pPr>
        <w:pStyle w:val="B2"/>
        <w:rPr>
          <w:ins w:id="1115" w:author="Ericsson" w:date="2020-01-24T11:58:00Z"/>
          <w:lang w:val="en-GB"/>
        </w:rPr>
      </w:pPr>
      <w:ins w:id="1116" w:author="Ericsson" w:date="2020-01-24T11:58: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7F2EE257" w14:textId="77777777" w:rsidR="00D962A2" w:rsidRDefault="00D962A2" w:rsidP="00D962A2">
      <w:pPr>
        <w:pStyle w:val="B3"/>
        <w:rPr>
          <w:ins w:id="1117" w:author="Ericsson" w:date="2020-01-24T11:58:00Z"/>
          <w:lang w:val="en-GB"/>
        </w:rPr>
      </w:pPr>
      <w:ins w:id="1118" w:author="Ericsson" w:date="2020-01-24T11:58: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44AE0D8E" w14:textId="77777777" w:rsidR="00D962A2" w:rsidRDefault="00D962A2" w:rsidP="00D962A2">
      <w:pPr>
        <w:pStyle w:val="B3"/>
        <w:rPr>
          <w:ins w:id="1119" w:author="Ericsson" w:date="2020-01-24T11:58:00Z"/>
          <w:lang w:val="en-GB"/>
        </w:rPr>
      </w:pPr>
      <w:ins w:id="1120" w:author="Ericsson" w:date="2020-01-24T11:58:00Z">
        <w:r>
          <w:rPr>
            <w:lang w:val="en-GB"/>
          </w:rPr>
          <w:t>3&gt;</w:t>
        </w:r>
        <w:r>
          <w:rPr>
            <w:lang w:val="en-GB"/>
          </w:rPr>
          <w:tab/>
          <w:t xml:space="preserve">set field </w:t>
        </w:r>
        <w:r>
          <w:rPr>
            <w:i/>
            <w:iCs/>
            <w:lang w:val="en-GB"/>
          </w:rPr>
          <w:t>timeSpent</w:t>
        </w:r>
        <w:r>
          <w:rPr>
            <w:lang w:val="en-GB"/>
          </w:rPr>
          <w:t xml:space="preserve"> to the time spent in the current cell;</w:t>
        </w:r>
      </w:ins>
    </w:p>
    <w:p w14:paraId="644AD46E" w14:textId="77777777" w:rsidR="00D962A2" w:rsidRDefault="00D962A2" w:rsidP="00D962A2">
      <w:pPr>
        <w:pStyle w:val="B1"/>
        <w:rPr>
          <w:ins w:id="1121" w:author="Ericsson" w:date="2020-01-24T11:58:00Z"/>
        </w:rPr>
      </w:pPr>
      <w:ins w:id="1122" w:author="Ericsson" w:date="2020-01-24T11:58:00Z">
        <w:r>
          <w:t>1&gt;</w:t>
        </w:r>
        <w:r>
          <w:tab/>
          <w:t xml:space="preserve">if the </w:t>
        </w:r>
        <w:r>
          <w:rPr>
            <w:i/>
            <w:iCs/>
          </w:rPr>
          <w:t xml:space="preserve">logMeasReport </w:t>
        </w:r>
        <w:r>
          <w:t xml:space="preserve">is included in the </w:t>
        </w:r>
        <w:r>
          <w:rPr>
            <w:i/>
            <w:iCs/>
          </w:rPr>
          <w:t>UEInformationResponse</w:t>
        </w:r>
        <w:r>
          <w:t>:</w:t>
        </w:r>
      </w:ins>
    </w:p>
    <w:p w14:paraId="25C4639E" w14:textId="77777777" w:rsidR="00D962A2" w:rsidRDefault="00D962A2" w:rsidP="00D962A2">
      <w:pPr>
        <w:pStyle w:val="B2"/>
        <w:rPr>
          <w:ins w:id="1123" w:author="Ericsson" w:date="2020-01-24T11:58:00Z"/>
        </w:rPr>
      </w:pPr>
      <w:ins w:id="1124" w:author="Ericsson" w:date="2020-01-24T11:58:00Z">
        <w:r>
          <w:t>2&gt;</w:t>
        </w:r>
        <w:r>
          <w:tab/>
          <w:t xml:space="preserve">submit the </w:t>
        </w:r>
        <w:r>
          <w:rPr>
            <w:i/>
          </w:rPr>
          <w:t>UEInformationResponse</w:t>
        </w:r>
        <w:r>
          <w:t xml:space="preserve"> message to lower layers for transmission via SRB2;</w:t>
        </w:r>
      </w:ins>
    </w:p>
    <w:p w14:paraId="7A2E6E33" w14:textId="77777777" w:rsidR="00D962A2" w:rsidRDefault="00D962A2" w:rsidP="00D962A2">
      <w:pPr>
        <w:pStyle w:val="B2"/>
        <w:rPr>
          <w:ins w:id="1125" w:author="Ericsson" w:date="2020-01-24T11:58:00Z"/>
        </w:rPr>
      </w:pPr>
      <w:ins w:id="1126" w:author="Ericsson" w:date="2020-01-24T11:58:00Z">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ins>
    </w:p>
    <w:p w14:paraId="62469782" w14:textId="77777777" w:rsidR="00D962A2" w:rsidRDefault="00D962A2" w:rsidP="00D962A2">
      <w:pPr>
        <w:pStyle w:val="B1"/>
        <w:rPr>
          <w:ins w:id="1127" w:author="Ericsson" w:date="2020-01-24T11:58:00Z"/>
        </w:rPr>
      </w:pPr>
      <w:ins w:id="1128" w:author="Ericsson" w:date="2020-01-24T11:58:00Z">
        <w:r>
          <w:t>1&gt;</w:t>
        </w:r>
        <w:r>
          <w:tab/>
          <w:t>else:</w:t>
        </w:r>
      </w:ins>
    </w:p>
    <w:p w14:paraId="492F2F2B" w14:textId="77777777" w:rsidR="00D962A2" w:rsidRDefault="00D962A2" w:rsidP="00D962A2">
      <w:pPr>
        <w:pStyle w:val="B2"/>
        <w:rPr>
          <w:ins w:id="1129" w:author="Ericsson" w:date="2020-01-24T11:58:00Z"/>
        </w:rPr>
      </w:pPr>
      <w:ins w:id="1130" w:author="Ericsson" w:date="2020-01-24T11:58:00Z">
        <w:r>
          <w:t>2&gt;</w:t>
        </w:r>
        <w:r>
          <w:tab/>
          <w:t xml:space="preserve">submit the </w:t>
        </w:r>
        <w:r>
          <w:rPr>
            <w:i/>
          </w:rPr>
          <w:t>UEInformationResponse</w:t>
        </w:r>
        <w:r>
          <w:t xml:space="preserve"> message to lower layers for transmission via SRB1.</w:t>
        </w:r>
      </w:ins>
    </w:p>
    <w:p w14:paraId="32314F67" w14:textId="49ADDDEF" w:rsidR="00D962A2" w:rsidRDefault="00D962A2" w:rsidP="00D962A2">
      <w:pPr>
        <w:pStyle w:val="Heading4"/>
        <w:rPr>
          <w:ins w:id="1131" w:author="Ericsson" w:date="2020-01-24T11:58:00Z"/>
          <w:lang w:val="en-US"/>
        </w:rPr>
      </w:pPr>
      <w:bookmarkStart w:id="1132" w:name="_Hlk26797390"/>
      <w:commentRangeStart w:id="1133"/>
      <w:commentRangeStart w:id="1134"/>
      <w:ins w:id="1135" w:author="Ericsson" w:date="2020-01-24T11:58:00Z">
        <w:r>
          <w:t>5.7.x1.</w:t>
        </w:r>
        <w:r>
          <w:rPr>
            <w:lang w:val="en-US"/>
          </w:rPr>
          <w:t>4</w:t>
        </w:r>
        <w:commentRangeEnd w:id="1133"/>
        <w:r>
          <w:rPr>
            <w:rStyle w:val="CommentReference"/>
            <w:rFonts w:ascii="Times New Roman" w:eastAsiaTheme="minorEastAsia" w:hAnsi="Times New Roman"/>
            <w:lang w:val="en-GB" w:eastAsia="en-US"/>
          </w:rPr>
          <w:commentReference w:id="1133"/>
        </w:r>
      </w:ins>
      <w:commentRangeEnd w:id="1134"/>
      <w:ins w:id="1136" w:author="Ericsson" w:date="2020-01-24T14:50:00Z">
        <w:r w:rsidR="00487FF6">
          <w:rPr>
            <w:rStyle w:val="CommentReference"/>
            <w:rFonts w:ascii="Times New Roman" w:eastAsiaTheme="minorEastAsia" w:hAnsi="Times New Roman"/>
            <w:lang w:val="en-GB" w:eastAsia="en-US"/>
          </w:rPr>
          <w:commentReference w:id="1134"/>
        </w:r>
      </w:ins>
      <w:ins w:id="1137" w:author="Ericsson" w:date="2020-01-24T11:58:00Z">
        <w:r>
          <w:tab/>
        </w:r>
        <w:r>
          <w:rPr>
            <w:lang w:val="en-US"/>
          </w:rPr>
          <w:t xml:space="preserve">Actions upon </w:t>
        </w:r>
      </w:ins>
      <w:ins w:id="1138" w:author="Ericsson" w:date="2020-01-24T14:52:00Z">
        <w:r w:rsidR="00596852">
          <w:rPr>
            <w:lang w:val="en-US"/>
          </w:rPr>
          <w:t xml:space="preserve">successful </w:t>
        </w:r>
      </w:ins>
      <w:commentRangeStart w:id="1139"/>
      <w:ins w:id="1140" w:author="Ericsson" w:date="2020-01-24T11:58:00Z">
        <w:r>
          <w:rPr>
            <w:lang w:val="en-US"/>
          </w:rPr>
          <w:t>completion of random-access procedure</w:t>
        </w:r>
        <w:commentRangeEnd w:id="1139"/>
        <w:r>
          <w:commentReference w:id="1139"/>
        </w:r>
        <w:commentRangeStart w:id="1141"/>
        <w:commentRangeEnd w:id="1141"/>
        <w:r>
          <w:commentReference w:id="1141"/>
        </w:r>
      </w:ins>
    </w:p>
    <w:bookmarkEnd w:id="1132"/>
    <w:p w14:paraId="28BFE089" w14:textId="77777777" w:rsidR="00D962A2" w:rsidRDefault="00D962A2" w:rsidP="00D962A2">
      <w:pPr>
        <w:rPr>
          <w:ins w:id="1142" w:author="Ericsson" w:date="2020-01-24T11:58:00Z"/>
          <w:lang w:val="en-US"/>
        </w:rPr>
      </w:pPr>
      <w:ins w:id="1143" w:author="Ericsson" w:date="2020-01-24T11:58:00Z">
        <w:r>
          <w:rPr>
            <w:lang w:val="en-US" w:eastAsia="zh-CN"/>
          </w:rPr>
          <w:t>The UE shall:</w:t>
        </w:r>
      </w:ins>
    </w:p>
    <w:p w14:paraId="6415B17F" w14:textId="77777777" w:rsidR="00D962A2" w:rsidRDefault="00D962A2" w:rsidP="00D962A2">
      <w:pPr>
        <w:pStyle w:val="B1"/>
        <w:rPr>
          <w:ins w:id="1144" w:author="Ericsson" w:date="2020-01-24T11:58:00Z"/>
          <w:lang w:val="en-GB" w:eastAsia="ko-KR"/>
        </w:rPr>
      </w:pPr>
      <w:ins w:id="1145" w:author="Ericsson" w:date="2020-01-24T11:58:00Z">
        <w:r>
          <w:rPr>
            <w:lang w:val="en-GB"/>
          </w:rPr>
          <w:t>1&gt;</w:t>
        </w:r>
        <w:r>
          <w:rPr>
            <w:lang w:val="en-GB"/>
          </w:rPr>
          <w:tab/>
        </w:r>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2F474B26" w14:textId="77777777" w:rsidR="00D962A2" w:rsidRDefault="00D962A2" w:rsidP="00D962A2">
      <w:pPr>
        <w:pStyle w:val="B2"/>
        <w:rPr>
          <w:ins w:id="1146" w:author="Ericsson" w:date="2020-01-24T11:58:00Z"/>
          <w:lang w:val="en-GB"/>
        </w:rPr>
      </w:pPr>
      <w:ins w:id="1147" w:author="Ericsson" w:date="2020-01-24T11:58:00Z">
        <w:r>
          <w:rPr>
            <w:lang w:val="en-GB"/>
          </w:rPr>
          <w:t>2&gt;</w:t>
        </w:r>
        <w:r>
          <w:rPr>
            <w:lang w:val="en-GB"/>
          </w:rPr>
          <w:tab/>
          <w:t xml:space="preserve">set the </w:t>
        </w:r>
        <w:r>
          <w:rPr>
            <w:i/>
            <w:lang w:val="en-GB"/>
          </w:rPr>
          <w:t xml:space="preserve">plmn-IdentityList </w:t>
        </w:r>
        <w:r>
          <w:rPr>
            <w:lang w:val="en-GB"/>
          </w:rPr>
          <w:t>to include the list of EPLMNs stored by the UE (i.e. includes the RPLMN);</w:t>
        </w:r>
      </w:ins>
    </w:p>
    <w:p w14:paraId="5D1ACDDD" w14:textId="77777777" w:rsidR="00D962A2" w:rsidRDefault="00D962A2" w:rsidP="00D962A2">
      <w:pPr>
        <w:pStyle w:val="B2"/>
        <w:rPr>
          <w:ins w:id="1148" w:author="Ericsson" w:date="2020-01-24T11:58:00Z"/>
        </w:rPr>
      </w:pPr>
      <w:ins w:id="1149" w:author="Ericsson" w:date="2020-01-24T11:58:00Z">
        <w:r>
          <w:rPr>
            <w:lang w:val="en-US"/>
          </w:rPr>
          <w:t>2</w:t>
        </w:r>
        <w:r>
          <w:t>&gt;</w:t>
        </w:r>
        <w:r>
          <w:tab/>
          <w:t xml:space="preserve">set the </w:t>
        </w:r>
        <w:r>
          <w:rPr>
            <w:i/>
            <w:lang w:val="en-US"/>
          </w:rPr>
          <w:t>c</w:t>
        </w:r>
        <w:r>
          <w:rPr>
            <w:i/>
          </w:rPr>
          <w:t>ellId</w:t>
        </w:r>
        <w:r>
          <w:t xml:space="preserve"> to the global cell identity of the </w:t>
        </w:r>
        <w:r>
          <w:rPr>
            <w:lang w:val="en-US"/>
          </w:rPr>
          <w:t>cell in which the random-access procedure was performed</w:t>
        </w:r>
        <w:r>
          <w:t>;</w:t>
        </w:r>
      </w:ins>
    </w:p>
    <w:p w14:paraId="6858880D" w14:textId="77777777" w:rsidR="00D962A2" w:rsidRDefault="00D962A2" w:rsidP="00D962A2">
      <w:pPr>
        <w:pStyle w:val="B2"/>
        <w:rPr>
          <w:ins w:id="1150" w:author="Ericsson" w:date="2020-01-24T11:58:00Z"/>
          <w:lang w:val="en-GB" w:eastAsia="ko-KR"/>
        </w:rPr>
      </w:pPr>
      <w:ins w:id="1151" w:author="Ericsson" w:date="2020-01-24T11:58: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276842BA" w14:textId="77777777" w:rsidR="00D962A2" w:rsidRDefault="00D962A2" w:rsidP="00D962A2">
      <w:pPr>
        <w:pStyle w:val="B2"/>
        <w:rPr>
          <w:ins w:id="1152" w:author="Ericsson" w:date="2020-01-24T11:58:00Z"/>
          <w:lang w:val="en-GB" w:eastAsia="ko-KR"/>
        </w:rPr>
      </w:pPr>
      <w:ins w:id="1153" w:author="Ericsson" w:date="2020-01-24T11:58: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65D4918A" w14:textId="77777777" w:rsidR="00D962A2" w:rsidRDefault="00D962A2" w:rsidP="00D962A2">
      <w:pPr>
        <w:pStyle w:val="B2"/>
        <w:rPr>
          <w:ins w:id="1154" w:author="Ericsson" w:date="2020-01-24T11:58:00Z"/>
          <w:lang w:val="en-GB" w:eastAsia="ko-KR"/>
        </w:rPr>
      </w:pPr>
      <w:ins w:id="1155" w:author="Ericsson" w:date="2020-01-24T11:58:00Z">
        <w:r>
          <w:rPr>
            <w:lang w:val="en-GB"/>
          </w:rPr>
          <w:lastRenderedPageBreak/>
          <w:t>2&gt;</w:t>
        </w:r>
        <w:r>
          <w:rPr>
            <w:lang w:val="en-GB"/>
          </w:rPr>
          <w:tab/>
        </w:r>
        <w:r>
          <w:rPr>
            <w:lang w:val="en-GB" w:eastAsia="ko-KR"/>
          </w:rPr>
          <w:t xml:space="preserve">set the </w:t>
        </w:r>
        <w:r>
          <w:rPr>
            <w:i/>
            <w:lang w:val="en-GB" w:eastAsia="ko-KR"/>
          </w:rPr>
          <w:t>msg1-FrequencyStart</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26E04F46" w14:textId="77777777" w:rsidR="00D962A2" w:rsidRDefault="00D962A2" w:rsidP="00D962A2">
      <w:pPr>
        <w:pStyle w:val="B2"/>
        <w:rPr>
          <w:ins w:id="1156" w:author="Ericsson" w:date="2020-01-24T11:58:00Z"/>
          <w:lang w:val="en-GB" w:eastAsia="ko-KR"/>
        </w:rPr>
      </w:pPr>
      <w:ins w:id="1157" w:author="Ericsson" w:date="2020-01-24T11:58: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064DF8BD" w14:textId="77777777" w:rsidR="00D962A2" w:rsidRDefault="00D962A2" w:rsidP="00D962A2">
      <w:pPr>
        <w:pStyle w:val="B2"/>
        <w:rPr>
          <w:ins w:id="1158" w:author="Ericsson" w:date="2020-01-24T11:58:00Z"/>
          <w:rFonts w:eastAsia="DengXian"/>
          <w:lang w:val="en-GB"/>
        </w:rPr>
      </w:pPr>
      <w:ins w:id="1159" w:author="Ericsson" w:date="2020-01-24T11:58:00Z">
        <w:r>
          <w:rPr>
            <w:rFonts w:eastAsia="DengXian" w:hint="eastAsia"/>
            <w:lang w:val="en-GB"/>
          </w:rPr>
          <w:t>2</w:t>
        </w:r>
        <w:r>
          <w:rPr>
            <w:rFonts w:eastAsia="DengXian"/>
            <w:lang w:val="en-GB"/>
          </w:rPr>
          <w:t>&gt; set the parameters associated to individual random-access attempt in the chronological order of attmepts as follows:</w:t>
        </w:r>
      </w:ins>
    </w:p>
    <w:p w14:paraId="784C28FF" w14:textId="77777777" w:rsidR="00D962A2" w:rsidRDefault="00D962A2" w:rsidP="00D962A2">
      <w:pPr>
        <w:pStyle w:val="B3"/>
        <w:rPr>
          <w:ins w:id="1160" w:author="Ericsson" w:date="2020-01-24T11:58:00Z"/>
          <w:rFonts w:eastAsia="DengXian"/>
          <w:lang w:val="en-US"/>
        </w:rPr>
      </w:pPr>
      <w:ins w:id="1161" w:author="Ericsson" w:date="2020-01-24T11:58:00Z">
        <w:r>
          <w:rPr>
            <w:rFonts w:eastAsia="DengXian"/>
          </w:rPr>
          <w:t>3&gt;</w:t>
        </w:r>
        <w:r>
          <w:rPr>
            <w:rFonts w:eastAsia="DengXian"/>
            <w:lang w:val="en-US"/>
          </w:rPr>
          <w:t xml:space="preserve"> if the random-access resource used is associated to a SS/PBCH block, set the associated random-access parameters for the successive random-access attempts associated to the same SS/PBCH block for one or more radom-access attempts as follows:</w:t>
        </w:r>
      </w:ins>
    </w:p>
    <w:p w14:paraId="1CCDC3A3" w14:textId="77777777" w:rsidR="00D962A2" w:rsidRDefault="00D962A2" w:rsidP="00D962A2">
      <w:pPr>
        <w:pStyle w:val="B4"/>
        <w:rPr>
          <w:ins w:id="1162" w:author="Ericsson" w:date="2020-01-24T11:58:00Z"/>
          <w:rFonts w:eastAsia="DengXian"/>
          <w:lang w:val="en-US"/>
        </w:rPr>
      </w:pPr>
      <w:ins w:id="1163" w:author="Ericsson" w:date="2020-01-24T11:58:00Z">
        <w:r>
          <w:rPr>
            <w:rFonts w:eastAsia="DengXian"/>
            <w:lang w:val="en-US"/>
          </w:rPr>
          <w:t>4</w:t>
        </w:r>
        <w:r>
          <w:rPr>
            <w:rFonts w:eastAsia="DengXian"/>
          </w:rPr>
          <w:t xml:space="preserve">&gt; set the </w:t>
        </w:r>
        <w:r>
          <w:rPr>
            <w:rFonts w:eastAsia="DengXian"/>
            <w:i/>
            <w:iCs/>
          </w:rPr>
          <w:t>ssb-Index</w:t>
        </w:r>
        <w:r>
          <w:rPr>
            <w:rFonts w:eastAsia="DengXian"/>
          </w:rPr>
          <w:t xml:space="preserve"> to include the SS/PBCH block index</w:t>
        </w:r>
        <w:r>
          <w:rPr>
            <w:rFonts w:eastAsia="DengXian"/>
            <w:lang w:val="en-US"/>
          </w:rPr>
          <w:t xml:space="preserve"> associated to the used random-access resource;</w:t>
        </w:r>
      </w:ins>
    </w:p>
    <w:p w14:paraId="1CD70794" w14:textId="77777777" w:rsidR="00D962A2" w:rsidRDefault="00D962A2" w:rsidP="00D962A2">
      <w:pPr>
        <w:pStyle w:val="B4"/>
        <w:rPr>
          <w:ins w:id="1164" w:author="Ericsson" w:date="2020-01-24T11:58:00Z"/>
          <w:rFonts w:eastAsia="DengXian"/>
          <w:i/>
        </w:rPr>
      </w:pPr>
      <w:ins w:id="1165" w:author="Ericsson" w:date="2020-01-24T11:58:00Z">
        <w:r>
          <w:rPr>
            <w:rFonts w:eastAsia="DengXian"/>
            <w:lang w:val="en-US"/>
          </w:rPr>
          <w:t>4</w:t>
        </w:r>
        <w:r>
          <w:rPr>
            <w:rFonts w:eastAsia="DengXian"/>
          </w:rPr>
          <w:t xml:space="preserve">&gt; set the </w:t>
        </w:r>
        <w:r>
          <w:rPr>
            <w:rFonts w:eastAsia="DengXian"/>
            <w:i/>
            <w:iCs/>
          </w:rPr>
          <w:t>numberOfPreamblesSentOnSSB</w:t>
        </w:r>
        <w:r>
          <w:rPr>
            <w:rFonts w:eastAsia="DengXian"/>
          </w:rPr>
          <w:t xml:space="preserve"> to indicate the number of </w:t>
        </w:r>
        <w:r>
          <w:rPr>
            <w:rFonts w:eastAsia="DengXian"/>
            <w:lang w:val="en-US"/>
          </w:rPr>
          <w:t xml:space="preserve">successive </w:t>
        </w:r>
        <w:r>
          <w:rPr>
            <w:rFonts w:eastAsia="DengXian"/>
          </w:rPr>
          <w:t xml:space="preserve">RA attempts </w:t>
        </w:r>
        <w:r>
          <w:rPr>
            <w:rFonts w:eastAsia="DengXian"/>
            <w:lang w:val="en-US"/>
          </w:rPr>
          <w:t xml:space="preserve">associated to the </w:t>
        </w:r>
        <w:r>
          <w:rPr>
            <w:rFonts w:eastAsia="DengXian"/>
          </w:rPr>
          <w:t>SS/PBCH block</w:t>
        </w:r>
        <w:r>
          <w:rPr>
            <w:rFonts w:eastAsia="DengXian"/>
            <w:lang w:val="en-US"/>
          </w:rPr>
          <w:t>;</w:t>
        </w:r>
        <w:r>
          <w:rPr>
            <w:rFonts w:eastAsia="DengXian"/>
          </w:rPr>
          <w:t xml:space="preserve"> </w:t>
        </w:r>
      </w:ins>
    </w:p>
    <w:p w14:paraId="004A778F" w14:textId="77777777" w:rsidR="00D962A2" w:rsidRDefault="00D962A2" w:rsidP="00D962A2">
      <w:pPr>
        <w:pStyle w:val="B4"/>
        <w:rPr>
          <w:ins w:id="1166" w:author="Ericsson" w:date="2020-01-24T11:58:00Z"/>
        </w:rPr>
      </w:pPr>
      <w:ins w:id="1167" w:author="Ericsson" w:date="2020-01-24T11:58:00Z">
        <w:r>
          <w:rPr>
            <w:lang w:val="en-US"/>
          </w:rPr>
          <w:t>4</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43D964AB" w14:textId="77777777" w:rsidR="00D962A2" w:rsidRDefault="00D962A2" w:rsidP="00D962A2">
      <w:pPr>
        <w:pStyle w:val="B5"/>
        <w:rPr>
          <w:ins w:id="1168" w:author="Ericsson" w:date="2020-01-24T11:58:00Z"/>
        </w:rPr>
      </w:pPr>
      <w:ins w:id="1169" w:author="Ericsson" w:date="2020-01-24T11:58:00Z">
        <w:r>
          <w:rPr>
            <w:lang w:val="en-US"/>
          </w:rPr>
          <w:t>5</w:t>
        </w:r>
        <w:r>
          <w:t>&gt; if contention resolution was not successful as specified in TS 38.321 [6] for the</w:t>
        </w:r>
        <w:r>
          <w:rPr>
            <w:lang w:val="en-US"/>
          </w:rPr>
          <w:t xml:space="preserve"> </w:t>
        </w:r>
        <w:r>
          <w:t>transmitted preamble:</w:t>
        </w:r>
      </w:ins>
    </w:p>
    <w:p w14:paraId="05F7C50D" w14:textId="77777777" w:rsidR="00D962A2" w:rsidRDefault="00D962A2" w:rsidP="00D962A2">
      <w:pPr>
        <w:pStyle w:val="B6"/>
        <w:rPr>
          <w:ins w:id="1170" w:author="Ericsson" w:date="2020-01-24T11:58:00Z"/>
        </w:rPr>
      </w:pPr>
      <w:ins w:id="1171" w:author="Ericsson" w:date="2020-01-24T11:58:00Z">
        <w:r>
          <w:rPr>
            <w:lang w:val="en-US"/>
          </w:rPr>
          <w:t>6</w:t>
        </w:r>
        <w:r>
          <w:t xml:space="preserve">&gt; set the </w:t>
        </w:r>
        <w:r>
          <w:rPr>
            <w:i/>
          </w:rPr>
          <w:t>contentionDetected</w:t>
        </w:r>
        <w:r>
          <w:t xml:space="preserve"> to </w:t>
        </w:r>
        <w:r>
          <w:rPr>
            <w:lang w:eastAsia="zh-CN"/>
          </w:rPr>
          <w:t>true</w:t>
        </w:r>
        <w:r>
          <w:t>;</w:t>
        </w:r>
      </w:ins>
    </w:p>
    <w:p w14:paraId="0D4F25D2" w14:textId="77777777" w:rsidR="00D962A2" w:rsidRDefault="00D962A2" w:rsidP="00D962A2">
      <w:pPr>
        <w:pStyle w:val="B5"/>
        <w:rPr>
          <w:ins w:id="1172" w:author="Ericsson" w:date="2020-01-24T11:58:00Z"/>
        </w:rPr>
      </w:pPr>
      <w:ins w:id="1173" w:author="Ericsson" w:date="2020-01-24T11:58:00Z">
        <w:r>
          <w:rPr>
            <w:lang w:val="en-US"/>
          </w:rPr>
          <w:t>5</w:t>
        </w:r>
        <w:r>
          <w:t>&gt; else:</w:t>
        </w:r>
      </w:ins>
    </w:p>
    <w:p w14:paraId="306A8F34" w14:textId="77777777" w:rsidR="00D962A2" w:rsidRDefault="00D962A2" w:rsidP="00D962A2">
      <w:pPr>
        <w:pStyle w:val="B6"/>
        <w:rPr>
          <w:ins w:id="1174" w:author="Ericsson" w:date="2020-01-24T11:58:00Z"/>
        </w:rPr>
      </w:pPr>
      <w:ins w:id="1175" w:author="Ericsson" w:date="2020-01-24T11:58:00Z">
        <w:r>
          <w:rPr>
            <w:lang w:val="en-US"/>
          </w:rPr>
          <w:t>6</w:t>
        </w:r>
        <w:r>
          <w:t>&gt;</w:t>
        </w:r>
        <w:r>
          <w:tab/>
          <w:t xml:space="preserve">set the </w:t>
        </w:r>
        <w:r>
          <w:rPr>
            <w:i/>
          </w:rPr>
          <w:t>contentionDetected</w:t>
        </w:r>
        <w:r>
          <w:t xml:space="preserve"> to </w:t>
        </w:r>
        <w:r>
          <w:rPr>
            <w:lang w:eastAsia="zh-CN"/>
          </w:rPr>
          <w:t>false</w:t>
        </w:r>
        <w:r>
          <w:t>;</w:t>
        </w:r>
      </w:ins>
    </w:p>
    <w:p w14:paraId="03049449" w14:textId="77777777" w:rsidR="00D962A2" w:rsidRDefault="00D962A2" w:rsidP="00D962A2">
      <w:pPr>
        <w:pStyle w:val="B5"/>
        <w:rPr>
          <w:ins w:id="1176" w:author="Ericsson" w:date="2020-01-24T11:58:00Z"/>
          <w:lang w:val="en-US"/>
        </w:rPr>
      </w:pPr>
      <w:ins w:id="1177" w:author="Ericsson" w:date="2020-01-24T11:58:00Z">
        <w:r>
          <w:rPr>
            <w:lang w:val="en-US"/>
          </w:rPr>
          <w:t>5</w:t>
        </w:r>
        <w:r>
          <w:t xml:space="preserve">&gt; </w:t>
        </w:r>
        <w:r>
          <w:rPr>
            <w:lang w:val="en-US"/>
          </w:rPr>
          <w:t xml:space="preserve">if </w:t>
        </w:r>
        <w:r>
          <w:t xml:space="preserve">the </w:t>
        </w:r>
        <w:r>
          <w:rPr>
            <w:lang w:val="en-US"/>
          </w:rPr>
          <w:t>SS/PBCH block RSRP</w:t>
        </w:r>
        <w:r>
          <w:t xml:space="preserve"> of the SS/PBCH block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61B9788D" w14:textId="77777777" w:rsidR="00D962A2" w:rsidRDefault="00D962A2" w:rsidP="00D962A2">
      <w:pPr>
        <w:pStyle w:val="B6"/>
        <w:rPr>
          <w:ins w:id="1178" w:author="Ericsson" w:date="2020-01-24T11:58:00Z"/>
        </w:rPr>
      </w:pPr>
      <w:ins w:id="1179" w:author="Ericsson" w:date="2020-01-24T11:58:00Z">
        <w:r>
          <w:rPr>
            <w:lang w:val="en-US"/>
          </w:rPr>
          <w:t>6</w:t>
        </w:r>
        <w:r>
          <w:t>&gt;</w:t>
        </w:r>
        <w:r>
          <w:tab/>
          <w:t xml:space="preserve"> set the </w:t>
        </w:r>
        <w:r>
          <w:rPr>
            <w:i/>
            <w:iCs/>
            <w:lang w:val="en-US"/>
          </w:rPr>
          <w:t>dlR</w:t>
        </w:r>
        <w:r>
          <w:rPr>
            <w:i/>
            <w:iCs/>
          </w:rPr>
          <w:t>SRP</w:t>
        </w:r>
        <w:commentRangeStart w:id="1180"/>
        <w:r>
          <w:rPr>
            <w:i/>
            <w:iCs/>
          </w:rPr>
          <w:t>QualityIndicator</w:t>
        </w:r>
        <w:commentRangeEnd w:id="1180"/>
        <w:r>
          <w:rPr>
            <w:rStyle w:val="CommentReference"/>
            <w:rFonts w:eastAsiaTheme="minorEastAsia"/>
            <w:lang w:val="en-GB" w:eastAsia="en-US"/>
          </w:rPr>
          <w:commentReference w:id="1180"/>
        </w:r>
        <w:r>
          <w:t xml:space="preserve"> to true;</w:t>
        </w:r>
      </w:ins>
    </w:p>
    <w:p w14:paraId="2352B6BB" w14:textId="77777777" w:rsidR="00D962A2" w:rsidRDefault="00D962A2" w:rsidP="00D962A2">
      <w:pPr>
        <w:pStyle w:val="B5"/>
        <w:rPr>
          <w:ins w:id="1181" w:author="Ericsson" w:date="2020-01-24T11:58:00Z"/>
        </w:rPr>
      </w:pPr>
      <w:ins w:id="1182" w:author="Ericsson" w:date="2020-01-24T11:58:00Z">
        <w:r>
          <w:rPr>
            <w:lang w:val="en-US"/>
          </w:rPr>
          <w:t>5</w:t>
        </w:r>
        <w:r>
          <w:t>&gt; else:</w:t>
        </w:r>
      </w:ins>
    </w:p>
    <w:p w14:paraId="3738F7EE" w14:textId="77777777" w:rsidR="00D962A2" w:rsidRDefault="00D962A2" w:rsidP="00D962A2">
      <w:pPr>
        <w:pStyle w:val="B6"/>
        <w:rPr>
          <w:ins w:id="1183" w:author="Ericsson" w:date="2020-01-24T11:58:00Z"/>
        </w:rPr>
      </w:pPr>
      <w:ins w:id="1184" w:author="Ericsson" w:date="2020-01-24T11:58:00Z">
        <w:r>
          <w:rPr>
            <w:lang w:val="en-US"/>
          </w:rPr>
          <w:t>6</w:t>
        </w:r>
        <w:r>
          <w:t xml:space="preserve">&gt; set the </w:t>
        </w:r>
        <w:r>
          <w:rPr>
            <w:i/>
            <w:iCs/>
            <w:lang w:val="en-US"/>
          </w:rPr>
          <w:t>dlR</w:t>
        </w:r>
        <w:r>
          <w:rPr>
            <w:i/>
            <w:iCs/>
          </w:rPr>
          <w:t>SRPQualityIndicator</w:t>
        </w:r>
        <w:r>
          <w:t xml:space="preserve"> to false;</w:t>
        </w:r>
      </w:ins>
    </w:p>
    <w:p w14:paraId="1F8C30B1" w14:textId="77777777" w:rsidR="00D962A2" w:rsidRDefault="00D962A2" w:rsidP="00D962A2">
      <w:pPr>
        <w:pStyle w:val="B3"/>
        <w:rPr>
          <w:ins w:id="1185" w:author="Ericsson" w:date="2020-01-24T11:58:00Z"/>
          <w:rFonts w:eastAsia="DengXian"/>
          <w:lang w:val="en-US"/>
        </w:rPr>
      </w:pPr>
      <w:ins w:id="1186" w:author="Ericsson" w:date="2020-01-24T11:58:00Z">
        <w:r>
          <w:rPr>
            <w:rFonts w:eastAsia="DengXian"/>
          </w:rPr>
          <w:t>3&gt;</w:t>
        </w:r>
        <w:r>
          <w:rPr>
            <w:rFonts w:eastAsia="DengXian"/>
            <w:lang w:val="en-US"/>
          </w:rPr>
          <w:t xml:space="preserve"> else if the random-access resource used is associated to a CSI-RS, set the associated random-access parameters for the successive random-access attempts associated to the same CSI-RS for one or more radom-access attempts as follows:</w:t>
        </w:r>
      </w:ins>
    </w:p>
    <w:p w14:paraId="6034B7DD" w14:textId="77777777" w:rsidR="00D962A2" w:rsidRDefault="00D962A2" w:rsidP="00D962A2">
      <w:pPr>
        <w:pStyle w:val="B4"/>
        <w:rPr>
          <w:ins w:id="1187" w:author="Ericsson" w:date="2020-01-24T11:58:00Z"/>
          <w:rFonts w:eastAsia="DengXian"/>
          <w:lang w:val="en-US"/>
        </w:rPr>
      </w:pPr>
      <w:ins w:id="1188" w:author="Ericsson" w:date="2020-01-24T11:58:00Z">
        <w:r>
          <w:rPr>
            <w:rFonts w:eastAsia="DengXian"/>
            <w:lang w:val="en-US"/>
          </w:rPr>
          <w:t>4</w:t>
        </w:r>
        <w:r>
          <w:rPr>
            <w:rFonts w:eastAsia="DengXian"/>
          </w:rPr>
          <w:t xml:space="preserve">&gt; set the </w:t>
        </w:r>
        <w:r>
          <w:rPr>
            <w:rFonts w:eastAsia="DengXian"/>
            <w:i/>
            <w:iCs/>
            <w:lang w:val="en-US"/>
          </w:rPr>
          <w:t>csi</w:t>
        </w:r>
        <w:r>
          <w:rPr>
            <w:rFonts w:eastAsia="DengXian"/>
            <w:i/>
            <w:iCs/>
          </w:rPr>
          <w:t>-</w:t>
        </w:r>
        <w:r>
          <w:rPr>
            <w:rFonts w:eastAsia="DengXian"/>
            <w:i/>
            <w:iCs/>
            <w:lang w:val="en-US"/>
          </w:rPr>
          <w:t>RS-</w:t>
        </w:r>
        <w:r>
          <w:rPr>
            <w:rFonts w:eastAsia="DengXian"/>
            <w:i/>
            <w:iCs/>
          </w:rPr>
          <w:t>Index</w:t>
        </w:r>
        <w:r>
          <w:rPr>
            <w:rFonts w:eastAsia="DengXian"/>
          </w:rPr>
          <w:t xml:space="preserve"> to include the </w:t>
        </w:r>
        <w:r>
          <w:rPr>
            <w:rFonts w:eastAsia="DengXian"/>
            <w:lang w:val="en-US"/>
          </w:rPr>
          <w:t>CSI-RS</w:t>
        </w:r>
        <w:r>
          <w:rPr>
            <w:rFonts w:eastAsia="DengXian"/>
          </w:rPr>
          <w:t xml:space="preserve"> index</w:t>
        </w:r>
        <w:r>
          <w:rPr>
            <w:rFonts w:eastAsia="DengXian"/>
            <w:lang w:val="en-US"/>
          </w:rPr>
          <w:t xml:space="preserve"> associated to the used random-access resource;</w:t>
        </w:r>
      </w:ins>
    </w:p>
    <w:p w14:paraId="617E70A6" w14:textId="77777777" w:rsidR="00D962A2" w:rsidRDefault="00D962A2" w:rsidP="00D962A2">
      <w:pPr>
        <w:pStyle w:val="B4"/>
        <w:rPr>
          <w:ins w:id="1189" w:author="Ericsson" w:date="2020-01-24T11:58:00Z"/>
          <w:rFonts w:eastAsia="DengXian"/>
          <w:i/>
        </w:rPr>
      </w:pPr>
      <w:ins w:id="1190" w:author="Ericsson" w:date="2020-01-24T11:58:00Z">
        <w:r>
          <w:rPr>
            <w:rFonts w:eastAsia="DengXian"/>
            <w:lang w:val="en-US"/>
          </w:rPr>
          <w:t>4</w:t>
        </w:r>
        <w:r>
          <w:rPr>
            <w:rFonts w:eastAsia="DengXian"/>
          </w:rPr>
          <w:t xml:space="preserve">&gt; set the </w:t>
        </w:r>
        <w:r>
          <w:rPr>
            <w:rFonts w:eastAsia="DengXian"/>
            <w:i/>
            <w:iCs/>
          </w:rPr>
          <w:t>numberOfPreamblesSentOn</w:t>
        </w:r>
        <w:r>
          <w:rPr>
            <w:rFonts w:eastAsia="DengXian"/>
            <w:i/>
            <w:iCs/>
            <w:lang w:val="en-US"/>
          </w:rPr>
          <w:t>CSI-RS</w:t>
        </w:r>
        <w:r>
          <w:rPr>
            <w:rFonts w:eastAsia="DengXian"/>
          </w:rPr>
          <w:t xml:space="preserve"> to indicate the number of </w:t>
        </w:r>
        <w:r>
          <w:rPr>
            <w:rFonts w:eastAsia="DengXian"/>
            <w:lang w:val="en-US"/>
          </w:rPr>
          <w:t>successive random-access</w:t>
        </w:r>
        <w:r>
          <w:rPr>
            <w:rFonts w:eastAsia="DengXian"/>
          </w:rPr>
          <w:t xml:space="preserve"> attempts </w:t>
        </w:r>
        <w:r>
          <w:rPr>
            <w:rFonts w:eastAsia="DengXian"/>
            <w:lang w:val="en-US"/>
          </w:rPr>
          <w:t>associated to the CSI-RS;</w:t>
        </w:r>
        <w:r>
          <w:rPr>
            <w:rFonts w:eastAsia="DengXian"/>
          </w:rPr>
          <w:t xml:space="preserve"> </w:t>
        </w:r>
      </w:ins>
    </w:p>
    <w:p w14:paraId="4AB48890" w14:textId="77777777" w:rsidR="00D962A2" w:rsidRDefault="00D962A2" w:rsidP="00D962A2">
      <w:pPr>
        <w:pStyle w:val="B4"/>
        <w:rPr>
          <w:ins w:id="1191" w:author="Ericsson" w:date="2020-01-24T11:58:00Z"/>
        </w:rPr>
      </w:pPr>
      <w:ins w:id="1192" w:author="Ericsson" w:date="2020-01-24T11:58:00Z">
        <w:r>
          <w:rPr>
            <w:lang w:val="en-US"/>
          </w:rPr>
          <w:t>4</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0AE7EA9C" w14:textId="77777777" w:rsidR="00D962A2" w:rsidRDefault="00D962A2" w:rsidP="00D962A2">
      <w:pPr>
        <w:pStyle w:val="B5"/>
        <w:rPr>
          <w:ins w:id="1193" w:author="Ericsson" w:date="2020-01-24T11:58:00Z"/>
        </w:rPr>
      </w:pPr>
      <w:ins w:id="1194" w:author="Ericsson" w:date="2020-01-24T11:58:00Z">
        <w:r>
          <w:rPr>
            <w:lang w:val="en-US"/>
          </w:rPr>
          <w:t>5</w:t>
        </w:r>
        <w:r>
          <w:t>&gt; if contention resolution was not successful as specified in TS 38.321 [6] for the</w:t>
        </w:r>
        <w:r>
          <w:rPr>
            <w:lang w:val="en-US"/>
          </w:rPr>
          <w:t xml:space="preserve"> </w:t>
        </w:r>
        <w:r>
          <w:t>transmitted preamble:</w:t>
        </w:r>
      </w:ins>
    </w:p>
    <w:p w14:paraId="7E202488" w14:textId="77777777" w:rsidR="00D962A2" w:rsidRDefault="00D962A2" w:rsidP="00D962A2">
      <w:pPr>
        <w:pStyle w:val="B6"/>
        <w:rPr>
          <w:ins w:id="1195" w:author="Ericsson" w:date="2020-01-24T11:58:00Z"/>
        </w:rPr>
      </w:pPr>
      <w:ins w:id="1196" w:author="Ericsson" w:date="2020-01-24T11:58:00Z">
        <w:r>
          <w:rPr>
            <w:lang w:val="en-US"/>
          </w:rPr>
          <w:t>6</w:t>
        </w:r>
        <w:r>
          <w:t xml:space="preserve">&gt; set the </w:t>
        </w:r>
        <w:r>
          <w:rPr>
            <w:i/>
          </w:rPr>
          <w:t>contentionDetected</w:t>
        </w:r>
        <w:r>
          <w:t xml:space="preserve"> to </w:t>
        </w:r>
        <w:r>
          <w:rPr>
            <w:lang w:eastAsia="zh-CN"/>
          </w:rPr>
          <w:t>true</w:t>
        </w:r>
        <w:r>
          <w:t>;</w:t>
        </w:r>
      </w:ins>
    </w:p>
    <w:p w14:paraId="322668A6" w14:textId="77777777" w:rsidR="00D962A2" w:rsidRDefault="00D962A2" w:rsidP="00D962A2">
      <w:pPr>
        <w:pStyle w:val="B5"/>
        <w:rPr>
          <w:ins w:id="1197" w:author="Ericsson" w:date="2020-01-24T11:58:00Z"/>
        </w:rPr>
      </w:pPr>
      <w:ins w:id="1198" w:author="Ericsson" w:date="2020-01-24T11:58:00Z">
        <w:r>
          <w:rPr>
            <w:lang w:val="en-US"/>
          </w:rPr>
          <w:t>5</w:t>
        </w:r>
        <w:r>
          <w:t>&gt; else:</w:t>
        </w:r>
      </w:ins>
    </w:p>
    <w:p w14:paraId="068969DF" w14:textId="77777777" w:rsidR="00D962A2" w:rsidRDefault="00D962A2" w:rsidP="00D962A2">
      <w:pPr>
        <w:pStyle w:val="B6"/>
        <w:rPr>
          <w:ins w:id="1199" w:author="Ericsson" w:date="2020-01-24T11:58:00Z"/>
        </w:rPr>
      </w:pPr>
      <w:ins w:id="1200" w:author="Ericsson" w:date="2020-01-24T11:58:00Z">
        <w:r>
          <w:rPr>
            <w:lang w:val="en-US"/>
          </w:rPr>
          <w:t>6</w:t>
        </w:r>
        <w:r>
          <w:t>&gt;</w:t>
        </w:r>
        <w:r>
          <w:tab/>
          <w:t xml:space="preserve">set the </w:t>
        </w:r>
        <w:r>
          <w:rPr>
            <w:i/>
          </w:rPr>
          <w:t>contentionDetected</w:t>
        </w:r>
        <w:r>
          <w:t xml:space="preserve"> to </w:t>
        </w:r>
        <w:r>
          <w:rPr>
            <w:lang w:eastAsia="zh-CN"/>
          </w:rPr>
          <w:t>false</w:t>
        </w:r>
        <w:r>
          <w:t>;</w:t>
        </w:r>
      </w:ins>
    </w:p>
    <w:p w14:paraId="60AF4103" w14:textId="77777777" w:rsidR="00D962A2" w:rsidRDefault="00D962A2" w:rsidP="00D962A2">
      <w:pPr>
        <w:pStyle w:val="B5"/>
        <w:rPr>
          <w:ins w:id="1201" w:author="Ericsson" w:date="2020-01-24T11:58:00Z"/>
          <w:lang w:val="en-US"/>
        </w:rPr>
      </w:pPr>
      <w:ins w:id="1202" w:author="Ericsson" w:date="2020-01-24T11:58:00Z">
        <w:r>
          <w:rPr>
            <w:lang w:val="en-US"/>
          </w:rPr>
          <w:t>5</w:t>
        </w:r>
        <w:r>
          <w:t xml:space="preserve">&gt; </w:t>
        </w:r>
        <w:r>
          <w:rPr>
            <w:lang w:val="en-US"/>
          </w:rPr>
          <w:t xml:space="preserve">if </w:t>
        </w:r>
        <w:r>
          <w:t xml:space="preserve">the </w:t>
        </w:r>
        <w:r>
          <w:rPr>
            <w:lang w:val="en-US"/>
          </w:rPr>
          <w:t>CSI-RS RSRP</w:t>
        </w:r>
        <w:r>
          <w:t xml:space="preserve"> of the </w:t>
        </w:r>
        <w:r>
          <w:rPr>
            <w:lang w:val="en-US"/>
          </w:rPr>
          <w:t>CSI-RS</w:t>
        </w:r>
        <w:r>
          <w:t xml:space="preserve">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3E5E085A" w14:textId="77777777" w:rsidR="00D962A2" w:rsidRDefault="00D962A2" w:rsidP="00D962A2">
      <w:pPr>
        <w:pStyle w:val="B6"/>
        <w:rPr>
          <w:ins w:id="1203" w:author="Ericsson" w:date="2020-01-24T11:58:00Z"/>
        </w:rPr>
      </w:pPr>
      <w:ins w:id="1204" w:author="Ericsson" w:date="2020-01-24T11:58:00Z">
        <w:r>
          <w:rPr>
            <w:lang w:val="en-US"/>
          </w:rPr>
          <w:t>6</w:t>
        </w:r>
        <w:r>
          <w:t>&gt;</w:t>
        </w:r>
        <w:r>
          <w:tab/>
          <w:t xml:space="preserve"> set the </w:t>
        </w:r>
        <w:r>
          <w:rPr>
            <w:i/>
            <w:iCs/>
            <w:lang w:val="en-US"/>
          </w:rPr>
          <w:t>dlRS</w:t>
        </w:r>
        <w:r>
          <w:rPr>
            <w:i/>
            <w:iCs/>
          </w:rPr>
          <w:t>RP</w:t>
        </w:r>
        <w:commentRangeStart w:id="1205"/>
        <w:r>
          <w:rPr>
            <w:i/>
            <w:iCs/>
          </w:rPr>
          <w:t>QualityIndicator</w:t>
        </w:r>
        <w:commentRangeEnd w:id="1205"/>
        <w:r>
          <w:rPr>
            <w:rStyle w:val="CommentReference"/>
            <w:rFonts w:eastAsiaTheme="minorEastAsia"/>
            <w:lang w:val="en-GB" w:eastAsia="en-US"/>
          </w:rPr>
          <w:commentReference w:id="1205"/>
        </w:r>
        <w:r>
          <w:t xml:space="preserve"> to true;</w:t>
        </w:r>
      </w:ins>
    </w:p>
    <w:p w14:paraId="38732CA1" w14:textId="77777777" w:rsidR="00D962A2" w:rsidRDefault="00D962A2" w:rsidP="00D962A2">
      <w:pPr>
        <w:pStyle w:val="B5"/>
        <w:rPr>
          <w:ins w:id="1206" w:author="Ericsson" w:date="2020-01-24T11:58:00Z"/>
        </w:rPr>
      </w:pPr>
      <w:ins w:id="1207" w:author="Ericsson" w:date="2020-01-24T11:58:00Z">
        <w:r>
          <w:rPr>
            <w:lang w:val="en-US"/>
          </w:rPr>
          <w:t>5</w:t>
        </w:r>
        <w:r>
          <w:t>&gt; else:</w:t>
        </w:r>
      </w:ins>
    </w:p>
    <w:p w14:paraId="3583DE5A" w14:textId="77777777" w:rsidR="00D962A2" w:rsidRDefault="00D962A2" w:rsidP="00D962A2">
      <w:pPr>
        <w:pStyle w:val="B6"/>
        <w:rPr>
          <w:ins w:id="1208" w:author="Ericsson" w:date="2020-01-24T11:58:00Z"/>
        </w:rPr>
      </w:pPr>
      <w:ins w:id="1209" w:author="Ericsson" w:date="2020-01-24T11:58:00Z">
        <w:r>
          <w:rPr>
            <w:lang w:val="en-US"/>
          </w:rPr>
          <w:t>6</w:t>
        </w:r>
        <w:r>
          <w:t xml:space="preserve">&gt; set the </w:t>
        </w:r>
        <w:r>
          <w:rPr>
            <w:i/>
            <w:lang w:val="en-US"/>
          </w:rPr>
          <w:t>dlRS</w:t>
        </w:r>
        <w:r>
          <w:rPr>
            <w:i/>
          </w:rPr>
          <w:t>RPQualityIndicator</w:t>
        </w:r>
        <w:r>
          <w:t xml:space="preserve"> to false.</w:t>
        </w:r>
      </w:ins>
    </w:p>
    <w:p w14:paraId="7B20E0A9" w14:textId="7157CF6B" w:rsidR="004E21E6" w:rsidRPr="00170CE7" w:rsidRDefault="004E21E6" w:rsidP="004E21E6">
      <w:pPr>
        <w:rPr>
          <w:ins w:id="1210" w:author="Ericsson" w:date="2020-01-24T14:53:00Z"/>
        </w:rPr>
      </w:pPr>
      <w:ins w:id="1211" w:author="Ericsson" w:date="2020-01-24T14:53:00Z">
        <w:r w:rsidRPr="00170CE7">
          <w:lastRenderedPageBreak/>
          <w:t xml:space="preserve">The UE may discard the radio link failure information, i.e. release the UE variable </w:t>
        </w:r>
        <w:r w:rsidRPr="00170CE7">
          <w:rPr>
            <w:i/>
          </w:rPr>
          <w:t>VarR</w:t>
        </w:r>
        <w:r>
          <w:rPr>
            <w:i/>
          </w:rPr>
          <w:t>ACH</w:t>
        </w:r>
        <w:r w:rsidRPr="00170CE7">
          <w:rPr>
            <w:i/>
          </w:rPr>
          <w:t>-Report</w:t>
        </w:r>
        <w:r w:rsidRPr="00170CE7">
          <w:t xml:space="preserve">, 48 hours after the </w:t>
        </w:r>
        <w:r>
          <w:t>last update to the</w:t>
        </w:r>
      </w:ins>
      <w:ins w:id="1212" w:author="Ericsson" w:date="2020-01-24T14:54:00Z">
        <w:r>
          <w:t xml:space="preserve"> </w:t>
        </w:r>
        <w:r w:rsidRPr="004E21E6">
          <w:rPr>
            <w:i/>
            <w:iCs/>
          </w:rPr>
          <w:t>VarRACH-Report</w:t>
        </w:r>
      </w:ins>
      <w:ins w:id="1213" w:author="Ericsson" w:date="2020-01-24T14:53:00Z">
        <w:r w:rsidRPr="00170CE7">
          <w:t>.</w:t>
        </w:r>
      </w:ins>
    </w:p>
    <w:p w14:paraId="1EF5EF93" w14:textId="77777777" w:rsidR="00D962A2" w:rsidRDefault="00D962A2" w:rsidP="00D962A2">
      <w:pPr>
        <w:pStyle w:val="B2"/>
        <w:ind w:left="0" w:firstLine="0"/>
        <w:rPr>
          <w:ins w:id="1214" w:author="Ericsson" w:date="2020-01-24T11:58:00Z"/>
        </w:rPr>
      </w:pPr>
    </w:p>
    <w:p w14:paraId="5BF49BD0" w14:textId="77777777" w:rsidR="00D962A2" w:rsidRDefault="00D962A2" w:rsidP="00D962A2">
      <w:pPr>
        <w:pStyle w:val="Heading3"/>
        <w:rPr>
          <w:ins w:id="1215" w:author="Ericsson" w:date="2020-01-24T11:58:00Z"/>
        </w:rPr>
      </w:pPr>
      <w:bookmarkStart w:id="1216" w:name="_Toc525856530"/>
      <w:ins w:id="1217" w:author="Ericsson" w:date="2020-01-24T11:58:00Z">
        <w:r>
          <w:t>5.7.x2</w:t>
        </w:r>
        <w:r>
          <w:tab/>
          <w:t>Logged Measurement Configuration</w:t>
        </w:r>
        <w:bookmarkEnd w:id="1216"/>
      </w:ins>
    </w:p>
    <w:p w14:paraId="520A6A5B" w14:textId="77777777" w:rsidR="00D962A2" w:rsidRDefault="00D962A2" w:rsidP="00D962A2">
      <w:pPr>
        <w:pStyle w:val="Heading4"/>
        <w:rPr>
          <w:ins w:id="1218" w:author="Ericsson" w:date="2020-01-24T11:58:00Z"/>
        </w:rPr>
      </w:pPr>
      <w:bookmarkStart w:id="1219" w:name="_Toc525856531"/>
      <w:ins w:id="1220" w:author="Ericsson" w:date="2020-01-24T11:58:00Z">
        <w:r>
          <w:t>5.7.x2.1</w:t>
        </w:r>
        <w:r>
          <w:tab/>
          <w:t>General</w:t>
        </w:r>
        <w:bookmarkEnd w:id="1219"/>
      </w:ins>
    </w:p>
    <w:p w14:paraId="749EFF32" w14:textId="77777777" w:rsidR="00D962A2" w:rsidRDefault="00D962A2" w:rsidP="00D962A2">
      <w:pPr>
        <w:rPr>
          <w:ins w:id="1221" w:author="Ericsson" w:date="2020-01-24T11:58:00Z"/>
        </w:rPr>
      </w:pPr>
    </w:p>
    <w:bookmarkStart w:id="1222" w:name="_MON_1356257156"/>
    <w:bookmarkEnd w:id="1222"/>
    <w:p w14:paraId="12B10EB6" w14:textId="77777777" w:rsidR="00D962A2" w:rsidRDefault="00D962A2" w:rsidP="00D962A2">
      <w:pPr>
        <w:pStyle w:val="TH"/>
        <w:rPr>
          <w:ins w:id="1223" w:author="Ericsson" w:date="2020-01-24T11:58:00Z"/>
        </w:rPr>
      </w:pPr>
      <w:ins w:id="1224" w:author="Ericsson" w:date="2020-01-24T11:58:00Z">
        <w:r>
          <w:object w:dxaOrig="7050" w:dyaOrig="2504" w14:anchorId="071B3D3A">
            <v:shape id="_x0000_i1069" type="#_x0000_t75" style="width:352.5pt;height:125pt" o:ole="">
              <v:imagedata r:id="rId82" o:title=""/>
            </v:shape>
            <o:OLEObject Type="Embed" ProgID="Word.Picture.8" ShapeID="_x0000_i1069" DrawAspect="Content" ObjectID="_1641390671" r:id="rId83"/>
          </w:object>
        </w:r>
      </w:ins>
    </w:p>
    <w:p w14:paraId="2D8E252C" w14:textId="77777777" w:rsidR="00D962A2" w:rsidRDefault="00D962A2" w:rsidP="00D962A2">
      <w:pPr>
        <w:pStyle w:val="TF"/>
        <w:rPr>
          <w:ins w:id="1225" w:author="Ericsson" w:date="2020-01-24T11:58:00Z"/>
        </w:rPr>
      </w:pPr>
      <w:ins w:id="1226" w:author="Ericsson" w:date="2020-01-24T11:58:00Z">
        <w:r>
          <w:t>Figure 5.7.x2.1-1: Logged measurement configuration</w:t>
        </w:r>
      </w:ins>
    </w:p>
    <w:p w14:paraId="4134E6A5" w14:textId="77777777" w:rsidR="00D962A2" w:rsidRDefault="00D962A2" w:rsidP="00D962A2">
      <w:pPr>
        <w:rPr>
          <w:ins w:id="1227" w:author="Ericsson" w:date="2020-01-24T11:58:00Z"/>
        </w:rPr>
      </w:pPr>
      <w:ins w:id="1228" w:author="Ericsson" w:date="2020-01-24T11:58:00Z">
        <w:r>
          <w:t>The purpose of this procedure is to configure the UE to perform logging of measurement results while in RRC_IDLE and RRC_INACTIVE. The procedure applies to logged measurements capable UEs that are in RRC_CONNECTED.</w:t>
        </w:r>
      </w:ins>
    </w:p>
    <w:p w14:paraId="258123BB" w14:textId="77777777" w:rsidR="00D962A2" w:rsidRDefault="00D962A2" w:rsidP="00D962A2">
      <w:pPr>
        <w:pStyle w:val="NO"/>
        <w:rPr>
          <w:ins w:id="1229" w:author="Ericsson" w:date="2020-01-24T11:58:00Z"/>
        </w:rPr>
      </w:pPr>
      <w:ins w:id="1230" w:author="Ericsson" w:date="2020-01-24T11:58:00Z">
        <w:r>
          <w:t>NOTE:</w:t>
        </w:r>
        <w:r>
          <w:tab/>
          <w:t>NG-RAN may retrieve stored logged measurement information by means of the UE information procedure.</w:t>
        </w:r>
      </w:ins>
    </w:p>
    <w:p w14:paraId="664483F7" w14:textId="77777777" w:rsidR="00D962A2" w:rsidRDefault="00D962A2" w:rsidP="00D962A2">
      <w:pPr>
        <w:pStyle w:val="Heading4"/>
        <w:rPr>
          <w:ins w:id="1231" w:author="Ericsson" w:date="2020-01-24T11:58:00Z"/>
        </w:rPr>
      </w:pPr>
      <w:bookmarkStart w:id="1232" w:name="_Toc525856532"/>
      <w:ins w:id="1233" w:author="Ericsson" w:date="2020-01-24T11:58:00Z">
        <w:r>
          <w:t>5.7.x2.2</w:t>
        </w:r>
        <w:r>
          <w:tab/>
          <w:t>Initiation</w:t>
        </w:r>
        <w:bookmarkEnd w:id="1232"/>
      </w:ins>
    </w:p>
    <w:p w14:paraId="6D877C0F" w14:textId="77777777" w:rsidR="00D962A2" w:rsidRDefault="00D962A2" w:rsidP="00D962A2">
      <w:pPr>
        <w:rPr>
          <w:ins w:id="1234" w:author="Ericsson" w:date="2020-01-24T11:58:00Z"/>
        </w:rPr>
      </w:pPr>
      <w:ins w:id="1235" w:author="Ericsson" w:date="2020-01-24T11:58:00Z">
        <w:r>
          <w:t xml:space="preserve">NG-RAN initiates the logged measurement configuration procedure to UE in RRC_CONNECTED by sending the </w:t>
        </w:r>
        <w:r>
          <w:rPr>
            <w:i/>
            <w:iCs/>
          </w:rPr>
          <w:t>LoggedMeasurementConfiguration</w:t>
        </w:r>
        <w:r>
          <w:t xml:space="preserve"> message.</w:t>
        </w:r>
      </w:ins>
    </w:p>
    <w:p w14:paraId="01AF49C8" w14:textId="77777777" w:rsidR="00D962A2" w:rsidRDefault="00D962A2" w:rsidP="00D962A2">
      <w:pPr>
        <w:pStyle w:val="Heading4"/>
        <w:rPr>
          <w:ins w:id="1236" w:author="Ericsson" w:date="2020-01-24T11:58:00Z"/>
        </w:rPr>
      </w:pPr>
      <w:bookmarkStart w:id="1237" w:name="_Toc525856533"/>
      <w:ins w:id="1238" w:author="Ericsson" w:date="2020-01-24T11:58:00Z">
        <w:r>
          <w:t>5.7.x2.3</w:t>
        </w:r>
        <w:r>
          <w:tab/>
          <w:t xml:space="preserve">Reception of the </w:t>
        </w:r>
        <w:r>
          <w:rPr>
            <w:i/>
          </w:rPr>
          <w:t>LoggedMeasurementConfiguration</w:t>
        </w:r>
        <w:r>
          <w:t xml:space="preserve"> by the UE</w:t>
        </w:r>
        <w:bookmarkEnd w:id="1237"/>
      </w:ins>
    </w:p>
    <w:p w14:paraId="3CAE3AB9" w14:textId="77777777" w:rsidR="00D962A2" w:rsidRDefault="00D962A2" w:rsidP="00D962A2">
      <w:pPr>
        <w:rPr>
          <w:ins w:id="1239" w:author="Ericsson" w:date="2020-01-24T11:58:00Z"/>
        </w:rPr>
      </w:pPr>
      <w:ins w:id="1240" w:author="Ericsson" w:date="2020-01-24T11:58:00Z">
        <w:r>
          <w:t xml:space="preserve">Upon receiving the </w:t>
        </w:r>
        <w:r>
          <w:rPr>
            <w:i/>
            <w:iCs/>
          </w:rPr>
          <w:t>LoggedMeasurementConfiguration</w:t>
        </w:r>
        <w:r>
          <w:t xml:space="preserve"> message the UE shall:</w:t>
        </w:r>
      </w:ins>
    </w:p>
    <w:p w14:paraId="030FA67A" w14:textId="77777777" w:rsidR="00D962A2" w:rsidRDefault="00D962A2" w:rsidP="00D962A2">
      <w:pPr>
        <w:pStyle w:val="B1"/>
        <w:rPr>
          <w:ins w:id="1241" w:author="Ericsson" w:date="2020-01-24T11:58:00Z"/>
        </w:rPr>
      </w:pPr>
      <w:ins w:id="1242" w:author="Ericsson" w:date="2020-01-24T11:58:00Z">
        <w:r>
          <w:t>1&gt;</w:t>
        </w:r>
        <w:r>
          <w:tab/>
          <w:t>discard the logged measurement configuration as well as the logged measurement information as specified in 5.7.x3;</w:t>
        </w:r>
      </w:ins>
    </w:p>
    <w:p w14:paraId="0A724395" w14:textId="77777777" w:rsidR="00D962A2" w:rsidRDefault="00D962A2" w:rsidP="00D962A2">
      <w:pPr>
        <w:pStyle w:val="B1"/>
        <w:rPr>
          <w:ins w:id="1243" w:author="Ericsson" w:date="2020-01-24T11:58:00Z"/>
        </w:rPr>
      </w:pPr>
      <w:ins w:id="1244" w:author="Ericsson" w:date="2020-01-24T11:58:00Z">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ins>
    </w:p>
    <w:p w14:paraId="5C975384" w14:textId="77777777" w:rsidR="00D962A2" w:rsidRDefault="00D962A2" w:rsidP="00D962A2">
      <w:pPr>
        <w:pStyle w:val="B1"/>
        <w:rPr>
          <w:ins w:id="1245" w:author="Ericsson" w:date="2020-01-24T11:58:00Z"/>
        </w:rPr>
      </w:pPr>
      <w:ins w:id="1246" w:author="Ericsson" w:date="2020-01-24T11:58:00Z">
        <w:r>
          <w:t>1&gt;</w:t>
        </w:r>
        <w:r>
          <w:tab/>
          <w:t xml:space="preserve">if the </w:t>
        </w:r>
        <w:r>
          <w:rPr>
            <w:i/>
            <w:iCs/>
          </w:rPr>
          <w:t>LoggedMeasurementConfiguration</w:t>
        </w:r>
        <w:r>
          <w:t xml:space="preserve"> message includes </w:t>
        </w:r>
        <w:r>
          <w:rPr>
            <w:i/>
          </w:rPr>
          <w:t>plmn-IdentityList</w:t>
        </w:r>
        <w:r>
          <w:t>:</w:t>
        </w:r>
      </w:ins>
    </w:p>
    <w:p w14:paraId="346BDC1E" w14:textId="77777777" w:rsidR="00D962A2" w:rsidRDefault="00D962A2" w:rsidP="00D962A2">
      <w:pPr>
        <w:pStyle w:val="B2"/>
        <w:rPr>
          <w:ins w:id="1247" w:author="Ericsson" w:date="2020-01-24T11:58:00Z"/>
        </w:rPr>
      </w:pPr>
      <w:ins w:id="1248" w:author="Ericsson" w:date="2020-01-24T11:58:00Z">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ins>
    </w:p>
    <w:p w14:paraId="28E8280B" w14:textId="77777777" w:rsidR="00D962A2" w:rsidRDefault="00D962A2" w:rsidP="00D962A2">
      <w:pPr>
        <w:pStyle w:val="B1"/>
        <w:rPr>
          <w:ins w:id="1249" w:author="Ericsson" w:date="2020-01-24T11:58:00Z"/>
        </w:rPr>
      </w:pPr>
      <w:ins w:id="1250" w:author="Ericsson" w:date="2020-01-24T11:58:00Z">
        <w:r>
          <w:t>1&gt;</w:t>
        </w:r>
        <w:r>
          <w:tab/>
          <w:t>else:</w:t>
        </w:r>
      </w:ins>
    </w:p>
    <w:p w14:paraId="6D54E9DD" w14:textId="77777777" w:rsidR="00D962A2" w:rsidRDefault="00D962A2" w:rsidP="00D962A2">
      <w:pPr>
        <w:pStyle w:val="B2"/>
        <w:rPr>
          <w:ins w:id="1251" w:author="Ericsson" w:date="2020-01-24T11:58:00Z"/>
        </w:rPr>
      </w:pPr>
      <w:ins w:id="1252" w:author="Ericsson" w:date="2020-01-24T11:58:00Z">
        <w:r>
          <w:t>2&gt;</w:t>
        </w:r>
        <w:r>
          <w:tab/>
          <w:t xml:space="preserve">set </w:t>
        </w:r>
        <w:r>
          <w:rPr>
            <w:i/>
            <w:iCs/>
          </w:rPr>
          <w:t>plmn-IdentityList</w:t>
        </w:r>
        <w:r>
          <w:t xml:space="preserve"> in </w:t>
        </w:r>
        <w:r>
          <w:rPr>
            <w:i/>
            <w:iCs/>
          </w:rPr>
          <w:t>VarLogMeasReport</w:t>
        </w:r>
        <w:r>
          <w:t xml:space="preserve"> to include the RPLMN;</w:t>
        </w:r>
      </w:ins>
    </w:p>
    <w:p w14:paraId="6D9CA224" w14:textId="77777777" w:rsidR="00D962A2" w:rsidRDefault="00D962A2" w:rsidP="00D962A2">
      <w:pPr>
        <w:pStyle w:val="B1"/>
        <w:rPr>
          <w:ins w:id="1253" w:author="Ericsson" w:date="2020-01-24T11:58:00Z"/>
        </w:rPr>
      </w:pPr>
      <w:commentRangeStart w:id="1254"/>
      <w:ins w:id="1255" w:author="Ericsson" w:date="2020-01-24T11:58:00Z">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commentRangeEnd w:id="1254"/>
        <w:r>
          <w:rPr>
            <w:rStyle w:val="CommentReference"/>
            <w:rFonts w:eastAsiaTheme="minorEastAsia"/>
            <w:lang w:val="en-GB" w:eastAsia="en-US"/>
          </w:rPr>
          <w:commentReference w:id="1254"/>
        </w:r>
      </w:ins>
    </w:p>
    <w:p w14:paraId="2D053DC9" w14:textId="77777777" w:rsidR="00D962A2" w:rsidRDefault="00D962A2" w:rsidP="00D962A2">
      <w:pPr>
        <w:pStyle w:val="B1"/>
        <w:rPr>
          <w:ins w:id="1256" w:author="Ericsson" w:date="2020-01-24T11:58:00Z"/>
        </w:rPr>
      </w:pPr>
      <w:ins w:id="1257" w:author="Ericsson" w:date="2020-01-24T11:58:00Z">
        <w:r>
          <w:t>1&gt;</w:t>
        </w:r>
        <w:r>
          <w:tab/>
          <w:t xml:space="preserve">start timer T330 with the timer value set to the </w:t>
        </w:r>
        <w:r>
          <w:rPr>
            <w:i/>
            <w:iCs/>
          </w:rPr>
          <w:t>loggingDuration</w:t>
        </w:r>
        <w:r>
          <w:t>;</w:t>
        </w:r>
      </w:ins>
    </w:p>
    <w:p w14:paraId="3D20017D" w14:textId="77777777" w:rsidR="00D962A2" w:rsidRDefault="00D962A2" w:rsidP="00D962A2">
      <w:pPr>
        <w:pStyle w:val="Heading4"/>
        <w:rPr>
          <w:ins w:id="1258" w:author="Ericsson" w:date="2020-01-24T11:58:00Z"/>
        </w:rPr>
      </w:pPr>
      <w:bookmarkStart w:id="1259" w:name="_Toc525856534"/>
      <w:ins w:id="1260" w:author="Ericsson" w:date="2020-01-24T11:58:00Z">
        <w:r>
          <w:t>5.7.x2.4</w:t>
        </w:r>
        <w:r>
          <w:tab/>
          <w:t>T330 expiry</w:t>
        </w:r>
        <w:bookmarkEnd w:id="1259"/>
      </w:ins>
    </w:p>
    <w:p w14:paraId="0FE5FE77" w14:textId="77777777" w:rsidR="00D962A2" w:rsidRDefault="00D962A2" w:rsidP="00D962A2">
      <w:pPr>
        <w:rPr>
          <w:ins w:id="1261" w:author="Ericsson" w:date="2020-01-24T11:58:00Z"/>
        </w:rPr>
      </w:pPr>
      <w:ins w:id="1262" w:author="Ericsson" w:date="2020-01-24T11:58:00Z">
        <w:r>
          <w:t>Upon expiry of T330 the UE shall:</w:t>
        </w:r>
      </w:ins>
    </w:p>
    <w:p w14:paraId="055FDDD8" w14:textId="77777777" w:rsidR="00D962A2" w:rsidRDefault="00D962A2" w:rsidP="00D962A2">
      <w:pPr>
        <w:pStyle w:val="B1"/>
        <w:rPr>
          <w:ins w:id="1263" w:author="Ericsson" w:date="2020-01-24T11:58:00Z"/>
        </w:rPr>
      </w:pPr>
      <w:ins w:id="1264" w:author="Ericsson" w:date="2020-01-24T11:58:00Z">
        <w:r>
          <w:t>1&gt;</w:t>
        </w:r>
        <w:r>
          <w:tab/>
          <w:t xml:space="preserve">release </w:t>
        </w:r>
        <w:r>
          <w:rPr>
            <w:i/>
          </w:rPr>
          <w:t>VarLogMeasConfig</w:t>
        </w:r>
        <w:r>
          <w:t>;</w:t>
        </w:r>
      </w:ins>
    </w:p>
    <w:p w14:paraId="49CE6D4D" w14:textId="77777777" w:rsidR="00D962A2" w:rsidRDefault="00D962A2" w:rsidP="00D962A2">
      <w:pPr>
        <w:rPr>
          <w:ins w:id="1265" w:author="Ericsson" w:date="2020-01-24T11:58:00Z"/>
        </w:rPr>
      </w:pPr>
      <w:ins w:id="1266" w:author="Ericsson" w:date="2020-01-24T11:58:00Z">
        <w:r>
          <w:lastRenderedPageBreak/>
          <w:t xml:space="preserve">The UE is allowed to discard stored logged measurements, i.e. to release </w:t>
        </w:r>
        <w:r>
          <w:rPr>
            <w:i/>
            <w:iCs/>
          </w:rPr>
          <w:t>VarLogMeasReport</w:t>
        </w:r>
        <w:r>
          <w:t>, 48 hours after T330 expiry.</w:t>
        </w:r>
      </w:ins>
    </w:p>
    <w:p w14:paraId="0F4407E8" w14:textId="77777777" w:rsidR="00D962A2" w:rsidRDefault="00D962A2" w:rsidP="00D962A2">
      <w:pPr>
        <w:rPr>
          <w:ins w:id="1267" w:author="Ericsson" w:date="2020-01-24T11:58:00Z"/>
        </w:rPr>
      </w:pPr>
    </w:p>
    <w:p w14:paraId="3FEFF618" w14:textId="77777777" w:rsidR="00D962A2" w:rsidRDefault="00D962A2" w:rsidP="00D962A2">
      <w:pPr>
        <w:pStyle w:val="Heading3"/>
        <w:rPr>
          <w:ins w:id="1268" w:author="Ericsson" w:date="2020-01-24T11:58:00Z"/>
        </w:rPr>
      </w:pPr>
      <w:bookmarkStart w:id="1269" w:name="_Toc525856535"/>
      <w:ins w:id="1270" w:author="Ericsson" w:date="2020-01-24T11:58:00Z">
        <w:r>
          <w:t>5.7.x3</w:t>
        </w:r>
        <w:r>
          <w:tab/>
          <w:t>Release of Logged Measurement Configuration</w:t>
        </w:r>
        <w:bookmarkEnd w:id="1269"/>
      </w:ins>
    </w:p>
    <w:p w14:paraId="73C0D400" w14:textId="77777777" w:rsidR="00D962A2" w:rsidRDefault="00D962A2" w:rsidP="00D962A2">
      <w:pPr>
        <w:pStyle w:val="Heading4"/>
        <w:rPr>
          <w:ins w:id="1271" w:author="Ericsson" w:date="2020-01-24T11:58:00Z"/>
        </w:rPr>
      </w:pPr>
      <w:bookmarkStart w:id="1272" w:name="_Toc525856536"/>
      <w:ins w:id="1273" w:author="Ericsson" w:date="2020-01-24T11:58:00Z">
        <w:r>
          <w:t>5.7.x3.1</w:t>
        </w:r>
        <w:r>
          <w:tab/>
          <w:t>General</w:t>
        </w:r>
        <w:bookmarkEnd w:id="1272"/>
      </w:ins>
    </w:p>
    <w:p w14:paraId="479209AC" w14:textId="77777777" w:rsidR="00D962A2" w:rsidRDefault="00D962A2" w:rsidP="00D962A2">
      <w:pPr>
        <w:rPr>
          <w:ins w:id="1274" w:author="Ericsson" w:date="2020-01-24T11:58:00Z"/>
        </w:rPr>
      </w:pPr>
      <w:ins w:id="1275" w:author="Ericsson" w:date="2020-01-24T11:58:00Z">
        <w:r>
          <w:t>The purpose of this procedure is to release the logged measurement configuration as well as the logged measurement information.</w:t>
        </w:r>
      </w:ins>
    </w:p>
    <w:p w14:paraId="4889E71F" w14:textId="77777777" w:rsidR="00D962A2" w:rsidRDefault="00D962A2" w:rsidP="00D962A2">
      <w:pPr>
        <w:pStyle w:val="Heading4"/>
        <w:rPr>
          <w:ins w:id="1276" w:author="Ericsson" w:date="2020-01-24T11:58:00Z"/>
        </w:rPr>
      </w:pPr>
      <w:bookmarkStart w:id="1277" w:name="_Toc525856537"/>
      <w:ins w:id="1278" w:author="Ericsson" w:date="2020-01-24T11:58:00Z">
        <w:r>
          <w:t>5.7.x3.2</w:t>
        </w:r>
        <w:r>
          <w:tab/>
          <w:t>Initiation</w:t>
        </w:r>
        <w:bookmarkEnd w:id="1277"/>
      </w:ins>
    </w:p>
    <w:p w14:paraId="6D746FB8" w14:textId="77777777" w:rsidR="00D962A2" w:rsidRDefault="00D962A2" w:rsidP="00D962A2">
      <w:pPr>
        <w:rPr>
          <w:ins w:id="1279" w:author="Ericsson" w:date="2020-01-24T11:58:00Z"/>
        </w:rPr>
      </w:pPr>
      <w:ins w:id="1280" w:author="Ericsson" w:date="2020-01-24T11:58:00Z">
        <w:r>
          <w:t xml:space="preserve">The UE shall initiate the procedure upon receiving a logged measurement configuration in another RAT. The UE shall also initiate the procedure </w:t>
        </w:r>
        <w:r>
          <w:rPr>
            <w:rFonts w:eastAsia="SimSun"/>
          </w:rPr>
          <w:t>upon power off or detach.</w:t>
        </w:r>
      </w:ins>
    </w:p>
    <w:p w14:paraId="26EECF6B" w14:textId="77777777" w:rsidR="00D962A2" w:rsidRDefault="00D962A2" w:rsidP="00D962A2">
      <w:pPr>
        <w:rPr>
          <w:ins w:id="1281" w:author="Ericsson" w:date="2020-01-24T11:58:00Z"/>
        </w:rPr>
      </w:pPr>
      <w:ins w:id="1282" w:author="Ericsson" w:date="2020-01-24T11:58:00Z">
        <w:r>
          <w:t>The UE shall:</w:t>
        </w:r>
      </w:ins>
    </w:p>
    <w:p w14:paraId="3298132A" w14:textId="77777777" w:rsidR="00D962A2" w:rsidRDefault="00D962A2" w:rsidP="00D962A2">
      <w:pPr>
        <w:pStyle w:val="B1"/>
        <w:rPr>
          <w:ins w:id="1283" w:author="Ericsson" w:date="2020-01-24T11:58:00Z"/>
        </w:rPr>
      </w:pPr>
      <w:ins w:id="1284" w:author="Ericsson" w:date="2020-01-24T11:58:00Z">
        <w:r>
          <w:t>1&gt;</w:t>
        </w:r>
        <w:r>
          <w:tab/>
          <w:t>stop timer T330, if running;</w:t>
        </w:r>
      </w:ins>
    </w:p>
    <w:p w14:paraId="0F23FD30" w14:textId="77777777" w:rsidR="00D962A2" w:rsidRDefault="00D962A2" w:rsidP="00D962A2">
      <w:pPr>
        <w:pStyle w:val="B1"/>
        <w:rPr>
          <w:ins w:id="1285" w:author="Ericsson" w:date="2020-01-24T11:58:00Z"/>
        </w:rPr>
      </w:pPr>
      <w:ins w:id="1286" w:author="Ericsson" w:date="2020-01-24T11:58:00Z">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ins>
    </w:p>
    <w:p w14:paraId="72B4E67D" w14:textId="77777777" w:rsidR="00D962A2" w:rsidRDefault="00D962A2" w:rsidP="00D962A2">
      <w:pPr>
        <w:pStyle w:val="B1"/>
        <w:ind w:left="0" w:firstLine="0"/>
        <w:rPr>
          <w:ins w:id="1287" w:author="Ericsson" w:date="2020-01-24T11:58:00Z"/>
        </w:rPr>
      </w:pPr>
    </w:p>
    <w:p w14:paraId="20FB3143" w14:textId="77777777" w:rsidR="00D962A2" w:rsidRDefault="00D962A2" w:rsidP="00D962A2">
      <w:pPr>
        <w:pStyle w:val="Heading3"/>
        <w:rPr>
          <w:ins w:id="1288" w:author="Ericsson" w:date="2020-01-24T11:58:00Z"/>
        </w:rPr>
      </w:pPr>
      <w:bookmarkStart w:id="1289" w:name="_Toc525856538"/>
      <w:ins w:id="1290" w:author="Ericsson" w:date="2020-01-24T11:58:00Z">
        <w:r>
          <w:t>5.7.x4</w:t>
        </w:r>
        <w:r>
          <w:tab/>
          <w:t>Measurements logging</w:t>
        </w:r>
        <w:bookmarkEnd w:id="1289"/>
      </w:ins>
    </w:p>
    <w:p w14:paraId="5F9DA7E3" w14:textId="77777777" w:rsidR="00D962A2" w:rsidRDefault="00D962A2" w:rsidP="00D962A2">
      <w:pPr>
        <w:pStyle w:val="Heading4"/>
        <w:ind w:left="0" w:firstLine="0"/>
        <w:rPr>
          <w:ins w:id="1291" w:author="Ericsson" w:date="2020-01-24T11:58:00Z"/>
        </w:rPr>
      </w:pPr>
      <w:bookmarkStart w:id="1292" w:name="_Toc525856539"/>
      <w:ins w:id="1293" w:author="Ericsson" w:date="2020-01-24T11:58:00Z">
        <w:r>
          <w:t>5.7.x4.1</w:t>
        </w:r>
        <w:r>
          <w:tab/>
          <w:t>General</w:t>
        </w:r>
        <w:bookmarkEnd w:id="1292"/>
      </w:ins>
    </w:p>
    <w:p w14:paraId="3E3E936B" w14:textId="77777777" w:rsidR="00D962A2" w:rsidRDefault="00D962A2" w:rsidP="00D962A2">
      <w:pPr>
        <w:rPr>
          <w:ins w:id="1294" w:author="Ericsson" w:date="2020-01-24T11:58:00Z"/>
        </w:rPr>
      </w:pPr>
      <w:ins w:id="1295" w:author="Ericsson" w:date="2020-01-24T11:58:00Z">
        <w:r>
          <w:t>This procedure specifies the logging of available measurements by a UE in RRC_IDLE and RRC_INACTIVE that has a logged measurement configuration.</w:t>
        </w:r>
      </w:ins>
    </w:p>
    <w:p w14:paraId="01AA558E" w14:textId="77777777" w:rsidR="00D962A2" w:rsidRDefault="00D962A2" w:rsidP="00D962A2">
      <w:pPr>
        <w:pStyle w:val="Heading4"/>
        <w:rPr>
          <w:ins w:id="1296" w:author="Ericsson" w:date="2020-01-24T11:58:00Z"/>
        </w:rPr>
      </w:pPr>
      <w:bookmarkStart w:id="1297" w:name="_Toc525856540"/>
      <w:ins w:id="1298" w:author="Ericsson" w:date="2020-01-24T11:58:00Z">
        <w:r>
          <w:t>5.7.x4.2</w:t>
        </w:r>
        <w:r>
          <w:tab/>
          <w:t>Initiation</w:t>
        </w:r>
        <w:bookmarkEnd w:id="1297"/>
      </w:ins>
    </w:p>
    <w:p w14:paraId="7EA0C85A" w14:textId="77777777" w:rsidR="00D962A2" w:rsidRDefault="00D962A2" w:rsidP="00D962A2">
      <w:pPr>
        <w:rPr>
          <w:ins w:id="1299" w:author="Ericsson" w:date="2020-01-24T11:58:00Z"/>
        </w:rPr>
      </w:pPr>
      <w:ins w:id="1300" w:author="Ericsson" w:date="2020-01-24T11:58:00Z">
        <w:r>
          <w:t>While T330 is running, the UE shall:</w:t>
        </w:r>
      </w:ins>
    </w:p>
    <w:p w14:paraId="7933257F" w14:textId="77777777" w:rsidR="00D962A2" w:rsidRDefault="00D962A2" w:rsidP="00D962A2">
      <w:pPr>
        <w:pStyle w:val="B1"/>
        <w:rPr>
          <w:ins w:id="1301" w:author="Ericsson" w:date="2020-01-24T11:58:00Z"/>
        </w:rPr>
      </w:pPr>
      <w:ins w:id="1302" w:author="Ericsson" w:date="2020-01-24T11:58:00Z">
        <w:r>
          <w:t>1&gt;</w:t>
        </w:r>
        <w:r>
          <w:tab/>
          <w:t>perform the logging in accordance with the following:</w:t>
        </w:r>
      </w:ins>
    </w:p>
    <w:p w14:paraId="3A3267CE" w14:textId="77777777" w:rsidR="00D962A2" w:rsidRDefault="00D962A2" w:rsidP="00D962A2">
      <w:pPr>
        <w:pStyle w:val="B2"/>
        <w:rPr>
          <w:ins w:id="1303" w:author="Ericsson" w:date="2020-01-24T11:58:00Z"/>
          <w:rFonts w:eastAsia="DengXian"/>
        </w:rPr>
      </w:pPr>
      <w:ins w:id="1304" w:author="Ericsson" w:date="2020-01-24T11:58:00Z">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periodical</w:t>
        </w:r>
        <w:r>
          <w:rPr>
            <w:rFonts w:eastAsia="DengXian"/>
          </w:rPr>
          <w:t>:</w:t>
        </w:r>
      </w:ins>
    </w:p>
    <w:p w14:paraId="3AC52E9D" w14:textId="77777777" w:rsidR="00D962A2" w:rsidRDefault="00D962A2" w:rsidP="00D962A2">
      <w:pPr>
        <w:pStyle w:val="B3"/>
        <w:rPr>
          <w:ins w:id="1305" w:author="Ericsson" w:date="2020-01-24T11:58:00Z"/>
        </w:rPr>
      </w:pPr>
      <w:ins w:id="1306" w:author="Ericsson" w:date="2020-01-24T11:58:00Z">
        <w:r>
          <w:t>2&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ins>
    </w:p>
    <w:p w14:paraId="399A22A3" w14:textId="77777777" w:rsidR="00D962A2" w:rsidRDefault="00D962A2" w:rsidP="00D962A2">
      <w:pPr>
        <w:pStyle w:val="B4"/>
        <w:rPr>
          <w:ins w:id="1307" w:author="Ericsson" w:date="2020-01-24T11:58:00Z"/>
        </w:rPr>
      </w:pPr>
      <w:commentRangeStart w:id="1308"/>
      <w:ins w:id="1309" w:author="Ericsson" w:date="2020-01-24T11:58:00Z">
        <w:r>
          <w:t>3</w:t>
        </w:r>
        <w:commentRangeEnd w:id="1308"/>
        <w:r>
          <w:rPr>
            <w:rStyle w:val="CommentReference"/>
            <w:rFonts w:eastAsiaTheme="minorEastAsia"/>
            <w:lang w:val="en-GB" w:eastAsia="en-US"/>
          </w:rPr>
          <w:commentReference w:id="1308"/>
        </w:r>
        <w:r>
          <w:t>&gt;</w:t>
        </w:r>
        <w:r>
          <w:tab/>
          <w:t xml:space="preserve">perform the logging at regular time intervals, as defined by the </w:t>
        </w:r>
        <w:r>
          <w:rPr>
            <w:i/>
          </w:rPr>
          <w:t>loggingInterval</w:t>
        </w:r>
        <w:r>
          <w:t xml:space="preserve"> in </w:t>
        </w:r>
        <w:r>
          <w:rPr>
            <w:i/>
          </w:rPr>
          <w:t>VarLogMeasConfig</w:t>
        </w:r>
        <w:r>
          <w:t>;</w:t>
        </w:r>
      </w:ins>
    </w:p>
    <w:p w14:paraId="692FACBE" w14:textId="77777777" w:rsidR="00D962A2" w:rsidRDefault="00D962A2" w:rsidP="00D962A2">
      <w:pPr>
        <w:pStyle w:val="B2"/>
        <w:rPr>
          <w:ins w:id="1310" w:author="Ericsson" w:date="2020-01-24T11:58:00Z"/>
          <w:rFonts w:eastAsia="DengXian"/>
        </w:rPr>
      </w:pPr>
      <w:ins w:id="1311" w:author="Ericsson" w:date="2020-01-24T11:58:00Z">
        <w:r>
          <w:rPr>
            <w:rFonts w:eastAsia="DengXian" w:hint="eastAsia"/>
          </w:rPr>
          <w:t>2</w:t>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eventType</w:t>
        </w:r>
        <w:r>
          <w:rPr>
            <w:rFonts w:eastAsia="DengXian"/>
          </w:rPr>
          <w:t>:</w:t>
        </w:r>
      </w:ins>
    </w:p>
    <w:p w14:paraId="6502D395" w14:textId="77777777" w:rsidR="00D962A2" w:rsidRPr="00D54718" w:rsidRDefault="00D962A2" w:rsidP="00D962A2">
      <w:pPr>
        <w:pStyle w:val="B3"/>
        <w:rPr>
          <w:ins w:id="1312" w:author="Ericsson" w:date="2020-01-24T11:58:00Z"/>
          <w:rFonts w:eastAsia="DengXian"/>
        </w:rPr>
      </w:pPr>
      <w:commentRangeStart w:id="1313"/>
      <w:ins w:id="1314" w:author="Ericsson" w:date="2020-01-24T11:58:00Z">
        <w:r>
          <w:rPr>
            <w:rFonts w:eastAsia="DengXian"/>
          </w:rPr>
          <w:t>3&gt;</w:t>
        </w:r>
        <w:r>
          <w:rPr>
            <w:rFonts w:eastAsia="DengXian"/>
          </w:rPr>
          <w:tab/>
          <w:t xml:space="preserve">within the </w:t>
        </w:r>
        <w:r>
          <w:rPr>
            <w:rFonts w:eastAsia="DengXian"/>
            <w:i/>
          </w:rPr>
          <w:t>loggingInterval</w:t>
        </w:r>
        <w:r>
          <w:rPr>
            <w:rFonts w:eastAsia="DengXian"/>
          </w:rPr>
          <w:t xml:space="preserve"> as defined in </w:t>
        </w:r>
        <w:r>
          <w:rPr>
            <w:i/>
          </w:rPr>
          <w:t>VarLogMeasConfig</w:t>
        </w:r>
        <w:r>
          <w:rPr>
            <w:rFonts w:eastAsia="DengXian"/>
          </w:rPr>
          <w:t xml:space="preserve">, perform the logging only when the conditions indicated by the </w:t>
        </w:r>
        <w:r w:rsidRPr="00D54718">
          <w:rPr>
            <w:rFonts w:eastAsia="DengXian"/>
            <w:i/>
          </w:rPr>
          <w:t>eventType</w:t>
        </w:r>
        <w:r>
          <w:rPr>
            <w:rFonts w:eastAsia="DengXian"/>
          </w:rPr>
          <w:t xml:space="preserve"> are met;</w:t>
        </w:r>
        <w:commentRangeEnd w:id="1313"/>
        <w:r>
          <w:rPr>
            <w:rStyle w:val="CommentReference"/>
            <w:rFonts w:eastAsiaTheme="minorEastAsia"/>
            <w:lang w:val="en-GB" w:eastAsia="en-US"/>
          </w:rPr>
          <w:commentReference w:id="1313"/>
        </w:r>
      </w:ins>
    </w:p>
    <w:p w14:paraId="387BDDCF" w14:textId="77777777" w:rsidR="00D962A2" w:rsidRDefault="00D962A2" w:rsidP="00D962A2">
      <w:pPr>
        <w:pStyle w:val="B2"/>
        <w:rPr>
          <w:ins w:id="1315" w:author="Ericsson" w:date="2020-01-24T11:58:00Z"/>
        </w:rPr>
      </w:pPr>
      <w:ins w:id="1316" w:author="Ericsson" w:date="2020-01-24T11:58:00Z">
        <w:r>
          <w:t>2&gt;</w:t>
        </w:r>
        <w:r>
          <w:tab/>
          <w:t xml:space="preserve">when adding a logged measurement entry in </w:t>
        </w:r>
        <w:r>
          <w:rPr>
            <w:i/>
          </w:rPr>
          <w:t>VarLogMeasReport</w:t>
        </w:r>
        <w:r>
          <w:t>, include the fields in accordance with the following:</w:t>
        </w:r>
      </w:ins>
    </w:p>
    <w:p w14:paraId="02F93082" w14:textId="77777777" w:rsidR="00D962A2" w:rsidRDefault="00D962A2" w:rsidP="00D962A2">
      <w:pPr>
        <w:pStyle w:val="B3"/>
        <w:rPr>
          <w:ins w:id="1317" w:author="Ericsson" w:date="2020-01-24T11:58:00Z"/>
        </w:rPr>
      </w:pPr>
      <w:ins w:id="1318" w:author="Ericsson" w:date="2020-01-24T11:58:00Z">
        <w:r>
          <w:t>3&gt;</w:t>
        </w:r>
        <w:r>
          <w:tab/>
          <w:t xml:space="preserve">set the </w:t>
        </w:r>
        <w:r>
          <w:rPr>
            <w:i/>
          </w:rPr>
          <w:t>relativeTimeStamp</w:t>
        </w:r>
        <w:r>
          <w:t xml:space="preserve"> to indicate the elapsed time since the moment at which the logged measurement configuration was received;</w:t>
        </w:r>
      </w:ins>
    </w:p>
    <w:p w14:paraId="2CC6AAB1" w14:textId="77777777" w:rsidR="00D962A2" w:rsidRDefault="00D962A2" w:rsidP="00D962A2">
      <w:pPr>
        <w:pStyle w:val="B3"/>
        <w:rPr>
          <w:ins w:id="1319" w:author="Ericsson" w:date="2020-01-24T11:58:00Z"/>
        </w:rPr>
      </w:pPr>
      <w:ins w:id="1320" w:author="Ericsson" w:date="2020-01-24T11:58:00Z">
        <w:r>
          <w:t>3&gt;</w:t>
        </w:r>
        <w:r>
          <w:tab/>
          <w:t xml:space="preserve">if detailed location information became available during the last logging interval, set the content of the </w:t>
        </w:r>
        <w:r>
          <w:rPr>
            <w:i/>
          </w:rPr>
          <w:t>locationInfo</w:t>
        </w:r>
        <w:r>
          <w:t xml:space="preserve"> as follows:</w:t>
        </w:r>
      </w:ins>
    </w:p>
    <w:p w14:paraId="5C8F1C5F" w14:textId="77777777" w:rsidR="00D962A2" w:rsidRDefault="00D962A2" w:rsidP="00D962A2">
      <w:pPr>
        <w:pStyle w:val="B4"/>
        <w:rPr>
          <w:ins w:id="1321" w:author="Ericsson" w:date="2020-01-24T11:58:00Z"/>
        </w:rPr>
      </w:pPr>
      <w:ins w:id="1322" w:author="Ericsson" w:date="2020-01-24T11:58:00Z">
        <w:r>
          <w:t>4&gt;</w:t>
        </w:r>
        <w:r>
          <w:tab/>
          <w:t xml:space="preserve">include the </w:t>
        </w:r>
        <w:r>
          <w:rPr>
            <w:i/>
          </w:rPr>
          <w:t>locationCoordinates</w:t>
        </w:r>
        <w:r>
          <w:t>;</w:t>
        </w:r>
      </w:ins>
    </w:p>
    <w:p w14:paraId="794051B5" w14:textId="77777777" w:rsidR="00D962A2" w:rsidRDefault="00D962A2" w:rsidP="00D962A2">
      <w:pPr>
        <w:pStyle w:val="B3"/>
        <w:rPr>
          <w:ins w:id="1323" w:author="Ericsson" w:date="2020-01-24T11:58:00Z"/>
        </w:rPr>
      </w:pPr>
      <w:ins w:id="1324" w:author="Ericsson" w:date="2020-01-24T11:58:00Z">
        <w:r>
          <w:t>3&gt;</w:t>
        </w:r>
        <w:r>
          <w:tab/>
          <w:t xml:space="preserve">if </w:t>
        </w:r>
        <w:r>
          <w:rPr>
            <w:i/>
          </w:rPr>
          <w:t>WLAN-NameList</w:t>
        </w:r>
        <w:r>
          <w:t xml:space="preserve"> is included in </w:t>
        </w:r>
        <w:r>
          <w:rPr>
            <w:i/>
          </w:rPr>
          <w:t>VarLogMeasConfig</w:t>
        </w:r>
        <w:r>
          <w:t>:</w:t>
        </w:r>
      </w:ins>
    </w:p>
    <w:p w14:paraId="338B8DDB" w14:textId="77777777" w:rsidR="00D962A2" w:rsidRDefault="00D962A2" w:rsidP="00D962A2">
      <w:pPr>
        <w:pStyle w:val="B4"/>
        <w:rPr>
          <w:ins w:id="1325" w:author="Ericsson" w:date="2020-01-24T11:58:00Z"/>
        </w:rPr>
      </w:pPr>
      <w:ins w:id="1326" w:author="Ericsson" w:date="2020-01-24T11:58:00Z">
        <w:r>
          <w:t>4&gt;</w:t>
        </w:r>
        <w:r>
          <w:tab/>
          <w:t>if detailed WLAN measurements are available:</w:t>
        </w:r>
      </w:ins>
    </w:p>
    <w:p w14:paraId="0BCDE334" w14:textId="77777777" w:rsidR="00D962A2" w:rsidRDefault="00D962A2" w:rsidP="00D962A2">
      <w:pPr>
        <w:pStyle w:val="B5"/>
        <w:rPr>
          <w:ins w:id="1327" w:author="Ericsson" w:date="2020-01-24T11:58:00Z"/>
        </w:rPr>
      </w:pPr>
      <w:ins w:id="1328" w:author="Ericsson" w:date="2020-01-24T11:58:00Z">
        <w:r>
          <w:lastRenderedPageBreak/>
          <w:t>5&gt;</w:t>
        </w:r>
        <w:r>
          <w:tab/>
          <w:t xml:space="preserve">include </w:t>
        </w:r>
        <w:r>
          <w:rPr>
            <w:i/>
          </w:rPr>
          <w:t>logMeasResultListWLAN</w:t>
        </w:r>
        <w:r>
          <w:t>, in order of decreasing RSSI for WLAN APs;</w:t>
        </w:r>
      </w:ins>
    </w:p>
    <w:p w14:paraId="7491F0CB" w14:textId="77777777" w:rsidR="00D962A2" w:rsidRDefault="00D962A2" w:rsidP="00D962A2">
      <w:pPr>
        <w:pStyle w:val="B3"/>
        <w:rPr>
          <w:ins w:id="1329" w:author="Ericsson" w:date="2020-01-24T11:58:00Z"/>
        </w:rPr>
      </w:pPr>
      <w:ins w:id="1330" w:author="Ericsson" w:date="2020-01-24T11:58:00Z">
        <w:r>
          <w:t>3&gt;</w:t>
        </w:r>
        <w:r>
          <w:tab/>
          <w:t xml:space="preserve">if </w:t>
        </w:r>
        <w:r>
          <w:rPr>
            <w:i/>
          </w:rPr>
          <w:t>BT-NameList</w:t>
        </w:r>
        <w:r>
          <w:t xml:space="preserve"> is included in </w:t>
        </w:r>
        <w:r>
          <w:rPr>
            <w:i/>
          </w:rPr>
          <w:t>VarLogMeasConfig</w:t>
        </w:r>
        <w:r>
          <w:t>:</w:t>
        </w:r>
      </w:ins>
    </w:p>
    <w:p w14:paraId="1DCF90B6" w14:textId="77777777" w:rsidR="00D962A2" w:rsidRDefault="00D962A2" w:rsidP="00D962A2">
      <w:pPr>
        <w:pStyle w:val="B4"/>
        <w:rPr>
          <w:ins w:id="1331" w:author="Ericsson" w:date="2020-01-24T11:58:00Z"/>
        </w:rPr>
      </w:pPr>
      <w:ins w:id="1332" w:author="Ericsson" w:date="2020-01-24T11:58:00Z">
        <w:r>
          <w:t>4&gt;</w:t>
        </w:r>
        <w:r>
          <w:tab/>
          <w:t>if detailed Bluetooth measurements are available:</w:t>
        </w:r>
      </w:ins>
    </w:p>
    <w:p w14:paraId="3EEF5E6C" w14:textId="77777777" w:rsidR="00D962A2" w:rsidRDefault="00D962A2" w:rsidP="00D962A2">
      <w:pPr>
        <w:pStyle w:val="B5"/>
        <w:rPr>
          <w:ins w:id="1333" w:author="Ericsson" w:date="2020-01-24T11:58:00Z"/>
        </w:rPr>
      </w:pPr>
      <w:ins w:id="1334" w:author="Ericsson" w:date="2020-01-24T11:58:00Z">
        <w:r>
          <w:t>5&gt;</w:t>
        </w:r>
        <w:r>
          <w:tab/>
          <w:t xml:space="preserve">include </w:t>
        </w:r>
        <w:r>
          <w:rPr>
            <w:i/>
          </w:rPr>
          <w:t>logMeasResultListBT</w:t>
        </w:r>
        <w:r>
          <w:t>, in order of decreasing RSSI for Bluetooth beacons;</w:t>
        </w:r>
      </w:ins>
    </w:p>
    <w:p w14:paraId="000639F1" w14:textId="77777777" w:rsidR="00D962A2" w:rsidRDefault="00D962A2" w:rsidP="00D962A2">
      <w:pPr>
        <w:pStyle w:val="B3"/>
        <w:rPr>
          <w:ins w:id="1335" w:author="Ericsson" w:date="2020-01-24T11:58:00Z"/>
          <w:rFonts w:eastAsia="DengXian"/>
        </w:rPr>
      </w:pPr>
      <w:commentRangeStart w:id="1336"/>
      <w:commentRangeStart w:id="1337"/>
      <w:ins w:id="1338" w:author="Ericsson" w:date="2020-01-24T11:58:00Z">
        <w:r>
          <w:rPr>
            <w:rFonts w:eastAsia="DengXian" w:hint="eastAsia"/>
          </w:rPr>
          <w:t>3</w:t>
        </w:r>
        <w:r>
          <w:rPr>
            <w:rFonts w:eastAsia="DengXian"/>
          </w:rPr>
          <w:t>&gt;</w:t>
        </w:r>
        <w:r>
          <w:rPr>
            <w:rFonts w:eastAsia="DengXian"/>
          </w:rPr>
          <w:tab/>
          <w:t>if the UE is in any cell seletion state (as specificed in TS 38.304 [20]):</w:t>
        </w:r>
      </w:ins>
    </w:p>
    <w:p w14:paraId="09E98AD3" w14:textId="77777777" w:rsidR="00D962A2" w:rsidRDefault="00D962A2" w:rsidP="00D962A2">
      <w:pPr>
        <w:pStyle w:val="B4"/>
        <w:rPr>
          <w:ins w:id="1339" w:author="Ericsson" w:date="2020-01-24T11:58:00Z"/>
          <w:lang w:val="en-GB"/>
        </w:rPr>
      </w:pPr>
      <w:ins w:id="1340" w:author="Ericsson" w:date="2020-01-24T11:58:00Z">
        <w:r>
          <w:rPr>
            <w:rFonts w:eastAsia="DengXian" w:hint="eastAsia"/>
          </w:rPr>
          <w:t>4&gt;</w:t>
        </w:r>
        <w:r>
          <w:rPr>
            <w:rFonts w:eastAsia="DengXian" w:hint="eastAsia"/>
          </w:rPr>
          <w:tab/>
        </w:r>
        <w:r>
          <w:rPr>
            <w:lang w:val="en-GB"/>
          </w:rPr>
          <w:t xml:space="preserve">set </w:t>
        </w:r>
        <w:r>
          <w:rPr>
            <w:i/>
            <w:lang w:val="en-GB"/>
          </w:rPr>
          <w:t>anyCellSelectionDetected</w:t>
        </w:r>
        <w:r>
          <w:rPr>
            <w:lang w:val="en-GB"/>
          </w:rPr>
          <w:t xml:space="preserve"> to indicate the detection of no suitable or no acceptable cell found;</w:t>
        </w:r>
      </w:ins>
    </w:p>
    <w:p w14:paraId="5F7F83F0" w14:textId="77777777" w:rsidR="00D962A2" w:rsidRDefault="00D962A2" w:rsidP="00D962A2">
      <w:pPr>
        <w:pStyle w:val="B4"/>
        <w:rPr>
          <w:ins w:id="1341" w:author="Ericsson" w:date="2020-01-24T11:58:00Z"/>
          <w:lang w:val="en-GB"/>
        </w:rPr>
      </w:pPr>
      <w:ins w:id="1342" w:author="Ericsson" w:date="2020-01-24T11:58:00Z">
        <w:r>
          <w:rPr>
            <w:rFonts w:eastAsia="DengXian"/>
          </w:rPr>
          <w:t>4&gt;</w:t>
        </w:r>
        <w:r>
          <w:rPr>
            <w:rFonts w:eastAsia="DengXian"/>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39F57A07" w14:textId="77777777" w:rsidR="00D962A2" w:rsidRDefault="00D962A2" w:rsidP="00D962A2">
      <w:pPr>
        <w:pStyle w:val="B4"/>
        <w:rPr>
          <w:ins w:id="1343" w:author="Ericsson" w:date="2020-01-24T11:58:00Z"/>
          <w:rFonts w:eastAsia="DengXian"/>
        </w:rPr>
      </w:pPr>
      <w:ins w:id="1344" w:author="Ericsson" w:date="2020-01-24T11:58:00Z">
        <w:r>
          <w:rPr>
            <w:rFonts w:eastAsia="DengXian"/>
          </w:rPr>
          <w:t>4&gt;</w:t>
        </w:r>
        <w:r>
          <w:rPr>
            <w:rFonts w:eastAsia="DengXian"/>
          </w:rPr>
          <w:tab/>
        </w:r>
        <w:r>
          <w:rPr>
            <w:lang w:val="en-GB"/>
          </w:rPr>
          <w:t xml:space="preserve">set the </w:t>
        </w:r>
        <w:r>
          <w:rPr>
            <w:i/>
            <w:lang w:val="en-GB"/>
          </w:rPr>
          <w:t>measResultServCell</w:t>
        </w:r>
        <w:r>
          <w:rPr>
            <w:lang w:val="en-GB"/>
          </w:rPr>
          <w:t xml:space="preserve"> to include the quantities of the last logged cell the UE was camping on;</w:t>
        </w:r>
        <w:commentRangeEnd w:id="1336"/>
        <w:r>
          <w:rPr>
            <w:rStyle w:val="CommentReference"/>
            <w:rFonts w:eastAsiaTheme="minorEastAsia"/>
            <w:lang w:val="en-GB" w:eastAsia="en-US"/>
          </w:rPr>
          <w:commentReference w:id="1336"/>
        </w:r>
        <w:commentRangeEnd w:id="1337"/>
        <w:r>
          <w:rPr>
            <w:rStyle w:val="CommentReference"/>
            <w:rFonts w:eastAsiaTheme="minorEastAsia"/>
            <w:lang w:val="en-GB" w:eastAsia="en-US"/>
          </w:rPr>
          <w:commentReference w:id="1337"/>
        </w:r>
        <w:r>
          <w:rPr>
            <w:lang w:val="en-GB"/>
          </w:rPr>
          <w:tab/>
        </w:r>
        <w:r>
          <w:rPr>
            <w:lang w:val="en-GB"/>
          </w:rPr>
          <w:tab/>
        </w:r>
      </w:ins>
    </w:p>
    <w:p w14:paraId="19573F21" w14:textId="77777777" w:rsidR="00D962A2" w:rsidRDefault="00D962A2" w:rsidP="00D962A2">
      <w:pPr>
        <w:pStyle w:val="B3"/>
        <w:rPr>
          <w:ins w:id="1345" w:author="Ericsson" w:date="2020-01-24T11:58:00Z"/>
          <w:rFonts w:eastAsia="DengXian"/>
        </w:rPr>
      </w:pPr>
      <w:ins w:id="1346" w:author="Ericsson" w:date="2020-01-24T11:58:00Z">
        <w:r>
          <w:rPr>
            <w:rFonts w:eastAsia="DengXian"/>
          </w:rPr>
          <w:t>3&gt; else:</w:t>
        </w:r>
      </w:ins>
    </w:p>
    <w:p w14:paraId="431D8DA2" w14:textId="77777777" w:rsidR="00D962A2" w:rsidRDefault="00D962A2" w:rsidP="00D962A2">
      <w:pPr>
        <w:pStyle w:val="B4"/>
        <w:rPr>
          <w:ins w:id="1347" w:author="Ericsson" w:date="2020-01-24T11:58:00Z"/>
        </w:rPr>
      </w:pPr>
      <w:ins w:id="1348" w:author="Ericsson" w:date="2020-01-24T11:58:00Z">
        <w:r>
          <w:t>4&gt;</w:t>
        </w:r>
        <w:r>
          <w:tab/>
          <w:t xml:space="preserve">set the </w:t>
        </w:r>
        <w:r>
          <w:rPr>
            <w:i/>
          </w:rPr>
          <w:t>servCellIdentity</w:t>
        </w:r>
        <w:r>
          <w:t xml:space="preserve"> to indicate global cell identity of the cell the UE is camping on;</w:t>
        </w:r>
      </w:ins>
    </w:p>
    <w:p w14:paraId="5FCF65FA" w14:textId="77777777" w:rsidR="00D962A2" w:rsidRDefault="00D962A2" w:rsidP="00D962A2">
      <w:pPr>
        <w:pStyle w:val="B4"/>
        <w:rPr>
          <w:ins w:id="1349" w:author="Ericsson" w:date="2020-01-24T11:58:00Z"/>
        </w:rPr>
      </w:pPr>
      <w:ins w:id="1350" w:author="Ericsson" w:date="2020-01-24T11:58:00Z">
        <w:r>
          <w:t>4&gt;</w:t>
        </w:r>
        <w:r>
          <w:tab/>
          <w:t xml:space="preserve">set the </w:t>
        </w:r>
        <w:r>
          <w:rPr>
            <w:i/>
          </w:rPr>
          <w:t>measResultServCell</w:t>
        </w:r>
        <w:r>
          <w:t xml:space="preserve"> to include the quantities of the cell the UE is camping on;</w:t>
        </w:r>
      </w:ins>
    </w:p>
    <w:p w14:paraId="328817C4" w14:textId="77777777" w:rsidR="00D962A2" w:rsidRDefault="00D962A2" w:rsidP="00D962A2">
      <w:pPr>
        <w:pStyle w:val="B4"/>
        <w:rPr>
          <w:ins w:id="1351" w:author="Ericsson" w:date="2020-01-24T11:58:00Z"/>
        </w:rPr>
      </w:pPr>
      <w:commentRangeStart w:id="1352"/>
      <w:ins w:id="1353" w:author="Ericsson" w:date="2020-01-24T11:58:00Z">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352"/>
        <w:r>
          <w:rPr>
            <w:rStyle w:val="CommentReference"/>
            <w:rFonts w:eastAsiaTheme="minorEastAsia"/>
            <w:lang w:val="en-GB" w:eastAsia="en-US"/>
          </w:rPr>
          <w:commentReference w:id="1352"/>
        </w:r>
      </w:ins>
    </w:p>
    <w:p w14:paraId="2A047BEB" w14:textId="77777777" w:rsidR="00D962A2" w:rsidRDefault="00D962A2" w:rsidP="00D962A2">
      <w:pPr>
        <w:pStyle w:val="B5"/>
        <w:rPr>
          <w:ins w:id="1354" w:author="Ericsson" w:date="2020-01-24T11:58:00Z"/>
        </w:rPr>
      </w:pPr>
      <w:ins w:id="1355" w:author="Ericsson" w:date="2020-01-24T11:58:00Z">
        <w:r>
          <w:t>5&gt;</w:t>
        </w:r>
        <w:r>
          <w:tab/>
          <w:t>for each neighbour cell included, include the optional fields that are available;</w:t>
        </w:r>
      </w:ins>
    </w:p>
    <w:p w14:paraId="0912A551" w14:textId="77777777" w:rsidR="00D962A2" w:rsidRDefault="00D962A2" w:rsidP="00D962A2">
      <w:pPr>
        <w:pStyle w:val="B4"/>
        <w:rPr>
          <w:ins w:id="1356" w:author="Ericsson" w:date="2020-01-24T11:58:00Z"/>
        </w:rPr>
      </w:pPr>
      <w:ins w:id="1357" w:author="Ericsson" w:date="2020-01-24T11:58:00Z">
        <w:r>
          <w:t>4&gt;</w:t>
        </w:r>
        <w: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2B5CB7B8" w14:textId="77777777" w:rsidR="00D962A2" w:rsidRDefault="00D962A2" w:rsidP="00D962A2">
      <w:pPr>
        <w:pStyle w:val="NO"/>
        <w:rPr>
          <w:ins w:id="1358" w:author="Ericsson" w:date="2020-01-24T11:58:00Z"/>
        </w:rPr>
      </w:pPr>
      <w:ins w:id="1359" w:author="Ericsson" w:date="2020-01-24T11:58:00Z">
        <w:r>
          <w:t>NOTE 3:</w:t>
        </w:r>
        <w:r>
          <w:tab/>
          <w:t xml:space="preserve">The UE includes the latest results of the available measurements as used for cell reselection evaluation in </w:t>
        </w:r>
        <w:commentRangeStart w:id="1360"/>
        <w:commentRangeStart w:id="1361"/>
        <w:r>
          <w:t>RRC</w:t>
        </w:r>
        <w:commentRangeEnd w:id="1360"/>
        <w:r>
          <w:rPr>
            <w:rStyle w:val="CommentReference"/>
            <w:rFonts w:eastAsiaTheme="minorEastAsia"/>
            <w:lang w:val="en-GB" w:eastAsia="en-US"/>
          </w:rPr>
          <w:commentReference w:id="1360"/>
        </w:r>
        <w:commentRangeEnd w:id="1361"/>
        <w:r>
          <w:commentReference w:id="1361"/>
        </w:r>
        <w:r>
          <w:t>_IDLE or as used for evaluation of reporting criteria or for measurement reporting according to 5.5.3 in RRC_CONNECTED, which are performed in accordance with the performance requirements as specified in TS 38.133 [14].</w:t>
        </w:r>
      </w:ins>
    </w:p>
    <w:p w14:paraId="1F00D687" w14:textId="77777777" w:rsidR="00D962A2" w:rsidRDefault="00D962A2" w:rsidP="00D962A2">
      <w:pPr>
        <w:pStyle w:val="B2"/>
        <w:rPr>
          <w:ins w:id="1362" w:author="Ericsson" w:date="2020-01-24T11:58:00Z"/>
        </w:rPr>
      </w:pPr>
      <w:ins w:id="1363" w:author="Ericsson" w:date="2020-01-24T11:58:00Z">
        <w:r>
          <w:t>2&gt;</w:t>
        </w:r>
        <w:r>
          <w:tab/>
          <w:t>when the memory reserved for the logged measurement information becomes full, stop timer T330 and perform the same actions as performed upon expiry of T330, as specified in 5.7.x2.4.</w:t>
        </w:r>
      </w:ins>
    </w:p>
    <w:p w14:paraId="7E32B3DC" w14:textId="77777777" w:rsidR="00D962A2" w:rsidRDefault="00D962A2" w:rsidP="00D962A2">
      <w:pPr>
        <w:rPr>
          <w:ins w:id="1364" w:author="Ericsson" w:date="2020-01-24T11:58:00Z"/>
          <w:rFonts w:eastAsiaTheme="minorEastAsia"/>
          <w:lang w:val="zh-CN"/>
        </w:rPr>
      </w:pPr>
    </w:p>
    <w:p w14:paraId="7A2AEF50" w14:textId="77777777" w:rsidR="00D962A2" w:rsidRDefault="00D962A2" w:rsidP="00D962A2">
      <w:pPr>
        <w:pStyle w:val="Heading3"/>
        <w:rPr>
          <w:ins w:id="1365" w:author="Ericsson" w:date="2020-01-24T11:58:00Z"/>
          <w:lang w:val="en-GB"/>
        </w:rPr>
      </w:pPr>
      <w:bookmarkStart w:id="1366" w:name="_Toc20487017"/>
      <w:ins w:id="1367" w:author="Ericsson" w:date="2020-01-24T11:58:00Z">
        <w:r>
          <w:rPr>
            <w:lang w:val="en-GB"/>
          </w:rPr>
          <w:t>5.7.x5</w:t>
        </w:r>
        <w:r>
          <w:rPr>
            <w:lang w:val="en-GB"/>
          </w:rPr>
          <w:tab/>
          <w:t>Mobility history information</w:t>
        </w:r>
        <w:bookmarkEnd w:id="1366"/>
      </w:ins>
    </w:p>
    <w:p w14:paraId="5C2BBB95" w14:textId="77777777" w:rsidR="00D962A2" w:rsidRDefault="00D962A2" w:rsidP="00D962A2">
      <w:pPr>
        <w:pStyle w:val="Heading4"/>
        <w:rPr>
          <w:ins w:id="1368" w:author="Ericsson" w:date="2020-01-24T11:58:00Z"/>
          <w:lang w:val="en-GB"/>
        </w:rPr>
      </w:pPr>
      <w:bookmarkStart w:id="1369" w:name="_Toc20487018"/>
      <w:ins w:id="1370" w:author="Ericsson" w:date="2020-01-24T11:58:00Z">
        <w:r>
          <w:rPr>
            <w:lang w:val="en-GB"/>
          </w:rPr>
          <w:t>5.7.x5.1</w:t>
        </w:r>
        <w:r>
          <w:rPr>
            <w:lang w:val="en-GB"/>
          </w:rPr>
          <w:tab/>
          <w:t>General</w:t>
        </w:r>
        <w:bookmarkEnd w:id="1369"/>
      </w:ins>
    </w:p>
    <w:p w14:paraId="14C83626" w14:textId="77777777" w:rsidR="00D962A2" w:rsidRDefault="00D962A2" w:rsidP="00D962A2">
      <w:pPr>
        <w:rPr>
          <w:ins w:id="1371" w:author="Ericsson" w:date="2020-01-24T11:58:00Z"/>
        </w:rPr>
      </w:pPr>
      <w:ins w:id="1372" w:author="Ericsson" w:date="2020-01-24T11:58:00Z">
        <w:r>
          <w:t>This procedure specifies how the mobility history information is stored by the UE, covering RRC_IDLE, RRC_INACTIVE and RRC_CONNECTED.</w:t>
        </w:r>
      </w:ins>
    </w:p>
    <w:p w14:paraId="5FD1FC4F" w14:textId="77777777" w:rsidR="00D962A2" w:rsidRDefault="00D962A2" w:rsidP="00D962A2">
      <w:pPr>
        <w:pStyle w:val="Heading4"/>
        <w:rPr>
          <w:ins w:id="1373" w:author="Ericsson" w:date="2020-01-24T11:58:00Z"/>
          <w:lang w:val="en-GB"/>
        </w:rPr>
      </w:pPr>
      <w:bookmarkStart w:id="1374" w:name="_Toc20487019"/>
      <w:ins w:id="1375" w:author="Ericsson" w:date="2020-01-24T11:58:00Z">
        <w:r>
          <w:rPr>
            <w:lang w:val="en-GB"/>
          </w:rPr>
          <w:t>5.7.x5.2</w:t>
        </w:r>
        <w:r>
          <w:rPr>
            <w:lang w:val="en-GB"/>
          </w:rPr>
          <w:tab/>
          <w:t>Initiation</w:t>
        </w:r>
        <w:bookmarkEnd w:id="1374"/>
      </w:ins>
    </w:p>
    <w:p w14:paraId="15C95EDC" w14:textId="77777777" w:rsidR="00D962A2" w:rsidRDefault="00D962A2" w:rsidP="00D962A2">
      <w:pPr>
        <w:rPr>
          <w:ins w:id="1376" w:author="Ericsson" w:date="2020-01-24T11:58:00Z"/>
        </w:rPr>
      </w:pPr>
      <w:ins w:id="1377" w:author="Ericsson" w:date="2020-01-24T11:58:00Z">
        <w:r>
          <w:t>If the UE supports storage of mobility history information, the UE shall:</w:t>
        </w:r>
      </w:ins>
    </w:p>
    <w:p w14:paraId="6948D092" w14:textId="77777777" w:rsidR="00D962A2" w:rsidRDefault="00D962A2" w:rsidP="00D962A2">
      <w:pPr>
        <w:pStyle w:val="B1"/>
        <w:rPr>
          <w:ins w:id="1378" w:author="Ericsson" w:date="2020-01-24T11:58:00Z"/>
          <w:lang w:val="en-GB"/>
        </w:rPr>
      </w:pPr>
      <w:ins w:id="1379" w:author="Ericsson" w:date="2020-01-24T11:58:00Z">
        <w:r>
          <w:rPr>
            <w:lang w:val="en-GB"/>
          </w:rPr>
          <w:t>1&gt;</w:t>
        </w:r>
        <w:r>
          <w:rPr>
            <w:lang w:val="en-GB"/>
          </w:rPr>
          <w:tab/>
          <w:t xml:space="preserve">Upon change of cell, consisting of PCell in RRC_CONNECTED or serving cell in RRC_IDLE or RRC_INACTIVE (for NR cell) and consisting of E-UTRA cell, or when entering out of </w:t>
        </w:r>
        <w:commentRangeStart w:id="1380"/>
        <w:r>
          <w:rPr>
            <w:lang w:val="en-GB"/>
          </w:rPr>
          <w:t>service</w:t>
        </w:r>
        <w:commentRangeEnd w:id="1380"/>
        <w:r>
          <w:rPr>
            <w:rStyle w:val="CommentReference"/>
            <w:rFonts w:eastAsiaTheme="minorEastAsia"/>
            <w:lang w:val="en-GB" w:eastAsia="en-US"/>
          </w:rPr>
          <w:commentReference w:id="1380"/>
        </w:r>
        <w:r>
          <w:rPr>
            <w:lang w:val="en-GB"/>
          </w:rPr>
          <w:t>:</w:t>
        </w:r>
      </w:ins>
    </w:p>
    <w:p w14:paraId="29766927" w14:textId="77777777" w:rsidR="00D962A2" w:rsidRDefault="00D962A2" w:rsidP="00D962A2">
      <w:pPr>
        <w:pStyle w:val="B2"/>
        <w:rPr>
          <w:ins w:id="1381" w:author="Ericsson" w:date="2020-01-24T11:58:00Z"/>
          <w:i/>
          <w:iCs/>
          <w:lang w:val="en-GB"/>
        </w:rPr>
      </w:pPr>
      <w:ins w:id="1382" w:author="Ericsson" w:date="2020-01-24T11:58: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3EACB72A" w14:textId="77777777" w:rsidR="00D962A2" w:rsidRDefault="00D962A2" w:rsidP="00D962A2">
      <w:pPr>
        <w:pStyle w:val="B3"/>
        <w:rPr>
          <w:ins w:id="1383" w:author="Ericsson" w:date="2020-01-24T11:58:00Z"/>
          <w:rFonts w:ascii="Calibri" w:hAnsi="Calibri" w:cs="Calibri"/>
          <w:lang w:val="en-GB"/>
        </w:rPr>
      </w:pPr>
      <w:ins w:id="1384" w:author="Ericsson" w:date="2020-01-24T11:58:00Z">
        <w:r>
          <w:rPr>
            <w:lang w:val="en-GB"/>
          </w:rPr>
          <w:t>3&gt;</w:t>
        </w:r>
        <w:r>
          <w:rPr>
            <w:lang w:val="en-GB"/>
          </w:rPr>
          <w:tab/>
          <w:t>if the global cell identity of the previous PCell/serving cell is available:</w:t>
        </w:r>
      </w:ins>
    </w:p>
    <w:p w14:paraId="02FB905E" w14:textId="77777777" w:rsidR="00D962A2" w:rsidRDefault="00D962A2" w:rsidP="00D962A2">
      <w:pPr>
        <w:pStyle w:val="B4"/>
        <w:rPr>
          <w:ins w:id="1385" w:author="Ericsson" w:date="2020-01-24T11:58:00Z"/>
          <w:i/>
          <w:iCs/>
          <w:lang w:val="en-GB"/>
        </w:rPr>
      </w:pPr>
      <w:ins w:id="1386" w:author="Ericsson" w:date="2020-01-24T11:58: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07DE0BEB" w14:textId="77777777" w:rsidR="00D962A2" w:rsidRDefault="00D962A2" w:rsidP="00D962A2">
      <w:pPr>
        <w:pStyle w:val="B3"/>
        <w:rPr>
          <w:ins w:id="1387" w:author="Ericsson" w:date="2020-01-24T11:58:00Z"/>
          <w:lang w:val="en-GB"/>
        </w:rPr>
      </w:pPr>
      <w:ins w:id="1388" w:author="Ericsson" w:date="2020-01-24T11:58:00Z">
        <w:r>
          <w:rPr>
            <w:lang w:val="en-GB"/>
          </w:rPr>
          <w:lastRenderedPageBreak/>
          <w:t>3&gt;</w:t>
        </w:r>
        <w:r>
          <w:rPr>
            <w:lang w:val="en-GB"/>
          </w:rPr>
          <w:tab/>
          <w:t>else:</w:t>
        </w:r>
      </w:ins>
    </w:p>
    <w:p w14:paraId="6C7BD877" w14:textId="77777777" w:rsidR="00D962A2" w:rsidRDefault="00D962A2" w:rsidP="00D962A2">
      <w:pPr>
        <w:pStyle w:val="B4"/>
        <w:rPr>
          <w:ins w:id="1389" w:author="Ericsson" w:date="2020-01-24T11:58:00Z"/>
          <w:i/>
          <w:iCs/>
          <w:lang w:val="en-GB"/>
        </w:rPr>
      </w:pPr>
      <w:ins w:id="1390" w:author="Ericsson" w:date="2020-01-24T11:58: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662C3080" w14:textId="77777777" w:rsidR="00D962A2" w:rsidRDefault="00D962A2" w:rsidP="00D962A2">
      <w:pPr>
        <w:pStyle w:val="B3"/>
        <w:rPr>
          <w:ins w:id="1391" w:author="Ericsson" w:date="2020-01-24T11:58:00Z"/>
          <w:lang w:val="en-GB"/>
        </w:rPr>
      </w:pPr>
      <w:ins w:id="1392" w:author="Ericsson" w:date="2020-01-24T11:58: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484D82FB" w14:textId="77777777" w:rsidR="00D962A2" w:rsidRDefault="00D962A2" w:rsidP="00D962A2">
      <w:pPr>
        <w:pStyle w:val="B1"/>
        <w:rPr>
          <w:ins w:id="1393" w:author="Ericsson" w:date="2020-01-24T11:58:00Z"/>
          <w:lang w:val="en-GB"/>
        </w:rPr>
      </w:pPr>
      <w:ins w:id="1394" w:author="Ericsson" w:date="2020-01-24T11:58:00Z">
        <w:r>
          <w:rPr>
            <w:lang w:val="en-GB"/>
          </w:rPr>
          <w:t>1&gt;</w:t>
        </w:r>
        <w:r>
          <w:rPr>
            <w:lang w:val="en-GB"/>
          </w:rPr>
          <w:tab/>
          <w:t>upon entering NR (in RRC_IDLE, RRC_INACTIVE or RRC_CONNECTED) while previously out of service and/or using E-</w:t>
        </w:r>
        <w:commentRangeStart w:id="1395"/>
        <w:r>
          <w:rPr>
            <w:lang w:val="en-GB"/>
          </w:rPr>
          <w:t>UTRA</w:t>
        </w:r>
        <w:commentRangeEnd w:id="1395"/>
        <w:r>
          <w:rPr>
            <w:rStyle w:val="CommentReference"/>
            <w:rFonts w:eastAsiaTheme="minorEastAsia"/>
            <w:lang w:val="en-GB" w:eastAsia="en-US"/>
          </w:rPr>
          <w:commentReference w:id="1395"/>
        </w:r>
        <w:r>
          <w:rPr>
            <w:lang w:val="en-GB"/>
          </w:rPr>
          <w:t>:</w:t>
        </w:r>
      </w:ins>
    </w:p>
    <w:p w14:paraId="60A6A0E9" w14:textId="77777777" w:rsidR="00D962A2" w:rsidRDefault="00D962A2" w:rsidP="00D962A2">
      <w:pPr>
        <w:pStyle w:val="B2"/>
        <w:rPr>
          <w:ins w:id="1396" w:author="Ericsson" w:date="2020-01-24T11:58:00Z"/>
          <w:lang w:val="en-GB"/>
        </w:rPr>
      </w:pPr>
      <w:ins w:id="1397" w:author="Ericsson" w:date="2020-01-24T11:58: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737800A7" w14:textId="77777777" w:rsidR="00D962A2" w:rsidRDefault="00D962A2" w:rsidP="00D962A2">
      <w:pPr>
        <w:pStyle w:val="B3"/>
        <w:rPr>
          <w:ins w:id="1398" w:author="Ericsson" w:date="2020-01-24T11:58:00Z"/>
          <w:lang w:val="en-GB"/>
        </w:rPr>
      </w:pPr>
      <w:ins w:id="1399" w:author="Ericsson" w:date="2020-01-24T11:58: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095D576A" w14:textId="49E850D6" w:rsidR="00D962A2" w:rsidRPr="00325D1F" w:rsidRDefault="00D962A2" w:rsidP="002C5D28">
      <w:pPr>
        <w:sectPr w:rsidR="00D962A2" w:rsidRPr="00325D1F">
          <w:headerReference w:type="default" r:id="rId84"/>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00" w:name="_Toc20425864"/>
      <w:bookmarkStart w:id="1401" w:name="_Toc29321260"/>
      <w:r w:rsidRPr="00325D1F">
        <w:lastRenderedPageBreak/>
        <w:t>6</w:t>
      </w:r>
      <w:r w:rsidRPr="00325D1F">
        <w:tab/>
        <w:t>Protocol data units, formats and parameters (ASN.1)</w:t>
      </w:r>
      <w:bookmarkEnd w:id="1400"/>
      <w:bookmarkEnd w:id="1401"/>
    </w:p>
    <w:p w14:paraId="5DAD36EF" w14:textId="77777777" w:rsidR="002C5D28" w:rsidRPr="00325D1F" w:rsidRDefault="002C5D28" w:rsidP="002C5D28">
      <w:pPr>
        <w:pStyle w:val="Heading2"/>
        <w:rPr>
          <w:lang w:val="en-GB"/>
        </w:rPr>
      </w:pPr>
      <w:bookmarkStart w:id="1402" w:name="_Toc20425865"/>
      <w:bookmarkStart w:id="1403" w:name="_Toc29321261"/>
      <w:r w:rsidRPr="00325D1F">
        <w:rPr>
          <w:lang w:val="en-GB"/>
        </w:rPr>
        <w:t>6.1</w:t>
      </w:r>
      <w:r w:rsidRPr="00325D1F">
        <w:rPr>
          <w:lang w:val="en-GB"/>
        </w:rPr>
        <w:tab/>
        <w:t>General</w:t>
      </w:r>
      <w:bookmarkEnd w:id="1402"/>
      <w:bookmarkEnd w:id="1403"/>
    </w:p>
    <w:p w14:paraId="592163B6" w14:textId="77777777" w:rsidR="002C5D28" w:rsidRPr="00325D1F" w:rsidRDefault="002C5D28" w:rsidP="002C5D28">
      <w:pPr>
        <w:pStyle w:val="Heading3"/>
        <w:rPr>
          <w:lang w:val="en-GB"/>
        </w:rPr>
      </w:pPr>
      <w:bookmarkStart w:id="1404" w:name="_Toc20425866"/>
      <w:bookmarkStart w:id="1405" w:name="_Toc29321262"/>
      <w:r w:rsidRPr="00325D1F">
        <w:rPr>
          <w:lang w:val="en-GB"/>
        </w:rPr>
        <w:t>6.1.1</w:t>
      </w:r>
      <w:r w:rsidRPr="00325D1F">
        <w:rPr>
          <w:lang w:val="en-GB"/>
        </w:rPr>
        <w:tab/>
        <w:t>Introduction</w:t>
      </w:r>
      <w:bookmarkEnd w:id="1404"/>
      <w:bookmarkEnd w:id="1405"/>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406" w:name="_Toc20425867"/>
      <w:bookmarkStart w:id="1407" w:name="_Toc29321263"/>
      <w:r w:rsidRPr="00325D1F">
        <w:rPr>
          <w:lang w:val="en-GB"/>
        </w:rPr>
        <w:t>6.1.2</w:t>
      </w:r>
      <w:r w:rsidRPr="00325D1F">
        <w:rPr>
          <w:lang w:val="en-GB"/>
        </w:rPr>
        <w:tab/>
        <w:t>Need codes and conditions for optional downlink fields</w:t>
      </w:r>
      <w:bookmarkEnd w:id="1406"/>
      <w:bookmarkEnd w:id="1407"/>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408" w:name="_Toc20425868"/>
      <w:bookmarkStart w:id="1409" w:name="_Toc29321264"/>
      <w:r w:rsidRPr="00325D1F">
        <w:rPr>
          <w:lang w:val="en-GB"/>
        </w:rPr>
        <w:t>6.1.3</w:t>
      </w:r>
      <w:r w:rsidRPr="00325D1F">
        <w:rPr>
          <w:lang w:val="en-GB"/>
        </w:rPr>
        <w:tab/>
        <w:t>General rules</w:t>
      </w:r>
      <w:bookmarkEnd w:id="1408"/>
      <w:bookmarkEnd w:id="1409"/>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410" w:name="_Toc20425869"/>
      <w:bookmarkStart w:id="1411" w:name="_Toc29321265"/>
      <w:r w:rsidRPr="00325D1F">
        <w:rPr>
          <w:lang w:val="en-GB"/>
        </w:rPr>
        <w:t>6.2</w:t>
      </w:r>
      <w:r w:rsidRPr="00325D1F">
        <w:rPr>
          <w:lang w:val="en-GB"/>
        </w:rPr>
        <w:tab/>
        <w:t>RRC messages</w:t>
      </w:r>
      <w:bookmarkEnd w:id="1410"/>
      <w:bookmarkEnd w:id="1411"/>
    </w:p>
    <w:p w14:paraId="2CBA4B9A" w14:textId="77777777" w:rsidR="002C5D28" w:rsidRPr="00325D1F" w:rsidRDefault="002C5D28" w:rsidP="002C5D28">
      <w:pPr>
        <w:pStyle w:val="Heading3"/>
        <w:rPr>
          <w:lang w:val="en-GB"/>
        </w:rPr>
      </w:pPr>
      <w:bookmarkStart w:id="1412" w:name="_Toc20425870"/>
      <w:bookmarkStart w:id="1413" w:name="_Toc29321266"/>
      <w:r w:rsidRPr="00325D1F">
        <w:rPr>
          <w:lang w:val="en-GB"/>
        </w:rPr>
        <w:t>6.2.1</w:t>
      </w:r>
      <w:r w:rsidRPr="00325D1F">
        <w:rPr>
          <w:lang w:val="en-GB"/>
        </w:rPr>
        <w:tab/>
        <w:t>General message structure</w:t>
      </w:r>
      <w:bookmarkEnd w:id="1412"/>
      <w:bookmarkEnd w:id="1413"/>
    </w:p>
    <w:p w14:paraId="01F32F7C" w14:textId="77777777" w:rsidR="002C5D28" w:rsidRPr="00325D1F" w:rsidRDefault="002C5D28" w:rsidP="002C5D28">
      <w:pPr>
        <w:pStyle w:val="Heading4"/>
        <w:rPr>
          <w:i/>
          <w:iCs/>
          <w:noProof/>
          <w:lang w:val="en-GB" w:eastAsia="zh-CN"/>
        </w:rPr>
      </w:pPr>
      <w:bookmarkStart w:id="1414" w:name="_Toc20425871"/>
      <w:bookmarkStart w:id="1415"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414"/>
      <w:bookmarkEnd w:id="1415"/>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416" w:name="_Toc20425872"/>
      <w:bookmarkStart w:id="1417" w:name="_Toc29321268"/>
      <w:r w:rsidRPr="00325D1F">
        <w:rPr>
          <w:i/>
          <w:iCs/>
          <w:lang w:val="en-GB"/>
        </w:rPr>
        <w:t>–</w:t>
      </w:r>
      <w:r w:rsidRPr="00325D1F">
        <w:rPr>
          <w:i/>
          <w:iCs/>
          <w:lang w:val="en-GB"/>
        </w:rPr>
        <w:tab/>
        <w:t>BCCH-BCH-Message</w:t>
      </w:r>
      <w:bookmarkEnd w:id="1416"/>
      <w:bookmarkEnd w:id="1417"/>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418" w:name="_Toc20425873"/>
      <w:bookmarkStart w:id="1419" w:name="_Toc29321269"/>
      <w:r w:rsidRPr="00325D1F">
        <w:rPr>
          <w:i/>
          <w:iCs/>
          <w:lang w:val="en-GB"/>
        </w:rPr>
        <w:t>–</w:t>
      </w:r>
      <w:r w:rsidRPr="00325D1F">
        <w:rPr>
          <w:i/>
          <w:iCs/>
          <w:lang w:val="en-GB"/>
        </w:rPr>
        <w:tab/>
        <w:t>BCCH-DL-SCH-Message</w:t>
      </w:r>
      <w:bookmarkEnd w:id="1418"/>
      <w:bookmarkEnd w:id="1419"/>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420" w:name="_Toc20425874"/>
      <w:bookmarkStart w:id="1421" w:name="_Toc29321270"/>
      <w:r w:rsidRPr="00325D1F">
        <w:rPr>
          <w:lang w:val="en-GB"/>
        </w:rPr>
        <w:t>–</w:t>
      </w:r>
      <w:r w:rsidRPr="00325D1F">
        <w:rPr>
          <w:lang w:val="en-GB"/>
        </w:rPr>
        <w:tab/>
      </w:r>
      <w:r w:rsidRPr="00325D1F">
        <w:rPr>
          <w:i/>
          <w:noProof/>
          <w:lang w:val="en-GB"/>
        </w:rPr>
        <w:t>DL-CCCH-Message</w:t>
      </w:r>
      <w:bookmarkEnd w:id="1420"/>
      <w:bookmarkEnd w:id="1421"/>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422" w:name="_Toc20425875"/>
      <w:bookmarkStart w:id="1423" w:name="_Toc29321271"/>
      <w:r w:rsidRPr="00325D1F">
        <w:rPr>
          <w:i/>
          <w:iCs/>
          <w:lang w:val="en-GB"/>
        </w:rPr>
        <w:t>–</w:t>
      </w:r>
      <w:r w:rsidRPr="00325D1F">
        <w:rPr>
          <w:i/>
          <w:iCs/>
          <w:lang w:val="en-GB"/>
        </w:rPr>
        <w:tab/>
      </w:r>
      <w:r w:rsidRPr="00325D1F">
        <w:rPr>
          <w:i/>
          <w:iCs/>
          <w:noProof/>
          <w:lang w:val="en-GB"/>
        </w:rPr>
        <w:t>DL-DCCH-Message</w:t>
      </w:r>
      <w:bookmarkEnd w:id="1422"/>
      <w:bookmarkEnd w:id="1423"/>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794563DB" w14:textId="77777777" w:rsidR="00E107CB" w:rsidRDefault="00E107CB" w:rsidP="00E107CB">
      <w:pPr>
        <w:pStyle w:val="PL"/>
        <w:rPr>
          <w:ins w:id="1424" w:author="Ericsson" w:date="2020-01-22T13:32:00Z"/>
        </w:rPr>
      </w:pPr>
      <w:bookmarkStart w:id="1425" w:name="OLE_LINK20"/>
      <w:ins w:id="1426" w:author="Ericsson" w:date="2020-01-22T13:32:00Z">
        <w:r>
          <w:tab/>
        </w:r>
        <w:r>
          <w:tab/>
          <w:t>ueInformationRequest-r16</w:t>
        </w:r>
        <w:r>
          <w:tab/>
        </w:r>
        <w:r>
          <w:tab/>
          <w:t>UEInformationRequest-</w:t>
        </w:r>
        <w:commentRangeStart w:id="1427"/>
        <w:commentRangeStart w:id="1428"/>
        <w:r>
          <w:t>r16</w:t>
        </w:r>
        <w:commentRangeEnd w:id="1427"/>
        <w:r>
          <w:rPr>
            <w:rStyle w:val="CommentReference"/>
            <w:rFonts w:ascii="Times New Roman" w:eastAsiaTheme="minorEastAsia" w:hAnsi="Times New Roman"/>
            <w:lang w:eastAsia="en-US"/>
          </w:rPr>
          <w:commentReference w:id="1427"/>
        </w:r>
        <w:commentRangeEnd w:id="1428"/>
        <w:r>
          <w:rPr>
            <w:rStyle w:val="CommentReference"/>
            <w:rFonts w:ascii="Times New Roman" w:eastAsiaTheme="minorEastAsia" w:hAnsi="Times New Roman"/>
            <w:lang w:eastAsia="en-US"/>
          </w:rPr>
          <w:commentReference w:id="1428"/>
        </w:r>
        <w:r>
          <w:t>,</w:t>
        </w:r>
        <w:bookmarkEnd w:id="1425"/>
      </w:ins>
    </w:p>
    <w:p w14:paraId="6096F2A9" w14:textId="744FAA34" w:rsidR="002C5D28" w:rsidRPr="00E107CB" w:rsidRDefault="00E107CB" w:rsidP="00E107CB">
      <w:pPr>
        <w:pStyle w:val="PL"/>
      </w:pPr>
      <w:ins w:id="1429" w:author="Ericsson" w:date="2020-01-22T13:32:00Z">
        <w:r>
          <w:tab/>
        </w:r>
        <w:r>
          <w:tab/>
          <w:t>loggedMeasurementConfiguration</w:t>
        </w:r>
      </w:ins>
      <w:ins w:id="1430" w:author="Ericsson" w:date="2020-01-22T13:33:00Z">
        <w:r>
          <w:t>-r16</w:t>
        </w:r>
      </w:ins>
      <w:ins w:id="1431" w:author="Ericsson" w:date="2020-01-22T13:32:00Z">
        <w:r>
          <w:tab/>
        </w:r>
        <w:r>
          <w:tab/>
          <w:t>LoggedMeasurementConfiguration</w:t>
        </w:r>
      </w:ins>
      <w:ins w:id="1432" w:author="Ericsson" w:date="2020-01-22T13:33:00Z">
        <w:r>
          <w:t>-r16</w:t>
        </w:r>
      </w:ins>
      <w:ins w:id="1433" w:author="Ericsson" w:date="2020-01-22T13:32:00Z">
        <w:r>
          <w:t>,</w:t>
        </w:r>
      </w:ins>
      <w:del w:id="1434" w:author="Ericsson" w:date="2020-01-22T13:32:00Z">
        <w:r w:rsidR="002C5D28" w:rsidRPr="00325D1F" w:rsidDel="00E107CB">
          <w:delText xml:space="preserve">        </w:delText>
        </w:r>
        <w:r w:rsidR="002C5D28" w:rsidRPr="00E107CB" w:rsidDel="00E107CB">
          <w:delText xml:space="preserve">spare7 </w:delText>
        </w:r>
        <w:r w:rsidR="002C5D28" w:rsidRPr="00E107CB" w:rsidDel="00E107CB">
          <w:rPr>
            <w:color w:val="993366"/>
          </w:rPr>
          <w:delText>NULL</w:delText>
        </w:r>
        <w:r w:rsidR="002C5D28" w:rsidRPr="00E107CB" w:rsidDel="00E107CB">
          <w:delText>,</w:delText>
        </w:r>
      </w:del>
    </w:p>
    <w:p w14:paraId="19E835A8" w14:textId="2FAFBFE5" w:rsidR="002C5D28" w:rsidRPr="00DB410E" w:rsidRDefault="002C5D28" w:rsidP="0096519C">
      <w:pPr>
        <w:pStyle w:val="PL"/>
        <w:rPr>
          <w:lang w:val="sv-SE"/>
          <w:rPrChange w:id="1435" w:author="Ericsson" w:date="2020-01-24T09:00:00Z">
            <w:rPr/>
          </w:rPrChange>
        </w:rPr>
      </w:pPr>
      <w:r w:rsidRPr="00E107CB">
        <w:t xml:space="preserve">        </w:t>
      </w:r>
      <w:del w:id="1436" w:author="Ericsson" w:date="2020-01-22T13:32:00Z">
        <w:r w:rsidRPr="00DB410E" w:rsidDel="00E107CB">
          <w:rPr>
            <w:lang w:val="sv-SE"/>
            <w:rPrChange w:id="1437" w:author="Ericsson" w:date="2020-01-24T09:00:00Z">
              <w:rPr/>
            </w:rPrChange>
          </w:rPr>
          <w:delText xml:space="preserve">spare6 </w:delText>
        </w:r>
        <w:r w:rsidRPr="00DB410E" w:rsidDel="00E107CB">
          <w:rPr>
            <w:color w:val="993366"/>
            <w:lang w:val="sv-SE"/>
            <w:rPrChange w:id="1438" w:author="Ericsson" w:date="2020-01-24T09:00:00Z">
              <w:rPr>
                <w:color w:val="993366"/>
              </w:rPr>
            </w:rPrChange>
          </w:rPr>
          <w:delText>NULL</w:delText>
        </w:r>
        <w:r w:rsidRPr="00DB410E" w:rsidDel="00E107CB">
          <w:rPr>
            <w:lang w:val="sv-SE"/>
            <w:rPrChange w:id="1439" w:author="Ericsson" w:date="2020-01-24T09:00:00Z">
              <w:rPr/>
            </w:rPrChange>
          </w:rPr>
          <w:delText xml:space="preserve">, </w:delText>
        </w:r>
      </w:del>
      <w:r w:rsidRPr="00DB410E">
        <w:rPr>
          <w:lang w:val="sv-SE"/>
          <w:rPrChange w:id="1440" w:author="Ericsson" w:date="2020-01-24T09:00:00Z">
            <w:rPr/>
          </w:rPrChange>
        </w:rPr>
        <w:t xml:space="preserve">spare5 </w:t>
      </w:r>
      <w:r w:rsidRPr="00DB410E">
        <w:rPr>
          <w:color w:val="993366"/>
          <w:lang w:val="sv-SE"/>
          <w:rPrChange w:id="1441" w:author="Ericsson" w:date="2020-01-24T09:00:00Z">
            <w:rPr>
              <w:color w:val="993366"/>
            </w:rPr>
          </w:rPrChange>
        </w:rPr>
        <w:t>NULL</w:t>
      </w:r>
      <w:r w:rsidRPr="00DB410E">
        <w:rPr>
          <w:lang w:val="sv-SE"/>
          <w:rPrChange w:id="1442" w:author="Ericsson" w:date="2020-01-24T09:00:00Z">
            <w:rPr/>
          </w:rPrChange>
        </w:rPr>
        <w:t xml:space="preserve">, spare4 </w:t>
      </w:r>
      <w:r w:rsidRPr="00DB410E">
        <w:rPr>
          <w:color w:val="993366"/>
          <w:lang w:val="sv-SE"/>
          <w:rPrChange w:id="1443" w:author="Ericsson" w:date="2020-01-24T09:00:00Z">
            <w:rPr>
              <w:color w:val="993366"/>
            </w:rPr>
          </w:rPrChange>
        </w:rPr>
        <w:t>NULL</w:t>
      </w:r>
      <w:r w:rsidRPr="00DB410E">
        <w:rPr>
          <w:lang w:val="sv-SE"/>
          <w:rPrChange w:id="1444" w:author="Ericsson" w:date="2020-01-24T09:00:00Z">
            <w:rPr/>
          </w:rPrChange>
        </w:rPr>
        <w:t>,</w:t>
      </w:r>
    </w:p>
    <w:p w14:paraId="7C5F35F6" w14:textId="77777777" w:rsidR="002C5D28" w:rsidRPr="00DB410E" w:rsidRDefault="002C5D28" w:rsidP="0096519C">
      <w:pPr>
        <w:pStyle w:val="PL"/>
        <w:rPr>
          <w:lang w:val="sv-SE"/>
          <w:rPrChange w:id="1445" w:author="Ericsson" w:date="2020-01-24T09:00:00Z">
            <w:rPr/>
          </w:rPrChange>
        </w:rPr>
      </w:pPr>
      <w:r w:rsidRPr="00DB410E">
        <w:rPr>
          <w:lang w:val="sv-SE"/>
          <w:rPrChange w:id="1446" w:author="Ericsson" w:date="2020-01-24T09:00:00Z">
            <w:rPr/>
          </w:rPrChange>
        </w:rPr>
        <w:t xml:space="preserve">        spare3 </w:t>
      </w:r>
      <w:r w:rsidRPr="00DB410E">
        <w:rPr>
          <w:color w:val="993366"/>
          <w:lang w:val="sv-SE"/>
          <w:rPrChange w:id="1447" w:author="Ericsson" w:date="2020-01-24T09:00:00Z">
            <w:rPr>
              <w:color w:val="993366"/>
            </w:rPr>
          </w:rPrChange>
        </w:rPr>
        <w:t>NULL</w:t>
      </w:r>
      <w:r w:rsidRPr="00DB410E">
        <w:rPr>
          <w:lang w:val="sv-SE"/>
          <w:rPrChange w:id="1448" w:author="Ericsson" w:date="2020-01-24T09:00:00Z">
            <w:rPr/>
          </w:rPrChange>
        </w:rPr>
        <w:t xml:space="preserve">, spare2 </w:t>
      </w:r>
      <w:r w:rsidRPr="00DB410E">
        <w:rPr>
          <w:color w:val="993366"/>
          <w:lang w:val="sv-SE"/>
          <w:rPrChange w:id="1449" w:author="Ericsson" w:date="2020-01-24T09:00:00Z">
            <w:rPr>
              <w:color w:val="993366"/>
            </w:rPr>
          </w:rPrChange>
        </w:rPr>
        <w:t>NULL</w:t>
      </w:r>
      <w:r w:rsidRPr="00DB410E">
        <w:rPr>
          <w:lang w:val="sv-SE"/>
          <w:rPrChange w:id="1450" w:author="Ericsson" w:date="2020-01-24T09:00:00Z">
            <w:rPr/>
          </w:rPrChange>
        </w:rPr>
        <w:t xml:space="preserve">, spare1 </w:t>
      </w:r>
      <w:r w:rsidRPr="00DB410E">
        <w:rPr>
          <w:color w:val="993366"/>
          <w:lang w:val="sv-SE"/>
          <w:rPrChange w:id="1451" w:author="Ericsson" w:date="2020-01-24T09:00:00Z">
            <w:rPr>
              <w:color w:val="993366"/>
            </w:rPr>
          </w:rPrChange>
        </w:rPr>
        <w:t>NULL</w:t>
      </w:r>
    </w:p>
    <w:p w14:paraId="6BA60697" w14:textId="77777777" w:rsidR="002C5D28" w:rsidRPr="00325D1F" w:rsidRDefault="002C5D28" w:rsidP="0096519C">
      <w:pPr>
        <w:pStyle w:val="PL"/>
      </w:pPr>
      <w:r w:rsidRPr="00DB410E">
        <w:rPr>
          <w:lang w:val="sv-SE"/>
          <w:rPrChange w:id="1452" w:author="Ericsson" w:date="2020-01-24T09:00:00Z">
            <w:rPr/>
          </w:rPrChang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453" w:name="_Toc20425876"/>
      <w:bookmarkStart w:id="1454" w:name="_Toc29321272"/>
      <w:r w:rsidRPr="00325D1F">
        <w:rPr>
          <w:i/>
          <w:iCs/>
          <w:lang w:val="en-GB"/>
        </w:rPr>
        <w:t>–</w:t>
      </w:r>
      <w:r w:rsidRPr="00325D1F">
        <w:rPr>
          <w:i/>
          <w:iCs/>
          <w:lang w:val="en-GB"/>
        </w:rPr>
        <w:tab/>
        <w:t>PCCH-Message</w:t>
      </w:r>
      <w:bookmarkEnd w:id="1453"/>
      <w:bookmarkEnd w:id="1454"/>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455" w:name="_Toc20425877"/>
      <w:bookmarkStart w:id="1456" w:name="_Toc29321273"/>
      <w:r w:rsidRPr="00325D1F">
        <w:rPr>
          <w:lang w:val="en-GB"/>
        </w:rPr>
        <w:t>–</w:t>
      </w:r>
      <w:r w:rsidRPr="00325D1F">
        <w:rPr>
          <w:lang w:val="en-GB"/>
        </w:rPr>
        <w:tab/>
      </w:r>
      <w:r w:rsidRPr="00325D1F">
        <w:rPr>
          <w:i/>
          <w:noProof/>
          <w:lang w:val="en-GB"/>
        </w:rPr>
        <w:t>UL-CCCH-Message</w:t>
      </w:r>
      <w:bookmarkEnd w:id="1455"/>
      <w:bookmarkEnd w:id="1456"/>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457" w:name="_Toc20425878"/>
      <w:bookmarkStart w:id="1458" w:name="_Toc29321274"/>
      <w:r w:rsidRPr="00325D1F">
        <w:rPr>
          <w:i/>
          <w:iCs/>
          <w:lang w:val="en-GB"/>
        </w:rPr>
        <w:t>–</w:t>
      </w:r>
      <w:r w:rsidRPr="00325D1F">
        <w:rPr>
          <w:i/>
          <w:iCs/>
          <w:lang w:val="en-GB"/>
        </w:rPr>
        <w:tab/>
        <w:t>UL-CCCH1-Message</w:t>
      </w:r>
      <w:bookmarkEnd w:id="1457"/>
      <w:bookmarkEnd w:id="1458"/>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459" w:name="_Toc20425879"/>
      <w:bookmarkStart w:id="1460" w:name="_Toc29321275"/>
      <w:r w:rsidRPr="00325D1F">
        <w:rPr>
          <w:i/>
          <w:iCs/>
          <w:lang w:val="en-GB"/>
        </w:rPr>
        <w:t>–</w:t>
      </w:r>
      <w:r w:rsidRPr="00325D1F">
        <w:rPr>
          <w:i/>
          <w:iCs/>
          <w:lang w:val="en-GB"/>
        </w:rPr>
        <w:tab/>
      </w:r>
      <w:r w:rsidRPr="00325D1F">
        <w:rPr>
          <w:i/>
          <w:iCs/>
          <w:noProof/>
          <w:lang w:val="en-GB"/>
        </w:rPr>
        <w:t>UL-DCCH-Message</w:t>
      </w:r>
      <w:bookmarkEnd w:id="1459"/>
      <w:bookmarkEnd w:id="1460"/>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2B6B5C2D" w14:textId="77777777" w:rsidR="00E107CB" w:rsidRDefault="00E107CB" w:rsidP="00E107CB">
      <w:pPr>
        <w:pStyle w:val="PL"/>
        <w:rPr>
          <w:ins w:id="1461" w:author="Ericsson" w:date="2020-01-22T13:34:00Z"/>
        </w:rPr>
      </w:pPr>
      <w:ins w:id="1462" w:author="Ericsson" w:date="2020-01-22T13:34:00Z">
        <w:r>
          <w:t xml:space="preserve">    messageClassExtension           </w:t>
        </w:r>
        <w:r>
          <w:rPr>
            <w:color w:val="993366"/>
          </w:rPr>
          <w:t>CHOICE</w:t>
        </w:r>
        <w:r>
          <w:t xml:space="preserve"> {</w:t>
        </w:r>
      </w:ins>
    </w:p>
    <w:p w14:paraId="50BC053C" w14:textId="77777777" w:rsidR="00E107CB" w:rsidRDefault="00E107CB" w:rsidP="00E107CB">
      <w:pPr>
        <w:pStyle w:val="PL"/>
        <w:rPr>
          <w:ins w:id="1463" w:author="Ericsson" w:date="2020-01-22T13:34:00Z"/>
        </w:rPr>
      </w:pPr>
      <w:ins w:id="1464" w:author="Ericsson" w:date="2020-01-22T13:34:00Z">
        <w:r>
          <w:lastRenderedPageBreak/>
          <w:tab/>
        </w:r>
        <w:r>
          <w:tab/>
          <w:t>c2</w:t>
        </w:r>
        <w:r>
          <w:tab/>
        </w:r>
        <w:r>
          <w:tab/>
        </w:r>
        <w:r>
          <w:tab/>
        </w:r>
        <w:r>
          <w:tab/>
        </w:r>
        <w:r>
          <w:tab/>
        </w:r>
        <w:r>
          <w:tab/>
        </w:r>
        <w:r>
          <w:rPr>
            <w:color w:val="993366"/>
          </w:rPr>
          <w:t>CHOICE</w:t>
        </w:r>
        <w:r>
          <w:t xml:space="preserve"> {</w:t>
        </w:r>
      </w:ins>
    </w:p>
    <w:p w14:paraId="5821B54C" w14:textId="77777777" w:rsidR="00E107CB" w:rsidRDefault="00E107CB" w:rsidP="00E107CB">
      <w:pPr>
        <w:pStyle w:val="PL"/>
        <w:rPr>
          <w:ins w:id="1465" w:author="Ericsson" w:date="2020-01-22T13:34:00Z"/>
        </w:rPr>
      </w:pPr>
      <w:ins w:id="1466" w:author="Ericsson" w:date="2020-01-22T13:34:00Z">
        <w:r>
          <w:tab/>
        </w:r>
        <w:r>
          <w:tab/>
          <w:t>ueInformationResponse-r16</w:t>
        </w:r>
        <w:r>
          <w:tab/>
        </w:r>
        <w:r>
          <w:tab/>
          <w:t>UEInformationResponse-r16,</w:t>
        </w:r>
      </w:ins>
    </w:p>
    <w:p w14:paraId="20351108" w14:textId="77777777" w:rsidR="00E107CB" w:rsidRPr="000643A1" w:rsidRDefault="00E107CB" w:rsidP="00E107CB">
      <w:pPr>
        <w:pStyle w:val="PL"/>
        <w:rPr>
          <w:ins w:id="1467" w:author="Ericsson" w:date="2020-01-22T13:34:00Z"/>
        </w:rPr>
      </w:pPr>
      <w:ins w:id="1468" w:author="Ericsson" w:date="2020-01-22T13:34:00Z">
        <w:r>
          <w:tab/>
        </w:r>
        <w:r>
          <w:tab/>
        </w:r>
        <w:r>
          <w:tab/>
        </w:r>
        <w:r w:rsidRPr="00DB410E">
          <w:t xml:space="preserve">spare15 </w:t>
        </w:r>
        <w:r w:rsidRPr="008D7831">
          <w:rPr>
            <w:color w:val="993366"/>
          </w:rPr>
          <w:t>NULL</w:t>
        </w:r>
        <w:r w:rsidRPr="00C00F3F">
          <w:t xml:space="preserve">, spare14 </w:t>
        </w:r>
        <w:r w:rsidRPr="00C00F3F">
          <w:rPr>
            <w:color w:val="993366"/>
          </w:rPr>
          <w:t>NULL</w:t>
        </w:r>
        <w:r w:rsidRPr="00647C24">
          <w:t xml:space="preserve">, spare13 </w:t>
        </w:r>
        <w:r w:rsidRPr="00217A10">
          <w:rPr>
            <w:color w:val="993366"/>
          </w:rPr>
          <w:t>NULL</w:t>
        </w:r>
        <w:r w:rsidRPr="00217A10">
          <w:t xml:space="preserve">, spare12 </w:t>
        </w:r>
        <w:r w:rsidRPr="00217A10">
          <w:rPr>
            <w:color w:val="993366"/>
          </w:rPr>
          <w:t>NULL</w:t>
        </w:r>
        <w:r w:rsidRPr="00DC0829">
          <w:t xml:space="preserve">, spare11 </w:t>
        </w:r>
        <w:r w:rsidRPr="000643A1">
          <w:rPr>
            <w:color w:val="993366"/>
          </w:rPr>
          <w:t>NULL</w:t>
        </w:r>
        <w:r w:rsidRPr="000643A1">
          <w:t>,</w:t>
        </w:r>
      </w:ins>
    </w:p>
    <w:p w14:paraId="2EDB3361" w14:textId="77777777" w:rsidR="00E107CB" w:rsidRPr="00D962A2" w:rsidRDefault="00E107CB" w:rsidP="00E107CB">
      <w:pPr>
        <w:pStyle w:val="PL"/>
        <w:rPr>
          <w:ins w:id="1469" w:author="Ericsson" w:date="2020-01-22T13:34:00Z"/>
        </w:rPr>
      </w:pPr>
      <w:ins w:id="1470" w:author="Ericsson" w:date="2020-01-22T13:34:00Z">
        <w:r w:rsidRPr="005F3D74">
          <w:tab/>
        </w:r>
        <w:r w:rsidRPr="005F3D74">
          <w:tab/>
        </w:r>
        <w:r w:rsidRPr="005F3D74">
          <w:tab/>
          <w:t xml:space="preserve">spare10 </w:t>
        </w:r>
        <w:r w:rsidRPr="005F3D74">
          <w:rPr>
            <w:color w:val="993366"/>
          </w:rPr>
          <w:t>NULL</w:t>
        </w:r>
        <w:r w:rsidRPr="005F3D74">
          <w:t xml:space="preserve">, spare9 </w:t>
        </w:r>
        <w:r w:rsidRPr="00CF2E4F">
          <w:rPr>
            <w:color w:val="993366"/>
          </w:rPr>
          <w:t>NULL</w:t>
        </w:r>
        <w:r w:rsidRPr="003139A1">
          <w:t xml:space="preserve">, spare8 </w:t>
        </w:r>
        <w:r w:rsidRPr="00974411">
          <w:rPr>
            <w:color w:val="993366"/>
          </w:rPr>
          <w:t>NULL</w:t>
        </w:r>
        <w:r w:rsidRPr="00C2578D">
          <w:t xml:space="preserve">, spare7 </w:t>
        </w:r>
        <w:r w:rsidRPr="00C2578D">
          <w:rPr>
            <w:color w:val="993366"/>
          </w:rPr>
          <w:t>NULL</w:t>
        </w:r>
        <w:r w:rsidRPr="00C2578D">
          <w:t xml:space="preserve">, spare6 </w:t>
        </w:r>
        <w:r w:rsidRPr="003957B9">
          <w:rPr>
            <w:color w:val="993366"/>
          </w:rPr>
          <w:t>NULL</w:t>
        </w:r>
        <w:r w:rsidRPr="00D962A2">
          <w:t>,</w:t>
        </w:r>
      </w:ins>
    </w:p>
    <w:p w14:paraId="2A4ED10E" w14:textId="77777777" w:rsidR="00E107CB" w:rsidRDefault="00E107CB" w:rsidP="00E107CB">
      <w:pPr>
        <w:pStyle w:val="PL"/>
        <w:rPr>
          <w:ins w:id="1471" w:author="Ericsson" w:date="2020-01-22T13:34:00Z"/>
          <w:lang w:val="sv-SE"/>
        </w:rPr>
      </w:pPr>
      <w:ins w:id="1472" w:author="Ericsson" w:date="2020-01-22T13:34:00Z">
        <w:r w:rsidRPr="00865AAC">
          <w:tab/>
        </w:r>
        <w:r w:rsidRPr="00865AAC">
          <w:tab/>
        </w:r>
        <w:r w:rsidRPr="00865AAC">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2CB6BE22" w14:textId="77777777" w:rsidR="00E107CB" w:rsidRDefault="00E107CB" w:rsidP="00E107CB">
      <w:pPr>
        <w:pStyle w:val="PL"/>
        <w:rPr>
          <w:ins w:id="1473" w:author="Ericsson" w:date="2020-01-22T13:34:00Z"/>
        </w:rPr>
      </w:pPr>
      <w:ins w:id="1474" w:author="Ericsson" w:date="2020-01-22T13:34:00Z">
        <w:r>
          <w:rPr>
            <w:lang w:val="sv-SE"/>
          </w:rPr>
          <w:tab/>
        </w:r>
        <w:r>
          <w:rPr>
            <w:lang w:val="sv-SE"/>
          </w:rPr>
          <w:tab/>
        </w:r>
        <w:r>
          <w:t>},</w:t>
        </w:r>
      </w:ins>
    </w:p>
    <w:p w14:paraId="79A8F318" w14:textId="77777777" w:rsidR="00E107CB" w:rsidRDefault="00E107CB" w:rsidP="00E107CB">
      <w:pPr>
        <w:pStyle w:val="PL"/>
        <w:rPr>
          <w:ins w:id="1475" w:author="Ericsson" w:date="2020-01-22T13:34:00Z"/>
        </w:rPr>
      </w:pPr>
      <w:ins w:id="1476" w:author="Ericsson" w:date="2020-01-22T13:34:00Z">
        <w:r>
          <w:t xml:space="preserve">    </w:t>
        </w:r>
        <w:r>
          <w:tab/>
          <w:t xml:space="preserve">messageClassExtension-r16           </w:t>
        </w:r>
        <w:r>
          <w:rPr>
            <w:color w:val="993366"/>
          </w:rPr>
          <w:t>SEQUENCE</w:t>
        </w:r>
        <w:r>
          <w:t xml:space="preserve"> {}</w:t>
        </w:r>
      </w:ins>
    </w:p>
    <w:p w14:paraId="6F00AACA" w14:textId="6182CA44" w:rsidR="002C5D28" w:rsidRPr="00325D1F" w:rsidDel="00E107CB" w:rsidRDefault="00E107CB" w:rsidP="00E107CB">
      <w:pPr>
        <w:pStyle w:val="PL"/>
        <w:rPr>
          <w:del w:id="1477" w:author="Ericsson" w:date="2020-01-22T13:34:00Z"/>
        </w:rPr>
      </w:pPr>
      <w:ins w:id="1478" w:author="Ericsson" w:date="2020-01-22T13:34:00Z">
        <w:r>
          <w:tab/>
          <w:t>}</w:t>
        </w:r>
      </w:ins>
      <w:del w:id="1479" w:author="Ericsson" w:date="2020-01-22T13:34:00Z">
        <w:r w:rsidR="002C5D28" w:rsidRPr="00325D1F" w:rsidDel="00E107CB">
          <w:delText xml:space="preserve">    messageClassExtension           </w:delText>
        </w:r>
        <w:r w:rsidR="002C5D28" w:rsidRPr="00777603" w:rsidDel="00E107CB">
          <w:rPr>
            <w:color w:val="993366"/>
          </w:rPr>
          <w:delText>SEQUENCE</w:delText>
        </w:r>
        <w:r w:rsidR="002C5D28" w:rsidRPr="00325D1F" w:rsidDel="00E107CB">
          <w:delText xml:space="preserve"> {}</w:delText>
        </w:r>
      </w:del>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480" w:name="_Toc20425880"/>
      <w:bookmarkStart w:id="1481" w:name="_Toc29321276"/>
      <w:r w:rsidRPr="00325D1F">
        <w:rPr>
          <w:lang w:val="en-GB"/>
        </w:rPr>
        <w:lastRenderedPageBreak/>
        <w:t>6.2.2</w:t>
      </w:r>
      <w:r w:rsidRPr="00325D1F">
        <w:rPr>
          <w:lang w:val="en-GB"/>
        </w:rPr>
        <w:tab/>
        <w:t>Message definitions</w:t>
      </w:r>
      <w:bookmarkEnd w:id="1480"/>
      <w:bookmarkEnd w:id="1481"/>
    </w:p>
    <w:p w14:paraId="682425A1" w14:textId="77777777" w:rsidR="002C5D28" w:rsidRPr="00325D1F" w:rsidRDefault="002C5D28" w:rsidP="002C5D28">
      <w:pPr>
        <w:pStyle w:val="Heading4"/>
        <w:rPr>
          <w:rFonts w:eastAsia="SimSun"/>
          <w:lang w:val="en-GB" w:eastAsia="zh-CN"/>
        </w:rPr>
      </w:pPr>
      <w:bookmarkStart w:id="1482" w:name="_Toc20425881"/>
      <w:bookmarkStart w:id="1483" w:name="_Toc29321277"/>
      <w:r w:rsidRPr="00325D1F">
        <w:rPr>
          <w:lang w:val="en-GB"/>
        </w:rPr>
        <w:t>–</w:t>
      </w:r>
      <w:r w:rsidRPr="00325D1F">
        <w:rPr>
          <w:lang w:val="en-GB"/>
        </w:rPr>
        <w:tab/>
      </w:r>
      <w:r w:rsidRPr="00325D1F">
        <w:rPr>
          <w:rFonts w:eastAsia="SimSun"/>
          <w:i/>
          <w:noProof/>
          <w:lang w:val="en-GB" w:eastAsia="zh-CN"/>
        </w:rPr>
        <w:t>CounterCheck</w:t>
      </w:r>
      <w:bookmarkEnd w:id="1482"/>
      <w:bookmarkEnd w:id="1483"/>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484" w:name="_Toc20425882"/>
      <w:bookmarkStart w:id="1485" w:name="_Toc29321278"/>
      <w:r w:rsidRPr="00325D1F">
        <w:rPr>
          <w:lang w:val="en-GB"/>
        </w:rPr>
        <w:t>–</w:t>
      </w:r>
      <w:r w:rsidRPr="00325D1F">
        <w:rPr>
          <w:lang w:val="en-GB"/>
        </w:rPr>
        <w:tab/>
      </w:r>
      <w:r w:rsidRPr="00325D1F">
        <w:rPr>
          <w:rFonts w:eastAsia="SimSun"/>
          <w:i/>
          <w:noProof/>
          <w:lang w:val="en-GB" w:eastAsia="zh-CN"/>
        </w:rPr>
        <w:t>CounterCheckResponse</w:t>
      </w:r>
      <w:bookmarkEnd w:id="1484"/>
      <w:bookmarkEnd w:id="1485"/>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486" w:name="_Toc20425883"/>
      <w:bookmarkStart w:id="1487" w:name="_Toc29321279"/>
      <w:r w:rsidRPr="00325D1F">
        <w:rPr>
          <w:lang w:val="en-GB"/>
        </w:rPr>
        <w:t>–</w:t>
      </w:r>
      <w:r w:rsidRPr="00325D1F">
        <w:rPr>
          <w:lang w:val="en-GB"/>
        </w:rPr>
        <w:tab/>
      </w:r>
      <w:r w:rsidRPr="00325D1F">
        <w:rPr>
          <w:i/>
          <w:lang w:val="en-GB"/>
        </w:rPr>
        <w:t>DLInformationTransfer</w:t>
      </w:r>
      <w:bookmarkEnd w:id="1486"/>
      <w:bookmarkEnd w:id="1487"/>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488" w:name="_Toc20425884"/>
      <w:bookmarkStart w:id="1489" w:name="_Toc29321280"/>
      <w:r w:rsidRPr="00325D1F">
        <w:rPr>
          <w:lang w:val="en-GB"/>
        </w:rPr>
        <w:t>–</w:t>
      </w:r>
      <w:r w:rsidRPr="00325D1F">
        <w:rPr>
          <w:lang w:val="en-GB"/>
        </w:rPr>
        <w:tab/>
      </w:r>
      <w:r w:rsidRPr="00325D1F">
        <w:rPr>
          <w:i/>
          <w:noProof/>
          <w:lang w:val="en-GB"/>
        </w:rPr>
        <w:t>FailureInformation</w:t>
      </w:r>
      <w:bookmarkEnd w:id="1488"/>
      <w:bookmarkEnd w:id="1489"/>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1490" w:name="_Toc20425885"/>
      <w:bookmarkStart w:id="1491"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1490"/>
      <w:bookmarkEnd w:id="1491"/>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3A1AB3D6" w:rsidR="005D376B" w:rsidRDefault="005D376B" w:rsidP="005D376B">
      <w:pPr>
        <w:rPr>
          <w:ins w:id="1492" w:author="Ericsson" w:date="2020-01-22T13:35:00Z"/>
        </w:rPr>
      </w:pPr>
    </w:p>
    <w:p w14:paraId="2099AE80" w14:textId="77777777" w:rsidR="00BC6831" w:rsidRDefault="00BC6831" w:rsidP="00BC6831">
      <w:pPr>
        <w:pStyle w:val="Heading4"/>
        <w:rPr>
          <w:ins w:id="1493" w:author="Ericsson" w:date="2020-01-22T13:35:00Z"/>
          <w:rFonts w:eastAsia="MS Mincho"/>
        </w:rPr>
      </w:pPr>
      <w:ins w:id="1494" w:author="Ericsson" w:date="2020-01-22T13:35:00Z">
        <w:r>
          <w:rPr>
            <w:rFonts w:eastAsia="MS Mincho"/>
          </w:rPr>
          <w:t>–</w:t>
        </w:r>
        <w:r>
          <w:rPr>
            <w:rFonts w:eastAsia="MS Mincho"/>
          </w:rPr>
          <w:tab/>
        </w:r>
        <w:r>
          <w:rPr>
            <w:rFonts w:eastAsia="MS Mincho"/>
            <w:i/>
          </w:rPr>
          <w:t>LoggedMeasurementConfiguration</w:t>
        </w:r>
      </w:ins>
    </w:p>
    <w:p w14:paraId="42C827DC" w14:textId="77777777" w:rsidR="00BC6831" w:rsidRDefault="00BC6831" w:rsidP="00BC6831">
      <w:pPr>
        <w:rPr>
          <w:ins w:id="1495" w:author="Ericsson" w:date="2020-01-22T13:35:00Z"/>
          <w:rFonts w:eastAsia="Malgun Gothic"/>
          <w:lang w:eastAsia="ko-KR"/>
        </w:rPr>
      </w:pPr>
      <w:ins w:id="1496" w:author="Ericsson" w:date="2020-01-22T13:35: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w:t>
        </w:r>
        <w:commentRangeStart w:id="1497"/>
        <w:commentRangeEnd w:id="1497"/>
        <w:r>
          <w:rPr>
            <w:rStyle w:val="CommentReference"/>
            <w:rFonts w:eastAsiaTheme="minorEastAsia"/>
            <w:lang w:eastAsia="en-US"/>
          </w:rPr>
          <w:commentReference w:id="1497"/>
        </w:r>
        <w:r>
          <w:rPr>
            <w:rFonts w:eastAsia="Malgun Gothic"/>
            <w:lang w:eastAsia="ko-KR"/>
          </w:rPr>
          <w:t xml:space="preserve">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13AE0814" w14:textId="77777777" w:rsidR="00BC6831" w:rsidRDefault="00BC6831" w:rsidP="00BC6831">
      <w:pPr>
        <w:pStyle w:val="B1"/>
        <w:rPr>
          <w:ins w:id="1498" w:author="Ericsson" w:date="2020-01-22T13:35:00Z"/>
        </w:rPr>
      </w:pPr>
      <w:ins w:id="1499" w:author="Ericsson" w:date="2020-01-22T13:35:00Z">
        <w:r>
          <w:t>Signalling radio bearer: SRB1</w:t>
        </w:r>
      </w:ins>
    </w:p>
    <w:p w14:paraId="1678A2FD" w14:textId="77777777" w:rsidR="00BC6831" w:rsidRDefault="00BC6831" w:rsidP="00BC6831">
      <w:pPr>
        <w:pStyle w:val="B1"/>
        <w:rPr>
          <w:ins w:id="1500" w:author="Ericsson" w:date="2020-01-22T13:35:00Z"/>
        </w:rPr>
      </w:pPr>
      <w:ins w:id="1501" w:author="Ericsson" w:date="2020-01-22T13:35:00Z">
        <w:r>
          <w:t>RLC-SAP: AM</w:t>
        </w:r>
      </w:ins>
    </w:p>
    <w:p w14:paraId="2D116E79" w14:textId="77777777" w:rsidR="00BC6831" w:rsidRDefault="00BC6831" w:rsidP="00BC6831">
      <w:pPr>
        <w:pStyle w:val="B1"/>
        <w:rPr>
          <w:ins w:id="1502" w:author="Ericsson" w:date="2020-01-22T13:35:00Z"/>
        </w:rPr>
      </w:pPr>
      <w:ins w:id="1503" w:author="Ericsson" w:date="2020-01-22T13:35:00Z">
        <w:r>
          <w:t>Logical channel: DCCH</w:t>
        </w:r>
      </w:ins>
    </w:p>
    <w:p w14:paraId="10C7D208" w14:textId="77777777" w:rsidR="00BC6831" w:rsidRDefault="00BC6831" w:rsidP="00BC6831">
      <w:pPr>
        <w:pStyle w:val="B1"/>
        <w:rPr>
          <w:ins w:id="1504" w:author="Ericsson" w:date="2020-01-22T13:35:00Z"/>
        </w:rPr>
      </w:pPr>
      <w:ins w:id="1505" w:author="Ericsson" w:date="2020-01-22T13:35:00Z">
        <w:r>
          <w:t>Direction: Network to UE</w:t>
        </w:r>
        <w:commentRangeStart w:id="1506"/>
        <w:commentRangeEnd w:id="1506"/>
        <w:r>
          <w:rPr>
            <w:rStyle w:val="CommentReference"/>
            <w:rFonts w:eastAsiaTheme="minorEastAsia"/>
            <w:lang w:val="en-GB" w:eastAsia="en-US"/>
          </w:rPr>
          <w:commentReference w:id="1506"/>
        </w:r>
      </w:ins>
    </w:p>
    <w:p w14:paraId="5CD1279D" w14:textId="77777777" w:rsidR="00BC6831" w:rsidRDefault="00BC6831" w:rsidP="00BC6831">
      <w:pPr>
        <w:pStyle w:val="TH"/>
        <w:rPr>
          <w:ins w:id="1507" w:author="Ericsson" w:date="2020-01-22T13:35:00Z"/>
          <w:bCs/>
          <w:i/>
          <w:iCs/>
          <w:lang w:val="en-GB"/>
        </w:rPr>
      </w:pPr>
      <w:ins w:id="1508" w:author="Ericsson" w:date="2020-01-22T13:35:00Z">
        <w:r>
          <w:rPr>
            <w:bCs/>
            <w:i/>
            <w:iCs/>
            <w:lang w:val="en-GB"/>
          </w:rPr>
          <w:lastRenderedPageBreak/>
          <w:t>LoggedMeasurementConfiguration message</w:t>
        </w:r>
      </w:ins>
    </w:p>
    <w:p w14:paraId="5EE9A067" w14:textId="77777777" w:rsidR="00BC6831" w:rsidRDefault="00BC6831" w:rsidP="00BC6831">
      <w:pPr>
        <w:pStyle w:val="PL"/>
        <w:rPr>
          <w:ins w:id="1509" w:author="Ericsson" w:date="2020-01-22T13:35:00Z"/>
          <w:color w:val="808080"/>
        </w:rPr>
      </w:pPr>
      <w:ins w:id="1510" w:author="Ericsson" w:date="2020-01-22T13:35:00Z">
        <w:r>
          <w:rPr>
            <w:color w:val="808080"/>
          </w:rPr>
          <w:t>-- ASN1START</w:t>
        </w:r>
      </w:ins>
    </w:p>
    <w:p w14:paraId="43BB7E9D" w14:textId="77777777" w:rsidR="00BC6831" w:rsidRDefault="00BC6831" w:rsidP="00BC6831">
      <w:pPr>
        <w:pStyle w:val="PL"/>
        <w:rPr>
          <w:ins w:id="1511" w:author="Ericsson" w:date="2020-01-22T13:35:00Z"/>
          <w:color w:val="808080"/>
        </w:rPr>
      </w:pPr>
      <w:ins w:id="1512" w:author="Ericsson" w:date="2020-01-22T13:35:00Z">
        <w:r>
          <w:rPr>
            <w:color w:val="808080"/>
          </w:rPr>
          <w:t>-- TAG-LOGGEDMEASUREMENTCONFIGURATION-START</w:t>
        </w:r>
      </w:ins>
    </w:p>
    <w:p w14:paraId="0AF515CB" w14:textId="77777777" w:rsidR="00BC6831" w:rsidRDefault="00BC6831" w:rsidP="00BC6831">
      <w:pPr>
        <w:pStyle w:val="PL"/>
        <w:rPr>
          <w:ins w:id="1513" w:author="Ericsson" w:date="2020-01-22T13:35:00Z"/>
        </w:rPr>
      </w:pPr>
    </w:p>
    <w:p w14:paraId="7751CE88" w14:textId="77777777" w:rsidR="00BC6831" w:rsidRDefault="00BC6831" w:rsidP="00BC6831">
      <w:pPr>
        <w:pStyle w:val="PL"/>
        <w:rPr>
          <w:ins w:id="1514" w:author="Ericsson" w:date="2020-01-22T13:35:00Z"/>
        </w:rPr>
      </w:pPr>
      <w:ins w:id="1515" w:author="Ericsson" w:date="2020-01-22T13:35:00Z">
        <w:r>
          <w:t xml:space="preserve">LoggedMeasurementConfiguration-r16 ::=   </w:t>
        </w:r>
        <w:r>
          <w:rPr>
            <w:color w:val="993366"/>
          </w:rPr>
          <w:t>SEQUENCE</w:t>
        </w:r>
        <w:r>
          <w:t xml:space="preserve"> {</w:t>
        </w:r>
      </w:ins>
    </w:p>
    <w:p w14:paraId="186D23AE" w14:textId="77777777" w:rsidR="00BC6831" w:rsidRDefault="00BC6831" w:rsidP="00BC6831">
      <w:pPr>
        <w:pStyle w:val="PL"/>
        <w:rPr>
          <w:ins w:id="1516" w:author="Ericsson" w:date="2020-01-22T13:35:00Z"/>
        </w:rPr>
      </w:pPr>
      <w:ins w:id="1517" w:author="Ericsson" w:date="2020-01-22T13:35:00Z">
        <w:r>
          <w:t xml:space="preserve">    criticalExtensions                      </w:t>
        </w:r>
        <w:r>
          <w:rPr>
            <w:color w:val="993366"/>
          </w:rPr>
          <w:t>CHOICE</w:t>
        </w:r>
        <w:r>
          <w:t xml:space="preserve"> {</w:t>
        </w:r>
      </w:ins>
    </w:p>
    <w:p w14:paraId="2DFE8FD2" w14:textId="77777777" w:rsidR="00BC6831" w:rsidRDefault="00BC6831" w:rsidP="00BC6831">
      <w:pPr>
        <w:pStyle w:val="PL"/>
        <w:rPr>
          <w:ins w:id="1518" w:author="Ericsson" w:date="2020-01-22T13:35:00Z"/>
        </w:rPr>
      </w:pPr>
      <w:ins w:id="1519" w:author="Ericsson" w:date="2020-01-22T13:35:00Z">
        <w:r>
          <w:t xml:space="preserve">        loggedMeasurementConfiguration            LoggedMeasurementConfiguration-r16-IEs,</w:t>
        </w:r>
      </w:ins>
    </w:p>
    <w:p w14:paraId="19E03B51" w14:textId="77777777" w:rsidR="00BC6831" w:rsidRDefault="00BC6831" w:rsidP="00BC6831">
      <w:pPr>
        <w:pStyle w:val="PL"/>
        <w:rPr>
          <w:ins w:id="1520" w:author="Ericsson" w:date="2020-01-22T13:35:00Z"/>
        </w:rPr>
      </w:pPr>
      <w:ins w:id="1521" w:author="Ericsson" w:date="2020-01-22T13:35:00Z">
        <w:r>
          <w:t xml:space="preserve">        criticalExtensionsFuture                    </w:t>
        </w:r>
        <w:r>
          <w:rPr>
            <w:color w:val="993366"/>
          </w:rPr>
          <w:t>SEQUENCE</w:t>
        </w:r>
        <w:r>
          <w:t xml:space="preserve"> {}</w:t>
        </w:r>
      </w:ins>
    </w:p>
    <w:p w14:paraId="4A50459A" w14:textId="77777777" w:rsidR="00BC6831" w:rsidRDefault="00BC6831" w:rsidP="00BC6831">
      <w:pPr>
        <w:pStyle w:val="PL"/>
        <w:rPr>
          <w:ins w:id="1522" w:author="Ericsson" w:date="2020-01-22T13:35:00Z"/>
        </w:rPr>
      </w:pPr>
      <w:ins w:id="1523" w:author="Ericsson" w:date="2020-01-22T13:35:00Z">
        <w:r>
          <w:t xml:space="preserve">    }</w:t>
        </w:r>
      </w:ins>
    </w:p>
    <w:p w14:paraId="048B011C" w14:textId="77777777" w:rsidR="00BC6831" w:rsidRDefault="00BC6831" w:rsidP="00BC6831">
      <w:pPr>
        <w:pStyle w:val="PL"/>
        <w:rPr>
          <w:ins w:id="1524" w:author="Ericsson" w:date="2020-01-22T13:35:00Z"/>
        </w:rPr>
      </w:pPr>
      <w:ins w:id="1525" w:author="Ericsson" w:date="2020-01-22T13:35:00Z">
        <w:r>
          <w:t>}</w:t>
        </w:r>
      </w:ins>
    </w:p>
    <w:p w14:paraId="63B652AE" w14:textId="77777777" w:rsidR="00BC6831" w:rsidRDefault="00BC6831" w:rsidP="00BC6831">
      <w:pPr>
        <w:pStyle w:val="PL"/>
        <w:rPr>
          <w:ins w:id="1526" w:author="Ericsson" w:date="2020-01-22T13:35:00Z"/>
        </w:rPr>
      </w:pPr>
    </w:p>
    <w:p w14:paraId="648ED04D" w14:textId="77777777" w:rsidR="00BC6831" w:rsidRDefault="00BC6831" w:rsidP="00BC6831">
      <w:pPr>
        <w:pStyle w:val="PL"/>
        <w:rPr>
          <w:ins w:id="1527" w:author="Ericsson" w:date="2020-01-22T13:35:00Z"/>
        </w:rPr>
      </w:pPr>
      <w:ins w:id="1528" w:author="Ericsson" w:date="2020-01-22T13:35:00Z">
        <w:r>
          <w:t xml:space="preserve">LoggedMeasurementConfiguration-r16-IEs ::=       </w:t>
        </w:r>
        <w:r>
          <w:rPr>
            <w:color w:val="993366"/>
          </w:rPr>
          <w:t>SEQUENCE</w:t>
        </w:r>
        <w:r>
          <w:t xml:space="preserve"> {</w:t>
        </w:r>
      </w:ins>
    </w:p>
    <w:p w14:paraId="55D9F3D0" w14:textId="77777777" w:rsidR="00BC6831" w:rsidRDefault="00BC6831" w:rsidP="00BC6831">
      <w:pPr>
        <w:pStyle w:val="PL"/>
        <w:rPr>
          <w:ins w:id="1529" w:author="Ericsson" w:date="2020-01-22T13:35:00Z"/>
        </w:rPr>
      </w:pPr>
      <w:ins w:id="1530" w:author="Ericsson" w:date="2020-01-22T13:35:00Z">
        <w:r>
          <w:tab/>
          <w:t>traceReference-r16</w:t>
        </w:r>
        <w:r>
          <w:tab/>
        </w:r>
        <w:r>
          <w:tab/>
        </w:r>
        <w:r>
          <w:tab/>
        </w:r>
        <w:r>
          <w:tab/>
          <w:t>TraceReference-r16,</w:t>
        </w:r>
      </w:ins>
    </w:p>
    <w:p w14:paraId="256B443C" w14:textId="77777777" w:rsidR="00BC6831" w:rsidRDefault="00BC6831" w:rsidP="00BC6831">
      <w:pPr>
        <w:pStyle w:val="PL"/>
        <w:rPr>
          <w:ins w:id="1531" w:author="Ericsson" w:date="2020-01-22T13:35:00Z"/>
        </w:rPr>
      </w:pPr>
      <w:ins w:id="1532" w:author="Ericsson" w:date="2020-01-22T13:35:00Z">
        <w:r>
          <w:tab/>
          <w:t>traceRecordingSessionRef-r16</w:t>
        </w:r>
        <w:r>
          <w:tab/>
        </w:r>
        <w:r>
          <w:rPr>
            <w:color w:val="993366"/>
          </w:rPr>
          <w:t>OCTET STRING</w:t>
        </w:r>
        <w:r>
          <w:t xml:space="preserve"> (SIZE (2)),</w:t>
        </w:r>
      </w:ins>
    </w:p>
    <w:p w14:paraId="1F258B30" w14:textId="77777777" w:rsidR="00BC6831" w:rsidRDefault="00BC6831" w:rsidP="00BC6831">
      <w:pPr>
        <w:pStyle w:val="PL"/>
        <w:rPr>
          <w:ins w:id="1533" w:author="Ericsson" w:date="2020-01-22T13:35:00Z"/>
        </w:rPr>
      </w:pPr>
      <w:ins w:id="1534" w:author="Ericsson" w:date="2020-01-22T13:35:00Z">
        <w:r>
          <w:tab/>
          <w:t>tce-Id-r16</w:t>
        </w:r>
        <w:r>
          <w:tab/>
        </w:r>
        <w:r>
          <w:tab/>
        </w:r>
        <w:r>
          <w:tab/>
        </w:r>
        <w:r>
          <w:tab/>
        </w:r>
        <w:r>
          <w:tab/>
        </w:r>
        <w:r>
          <w:tab/>
        </w:r>
        <w:r>
          <w:rPr>
            <w:color w:val="993366"/>
          </w:rPr>
          <w:t>OCTET STRING</w:t>
        </w:r>
        <w:r>
          <w:t xml:space="preserve"> (SIZE (1)),</w:t>
        </w:r>
      </w:ins>
    </w:p>
    <w:p w14:paraId="7E597EA9" w14:textId="77777777" w:rsidR="00BC6831" w:rsidRDefault="00BC6831" w:rsidP="00BC6831">
      <w:pPr>
        <w:pStyle w:val="PL"/>
        <w:rPr>
          <w:ins w:id="1535" w:author="Ericsson" w:date="2020-01-22T13:35:00Z"/>
        </w:rPr>
      </w:pPr>
      <w:ins w:id="1536" w:author="Ericsson" w:date="2020-01-22T13:35:00Z">
        <w:r>
          <w:tab/>
          <w:t>absoluteTimeInfo-r16</w:t>
        </w:r>
        <w:r>
          <w:tab/>
        </w:r>
        <w:r>
          <w:tab/>
        </w:r>
        <w:r>
          <w:tab/>
          <w:t>AbsoluteTimeInfo-r16,</w:t>
        </w:r>
      </w:ins>
    </w:p>
    <w:p w14:paraId="4A5D0B83" w14:textId="77777777" w:rsidR="00BC6831" w:rsidRDefault="00BC6831" w:rsidP="00BC6831">
      <w:pPr>
        <w:pStyle w:val="PL"/>
        <w:rPr>
          <w:ins w:id="1537" w:author="Ericsson" w:date="2020-01-22T13:35:00Z"/>
          <w:color w:val="808080"/>
        </w:rPr>
      </w:pPr>
      <w:ins w:id="1538" w:author="Ericsson" w:date="2020-01-22T13:35:00Z">
        <w:r>
          <w:tab/>
          <w:t>areaConfiguration-r16</w:t>
        </w:r>
        <w:r>
          <w:tab/>
        </w:r>
        <w:r>
          <w:tab/>
        </w:r>
        <w:r>
          <w:tab/>
          <w:t>AreaConfiguration-r16</w:t>
        </w:r>
        <w:r>
          <w:tab/>
        </w:r>
        <w:r>
          <w:tab/>
        </w:r>
        <w:r>
          <w:tab/>
        </w:r>
        <w:r>
          <w:rPr>
            <w:color w:val="993366"/>
          </w:rPr>
          <w:t>OPTIONAL</w:t>
        </w:r>
        <w:r>
          <w:t>,</w:t>
        </w:r>
        <w:r>
          <w:tab/>
        </w:r>
        <w:r>
          <w:rPr>
            <w:color w:val="808080"/>
          </w:rPr>
          <w:t>--Need R</w:t>
        </w:r>
      </w:ins>
    </w:p>
    <w:p w14:paraId="6E8F6CA4" w14:textId="77777777" w:rsidR="00BC6831" w:rsidRDefault="00BC6831" w:rsidP="00BC6831">
      <w:pPr>
        <w:pStyle w:val="PL"/>
        <w:rPr>
          <w:ins w:id="1539" w:author="Ericsson" w:date="2020-01-22T13:35:00Z"/>
        </w:rPr>
      </w:pPr>
      <w:ins w:id="1540" w:author="Ericsson" w:date="2020-01-22T13:35:00Z">
        <w:r>
          <w:tab/>
          <w:t>plmn-IdentityList-r16</w:t>
        </w:r>
        <w:r>
          <w:tab/>
        </w:r>
        <w:r>
          <w:tab/>
        </w:r>
        <w:r>
          <w:tab/>
          <w:t>PLMN-IdentityList3-r16</w:t>
        </w:r>
        <w:r>
          <w:tab/>
        </w:r>
        <w:r>
          <w:tab/>
        </w:r>
        <w:r>
          <w:tab/>
        </w:r>
        <w:r>
          <w:rPr>
            <w:color w:val="993366"/>
          </w:rPr>
          <w:t>OPTIONAL</w:t>
        </w:r>
        <w:r>
          <w:t>,</w:t>
        </w:r>
        <w:r>
          <w:tab/>
        </w:r>
        <w:r>
          <w:rPr>
            <w:color w:val="808080"/>
          </w:rPr>
          <w:t>--Need R</w:t>
        </w:r>
      </w:ins>
    </w:p>
    <w:p w14:paraId="0F47B76F" w14:textId="77777777" w:rsidR="00BC6831" w:rsidRDefault="00BC6831" w:rsidP="00BC6831">
      <w:pPr>
        <w:pStyle w:val="PL"/>
        <w:rPr>
          <w:ins w:id="1541" w:author="Ericsson" w:date="2020-01-22T13:35:00Z"/>
        </w:rPr>
      </w:pPr>
      <w:ins w:id="1542" w:author="Ericsson" w:date="2020-01-22T13:35: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4D54C782" w14:textId="77777777" w:rsidR="00BC6831" w:rsidRDefault="00BC6831" w:rsidP="00BC6831">
      <w:pPr>
        <w:pStyle w:val="PL"/>
        <w:rPr>
          <w:ins w:id="1543" w:author="Ericsson" w:date="2020-01-22T13:35:00Z"/>
        </w:rPr>
      </w:pPr>
      <w:ins w:id="1544" w:author="Ericsson" w:date="2020-01-22T13:35: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4876AA2E" w14:textId="77777777" w:rsidR="00BC6831" w:rsidRDefault="00BC6831" w:rsidP="00BC6831">
      <w:pPr>
        <w:pStyle w:val="PL"/>
        <w:rPr>
          <w:ins w:id="1545" w:author="Ericsson" w:date="2020-01-22T13:35:00Z"/>
          <w:color w:val="808080"/>
        </w:rPr>
      </w:pPr>
      <w:ins w:id="1546" w:author="Ericsson" w:date="2020-01-22T13:35:00Z">
        <w:r>
          <w:tab/>
          <w:t>sensor-NameList-r16</w:t>
        </w:r>
        <w:r>
          <w:tab/>
        </w:r>
        <w:r>
          <w:tab/>
        </w:r>
        <w:r>
          <w:tab/>
        </w:r>
        <w:bookmarkStart w:id="1547" w:name="OLE_LINK25"/>
        <w:r>
          <w:t>Sensor-NameListConfig-r16</w:t>
        </w:r>
        <w:bookmarkEnd w:id="1547"/>
        <w:r>
          <w:tab/>
        </w:r>
        <w:r>
          <w:tab/>
        </w:r>
        <w:r>
          <w:rPr>
            <w:color w:val="993366"/>
          </w:rPr>
          <w:t>OPTIONAL</w:t>
        </w:r>
        <w:r>
          <w:t xml:space="preserve">, </w:t>
        </w:r>
        <w:r>
          <w:tab/>
        </w:r>
        <w:r>
          <w:rPr>
            <w:color w:val="808080"/>
          </w:rPr>
          <w:t>--Need R,</w:t>
        </w:r>
      </w:ins>
    </w:p>
    <w:p w14:paraId="0B6B8C64" w14:textId="77777777" w:rsidR="00BC6831" w:rsidRDefault="00BC6831" w:rsidP="00BC6831">
      <w:pPr>
        <w:pStyle w:val="PL"/>
        <w:rPr>
          <w:ins w:id="1548" w:author="Ericsson" w:date="2020-01-22T13:35:00Z"/>
        </w:rPr>
      </w:pPr>
      <w:ins w:id="1549" w:author="Ericsson" w:date="2020-01-22T13:35:00Z">
        <w:r>
          <w:rPr>
            <w:color w:val="808080"/>
          </w:rPr>
          <w:tab/>
          <w:t>loggingDuration-r16</w:t>
        </w:r>
        <w:r>
          <w:rPr>
            <w:color w:val="808080"/>
          </w:rPr>
          <w:tab/>
        </w:r>
        <w:r>
          <w:rPr>
            <w:color w:val="808080"/>
          </w:rPr>
          <w:tab/>
        </w:r>
        <w:r>
          <w:rPr>
            <w:color w:val="808080"/>
          </w:rPr>
          <w:tab/>
        </w:r>
        <w:r>
          <w:rPr>
            <w:color w:val="808080"/>
          </w:rPr>
          <w:tab/>
          <w:t>LoggingDuration-r16,</w:t>
        </w:r>
      </w:ins>
    </w:p>
    <w:p w14:paraId="37F59E76" w14:textId="77777777" w:rsidR="00BC6831" w:rsidRDefault="00BC6831" w:rsidP="00BC6831">
      <w:pPr>
        <w:pStyle w:val="PL"/>
        <w:rPr>
          <w:ins w:id="1550" w:author="Ericsson" w:date="2020-01-22T13:35:00Z"/>
        </w:rPr>
      </w:pPr>
      <w:ins w:id="1551" w:author="Ericsson" w:date="2020-01-22T13:35:00Z">
        <w:r>
          <w:t xml:space="preserve">    reportType                                  </w:t>
        </w:r>
        <w:r>
          <w:rPr>
            <w:color w:val="993366"/>
          </w:rPr>
          <w:t>CHOICE</w:t>
        </w:r>
        <w:r>
          <w:t xml:space="preserve"> {</w:t>
        </w:r>
      </w:ins>
    </w:p>
    <w:p w14:paraId="64CCEF4E" w14:textId="77777777" w:rsidR="00BC6831" w:rsidRDefault="00BC6831" w:rsidP="00BC6831">
      <w:pPr>
        <w:pStyle w:val="PL"/>
        <w:rPr>
          <w:ins w:id="1552" w:author="Ericsson" w:date="2020-01-22T13:35:00Z"/>
        </w:rPr>
      </w:pPr>
      <w:ins w:id="1553" w:author="Ericsson" w:date="2020-01-22T13:35:00Z">
        <w:r>
          <w:t xml:space="preserve">        periodical                                  LoggedPeriodicalReportConfig,</w:t>
        </w:r>
      </w:ins>
    </w:p>
    <w:p w14:paraId="25056665" w14:textId="77777777" w:rsidR="00BC6831" w:rsidRDefault="00BC6831" w:rsidP="00BC6831">
      <w:pPr>
        <w:pStyle w:val="PL"/>
        <w:rPr>
          <w:ins w:id="1554" w:author="Ericsson" w:date="2020-01-22T13:35:00Z"/>
        </w:rPr>
      </w:pPr>
      <w:ins w:id="1555" w:author="Ericsson" w:date="2020-01-22T13:35:00Z">
        <w:r>
          <w:t xml:space="preserve">        eventTriggered                              LoggedEventTriggerConfig</w:t>
        </w:r>
      </w:ins>
    </w:p>
    <w:p w14:paraId="5B35E91C" w14:textId="77777777" w:rsidR="00BC6831" w:rsidRDefault="00BC6831" w:rsidP="00BC6831">
      <w:pPr>
        <w:pStyle w:val="PL"/>
        <w:rPr>
          <w:ins w:id="1556" w:author="Ericsson" w:date="2020-01-22T13:35:00Z"/>
        </w:rPr>
      </w:pPr>
      <w:ins w:id="1557" w:author="Ericsson" w:date="2020-01-22T13:35:00Z">
        <w:r>
          <w:t xml:space="preserve">    }</w:t>
        </w:r>
      </w:ins>
    </w:p>
    <w:p w14:paraId="3E3CCEC2" w14:textId="77777777" w:rsidR="00BC6831" w:rsidRDefault="00BC6831" w:rsidP="00BC6831">
      <w:pPr>
        <w:pStyle w:val="PL"/>
        <w:rPr>
          <w:ins w:id="1558" w:author="Ericsson" w:date="2020-01-22T13:35:00Z"/>
        </w:rPr>
      </w:pPr>
      <w:ins w:id="1559" w:author="Ericsson" w:date="2020-01-22T13:35:00Z">
        <w:r>
          <w:t>}</w:t>
        </w:r>
      </w:ins>
    </w:p>
    <w:p w14:paraId="3DD4BE6B" w14:textId="77777777" w:rsidR="00BC6831" w:rsidRDefault="00BC6831" w:rsidP="00BC6831">
      <w:pPr>
        <w:pStyle w:val="PL"/>
        <w:rPr>
          <w:ins w:id="1560" w:author="Ericsson" w:date="2020-01-22T13:35:00Z"/>
        </w:rPr>
      </w:pPr>
    </w:p>
    <w:p w14:paraId="2599F5D3" w14:textId="77777777" w:rsidR="00BC6831" w:rsidRDefault="00BC6831" w:rsidP="00BC6831">
      <w:pPr>
        <w:pStyle w:val="PL"/>
        <w:rPr>
          <w:ins w:id="1561" w:author="Ericsson" w:date="2020-01-22T13:35:00Z"/>
        </w:rPr>
      </w:pPr>
      <w:ins w:id="1562" w:author="Ericsson" w:date="2020-01-22T13:35:00Z">
        <w:r>
          <w:t xml:space="preserve">LoggedPeriodicalReportConfig ::=                  </w:t>
        </w:r>
        <w:r>
          <w:rPr>
            <w:color w:val="993366"/>
          </w:rPr>
          <w:t>SEQUENCE</w:t>
        </w:r>
        <w:r>
          <w:t xml:space="preserve"> {</w:t>
        </w:r>
      </w:ins>
    </w:p>
    <w:p w14:paraId="1E786929" w14:textId="77777777" w:rsidR="00BC6831" w:rsidRDefault="00BC6831" w:rsidP="00BC6831">
      <w:pPr>
        <w:pStyle w:val="PL"/>
        <w:rPr>
          <w:ins w:id="1563" w:author="Ericsson" w:date="2020-01-22T13:35:00Z"/>
        </w:rPr>
      </w:pPr>
      <w:ins w:id="1564" w:author="Ericsson" w:date="2020-01-22T13:35:00Z">
        <w:r>
          <w:tab/>
          <w:t>loggingInterval-r16</w:t>
        </w:r>
        <w:r>
          <w:tab/>
        </w:r>
        <w:r>
          <w:tab/>
        </w:r>
        <w:r>
          <w:tab/>
        </w:r>
        <w:r>
          <w:tab/>
          <w:t>LoggingInterval-r16</w:t>
        </w:r>
      </w:ins>
    </w:p>
    <w:p w14:paraId="0C6704A4" w14:textId="77777777" w:rsidR="00BC6831" w:rsidRDefault="00BC6831" w:rsidP="00BC6831">
      <w:pPr>
        <w:pStyle w:val="PL"/>
        <w:rPr>
          <w:ins w:id="1565" w:author="Ericsson" w:date="2020-01-22T13:35:00Z"/>
        </w:rPr>
      </w:pPr>
      <w:ins w:id="1566" w:author="Ericsson" w:date="2020-01-22T13:35:00Z">
        <w:r>
          <w:t>}</w:t>
        </w:r>
      </w:ins>
    </w:p>
    <w:p w14:paraId="6729CAA3" w14:textId="77777777" w:rsidR="00BC6831" w:rsidRDefault="00BC6831" w:rsidP="00BC6831">
      <w:pPr>
        <w:pStyle w:val="PL"/>
        <w:rPr>
          <w:ins w:id="1567" w:author="Ericsson" w:date="2020-01-22T13:35:00Z"/>
        </w:rPr>
      </w:pPr>
    </w:p>
    <w:p w14:paraId="494FBEDC" w14:textId="77777777" w:rsidR="00BC6831" w:rsidRDefault="00BC6831" w:rsidP="00BC6831">
      <w:pPr>
        <w:pStyle w:val="PL"/>
        <w:rPr>
          <w:ins w:id="1568" w:author="Ericsson" w:date="2020-01-22T13:35:00Z"/>
        </w:rPr>
      </w:pPr>
      <w:ins w:id="1569" w:author="Ericsson" w:date="2020-01-22T13:35:00Z">
        <w:r>
          <w:t>LoggedEventTriggerConfig ::=</w:t>
        </w:r>
        <w:r>
          <w:tab/>
        </w:r>
        <w:r>
          <w:tab/>
        </w:r>
        <w:r>
          <w:tab/>
        </w:r>
        <w:r>
          <w:tab/>
        </w:r>
        <w:r>
          <w:tab/>
        </w:r>
        <w:r>
          <w:tab/>
        </w:r>
        <w:r>
          <w:rPr>
            <w:color w:val="993366"/>
          </w:rPr>
          <w:t>SEQUENCE</w:t>
        </w:r>
        <w:r>
          <w:t xml:space="preserve"> {</w:t>
        </w:r>
      </w:ins>
    </w:p>
    <w:p w14:paraId="1359CA21" w14:textId="77777777" w:rsidR="00BC6831" w:rsidRDefault="00BC6831" w:rsidP="00BC6831">
      <w:pPr>
        <w:pStyle w:val="PL"/>
        <w:rPr>
          <w:ins w:id="1570" w:author="Ericsson" w:date="2020-01-22T13:35:00Z"/>
        </w:rPr>
      </w:pPr>
      <w:ins w:id="1571" w:author="Ericsson" w:date="2020-01-22T13:35:00Z">
        <w:r>
          <w:tab/>
          <w:t>eventType-r16</w:t>
        </w:r>
        <w:r>
          <w:tab/>
        </w:r>
        <w:r>
          <w:tab/>
        </w:r>
        <w:r>
          <w:tab/>
        </w:r>
        <w:r>
          <w:tab/>
        </w:r>
        <w:r>
          <w:tab/>
          <w:t>EventType-r16,</w:t>
        </w:r>
      </w:ins>
    </w:p>
    <w:p w14:paraId="76ABFD0C" w14:textId="77777777" w:rsidR="00BC6831" w:rsidRDefault="00BC6831" w:rsidP="00BC6831">
      <w:pPr>
        <w:pStyle w:val="PL"/>
        <w:rPr>
          <w:ins w:id="1572" w:author="Ericsson" w:date="2020-01-22T13:35:00Z"/>
        </w:rPr>
      </w:pPr>
      <w:ins w:id="1573" w:author="Ericsson" w:date="2020-01-22T13:35:00Z">
        <w:r>
          <w:tab/>
          <w:t>loggingInterval-r16</w:t>
        </w:r>
        <w:r>
          <w:tab/>
        </w:r>
        <w:r>
          <w:tab/>
        </w:r>
        <w:r>
          <w:tab/>
        </w:r>
        <w:r>
          <w:tab/>
          <w:t>LoggingInterval-r16</w:t>
        </w:r>
      </w:ins>
    </w:p>
    <w:p w14:paraId="3F17A3E1" w14:textId="77777777" w:rsidR="00BC6831" w:rsidRDefault="00BC6831" w:rsidP="00BC6831">
      <w:pPr>
        <w:pStyle w:val="PL"/>
        <w:rPr>
          <w:ins w:id="1574" w:author="Ericsson" w:date="2020-01-22T13:35:00Z"/>
        </w:rPr>
      </w:pPr>
      <w:ins w:id="1575" w:author="Ericsson" w:date="2020-01-22T13:35:00Z">
        <w:r>
          <w:t>}</w:t>
        </w:r>
      </w:ins>
    </w:p>
    <w:p w14:paraId="08F6C595" w14:textId="77777777" w:rsidR="00BC6831" w:rsidRDefault="00BC6831" w:rsidP="00BC6831">
      <w:pPr>
        <w:pStyle w:val="PL"/>
        <w:rPr>
          <w:ins w:id="1576" w:author="Ericsson" w:date="2020-01-22T13:35:00Z"/>
        </w:rPr>
      </w:pPr>
    </w:p>
    <w:p w14:paraId="7E06AC9B" w14:textId="77777777" w:rsidR="00BC6831" w:rsidRDefault="00BC6831" w:rsidP="00BC6831">
      <w:pPr>
        <w:pStyle w:val="PL"/>
        <w:rPr>
          <w:ins w:id="1577" w:author="Ericsson" w:date="2020-01-22T13:35:00Z"/>
        </w:rPr>
      </w:pPr>
      <w:ins w:id="1578" w:author="Ericsson" w:date="2020-01-22T13:35:00Z">
        <w:r>
          <w:t xml:space="preserve">EventType-r16 ::=        </w:t>
        </w:r>
        <w:r>
          <w:rPr>
            <w:color w:val="993366"/>
          </w:rPr>
          <w:t>CHOICE</w:t>
        </w:r>
        <w:r>
          <w:t xml:space="preserve"> {</w:t>
        </w:r>
      </w:ins>
    </w:p>
    <w:p w14:paraId="6118C173" w14:textId="77777777" w:rsidR="00BC6831" w:rsidRDefault="00BC6831" w:rsidP="00BC6831">
      <w:pPr>
        <w:pStyle w:val="PL"/>
        <w:rPr>
          <w:ins w:id="1579" w:author="Ericsson" w:date="2020-01-22T13:35:00Z"/>
        </w:rPr>
      </w:pPr>
      <w:ins w:id="1580" w:author="Ericsson" w:date="2020-01-22T13:35:00Z">
        <w:r>
          <w:t xml:space="preserve">    outOfCoverage</w:t>
        </w:r>
        <w:r>
          <w:tab/>
        </w:r>
        <w:r>
          <w:tab/>
        </w:r>
        <w:r>
          <w:tab/>
        </w:r>
        <w:r>
          <w:rPr>
            <w:color w:val="993366"/>
          </w:rPr>
          <w:t>BOOLEAN</w:t>
        </w:r>
        <w:r>
          <w:t>,</w:t>
        </w:r>
      </w:ins>
    </w:p>
    <w:p w14:paraId="0DC23E75" w14:textId="77777777" w:rsidR="00BC6831" w:rsidRDefault="00BC6831" w:rsidP="00BC6831">
      <w:pPr>
        <w:pStyle w:val="PL"/>
        <w:rPr>
          <w:ins w:id="1581" w:author="Ericsson" w:date="2020-01-22T13:35:00Z"/>
        </w:rPr>
      </w:pPr>
      <w:ins w:id="1582" w:author="Ericsson" w:date="2020-01-22T13:35:00Z">
        <w:r>
          <w:tab/>
          <w:t xml:space="preserve">eventA2                                     </w:t>
        </w:r>
        <w:r>
          <w:rPr>
            <w:color w:val="993366"/>
          </w:rPr>
          <w:t>SEQUENCE</w:t>
        </w:r>
        <w:r>
          <w:t xml:space="preserve"> {</w:t>
        </w:r>
      </w:ins>
    </w:p>
    <w:p w14:paraId="6FE2D4A2" w14:textId="77777777" w:rsidR="00BC6831" w:rsidRDefault="00BC6831" w:rsidP="00BC6831">
      <w:pPr>
        <w:pStyle w:val="PL"/>
        <w:rPr>
          <w:ins w:id="1583" w:author="Ericsson" w:date="2020-01-22T13:35:00Z"/>
        </w:rPr>
      </w:pPr>
      <w:ins w:id="1584" w:author="Ericsson" w:date="2020-01-22T13:35:00Z">
        <w:r>
          <w:t xml:space="preserve">        a2-Threshold                                </w:t>
        </w:r>
        <w:commentRangeStart w:id="1585"/>
        <w:r>
          <w:t>MeasTriggerQuantity,</w:t>
        </w:r>
        <w:commentRangeEnd w:id="1585"/>
        <w:r>
          <w:rPr>
            <w:rStyle w:val="CommentReference"/>
            <w:rFonts w:ascii="Times New Roman" w:eastAsiaTheme="minorEastAsia" w:hAnsi="Times New Roman"/>
            <w:lang w:eastAsia="en-US"/>
          </w:rPr>
          <w:commentReference w:id="1585"/>
        </w:r>
      </w:ins>
    </w:p>
    <w:p w14:paraId="6C044BA7" w14:textId="77777777" w:rsidR="00BC6831" w:rsidRDefault="00BC6831" w:rsidP="00BC6831">
      <w:pPr>
        <w:pStyle w:val="PL"/>
        <w:rPr>
          <w:ins w:id="1586" w:author="Ericsson" w:date="2020-01-22T13:35:00Z"/>
        </w:rPr>
      </w:pPr>
      <w:ins w:id="1587" w:author="Ericsson" w:date="2020-01-22T13:35:00Z">
        <w:r>
          <w:t xml:space="preserve">        hysteresis                                  Hysteresis,</w:t>
        </w:r>
      </w:ins>
    </w:p>
    <w:p w14:paraId="7BD728CB" w14:textId="77777777" w:rsidR="00BC6831" w:rsidRDefault="00BC6831" w:rsidP="00BC6831">
      <w:pPr>
        <w:pStyle w:val="PL"/>
        <w:rPr>
          <w:ins w:id="1588" w:author="Ericsson" w:date="2020-01-22T13:35:00Z"/>
        </w:rPr>
      </w:pPr>
      <w:ins w:id="1589" w:author="Ericsson" w:date="2020-01-22T13:35:00Z">
        <w:r>
          <w:t xml:space="preserve">        timeToTrigger                               TimeToTrigger</w:t>
        </w:r>
      </w:ins>
    </w:p>
    <w:p w14:paraId="0844FFF1" w14:textId="77777777" w:rsidR="00BC6831" w:rsidRDefault="00BC6831" w:rsidP="00BC6831">
      <w:pPr>
        <w:pStyle w:val="PL"/>
        <w:rPr>
          <w:ins w:id="1590" w:author="Ericsson" w:date="2020-01-22T13:35:00Z"/>
        </w:rPr>
      </w:pPr>
      <w:ins w:id="1591" w:author="Ericsson" w:date="2020-01-22T13:35:00Z">
        <w:r>
          <w:t xml:space="preserve">    },</w:t>
        </w:r>
      </w:ins>
    </w:p>
    <w:p w14:paraId="5A1B6E55" w14:textId="77777777" w:rsidR="00BC6831" w:rsidRDefault="00BC6831" w:rsidP="00BC6831">
      <w:pPr>
        <w:pStyle w:val="PL"/>
        <w:rPr>
          <w:ins w:id="1592" w:author="Ericsson" w:date="2020-01-22T13:35:00Z"/>
        </w:rPr>
      </w:pPr>
      <w:ins w:id="1593" w:author="Ericsson" w:date="2020-01-22T13:35:00Z">
        <w:r>
          <w:t xml:space="preserve">   </w:t>
        </w:r>
        <w:r>
          <w:tab/>
          <w:t>...</w:t>
        </w:r>
      </w:ins>
    </w:p>
    <w:p w14:paraId="69648C0B" w14:textId="77777777" w:rsidR="00BC6831" w:rsidRDefault="00BC6831" w:rsidP="00BC6831">
      <w:pPr>
        <w:pStyle w:val="PL"/>
        <w:rPr>
          <w:ins w:id="1594" w:author="Ericsson" w:date="2020-01-22T13:35:00Z"/>
        </w:rPr>
      </w:pPr>
      <w:ins w:id="1595" w:author="Ericsson" w:date="2020-01-22T13:35:00Z">
        <w:r>
          <w:t>}</w:t>
        </w:r>
      </w:ins>
    </w:p>
    <w:p w14:paraId="515D61AE" w14:textId="77777777" w:rsidR="00BC6831" w:rsidRDefault="00BC6831" w:rsidP="00BC6831">
      <w:pPr>
        <w:pStyle w:val="PL"/>
        <w:rPr>
          <w:ins w:id="1596" w:author="Ericsson" w:date="2020-01-22T13:35:00Z"/>
        </w:rPr>
      </w:pPr>
    </w:p>
    <w:p w14:paraId="06792855" w14:textId="77777777" w:rsidR="00BC6831" w:rsidRDefault="00BC6831" w:rsidP="00BC6831">
      <w:pPr>
        <w:pStyle w:val="PL"/>
        <w:rPr>
          <w:ins w:id="1597" w:author="Ericsson" w:date="2020-01-22T13:35:00Z"/>
          <w:color w:val="808080"/>
        </w:rPr>
      </w:pPr>
      <w:ins w:id="1598" w:author="Ericsson" w:date="2020-01-22T13:35:00Z">
        <w:r>
          <w:rPr>
            <w:color w:val="808080"/>
          </w:rPr>
          <w:t>-- TAG-LOGGEDMEASUREMENTCONFIGURATION-STOP</w:t>
        </w:r>
      </w:ins>
    </w:p>
    <w:p w14:paraId="710CE95E" w14:textId="77777777" w:rsidR="00BC6831" w:rsidRDefault="00BC6831" w:rsidP="00BC6831">
      <w:pPr>
        <w:pStyle w:val="PL"/>
        <w:rPr>
          <w:ins w:id="1599" w:author="Ericsson" w:date="2020-01-22T13:35:00Z"/>
          <w:color w:val="808080"/>
        </w:rPr>
      </w:pPr>
      <w:ins w:id="1600" w:author="Ericsson" w:date="2020-01-22T13:35:00Z">
        <w:r>
          <w:rPr>
            <w:color w:val="808080"/>
          </w:rPr>
          <w:t>-- ASN1STOP</w:t>
        </w:r>
      </w:ins>
    </w:p>
    <w:p w14:paraId="1761A699" w14:textId="77777777" w:rsidR="00BC6831" w:rsidRDefault="00BC6831" w:rsidP="00BC6831">
      <w:pPr>
        <w:rPr>
          <w:ins w:id="1601" w:author="Ericsson" w:date="2020-01-22T13:35: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C6831" w14:paraId="10DD4492" w14:textId="77777777" w:rsidTr="00427BC7">
        <w:trPr>
          <w:cantSplit/>
          <w:tblHeader/>
          <w:ins w:id="1602" w:author="Ericsson" w:date="2020-01-22T13:35:00Z"/>
        </w:trPr>
        <w:tc>
          <w:tcPr>
            <w:tcW w:w="14175" w:type="dxa"/>
          </w:tcPr>
          <w:p w14:paraId="18410158" w14:textId="77777777" w:rsidR="00BC6831" w:rsidRDefault="00BC6831" w:rsidP="00427BC7">
            <w:pPr>
              <w:pStyle w:val="TAH"/>
              <w:rPr>
                <w:ins w:id="1603" w:author="Ericsson" w:date="2020-01-22T13:35:00Z"/>
                <w:lang w:eastAsia="en-GB"/>
              </w:rPr>
            </w:pPr>
            <w:ins w:id="1604" w:author="Ericsson" w:date="2020-01-22T13:35:00Z">
              <w:r>
                <w:rPr>
                  <w:i/>
                  <w:iCs/>
                  <w:lang w:eastAsia="ko-KR"/>
                </w:rPr>
                <w:lastRenderedPageBreak/>
                <w:t>LoggedMeasurementConfiguration</w:t>
              </w:r>
              <w:r>
                <w:rPr>
                  <w:iCs/>
                  <w:lang w:eastAsia="en-GB"/>
                </w:rPr>
                <w:t xml:space="preserve"> field descriptions</w:t>
              </w:r>
            </w:ins>
          </w:p>
        </w:tc>
      </w:tr>
      <w:tr w:rsidR="00BC6831" w14:paraId="3033C8FB" w14:textId="77777777" w:rsidTr="00427BC7">
        <w:trPr>
          <w:cantSplit/>
          <w:tblHeader/>
          <w:ins w:id="1605" w:author="Ericsson" w:date="2020-01-22T13:35:00Z"/>
        </w:trPr>
        <w:tc>
          <w:tcPr>
            <w:tcW w:w="14175" w:type="dxa"/>
          </w:tcPr>
          <w:p w14:paraId="139C3FFA" w14:textId="77777777" w:rsidR="00BC6831" w:rsidRDefault="00BC6831" w:rsidP="00427BC7">
            <w:pPr>
              <w:pStyle w:val="TAL"/>
              <w:rPr>
                <w:ins w:id="1606" w:author="Ericsson" w:date="2020-01-22T13:35:00Z"/>
                <w:rFonts w:eastAsia="SimSun"/>
                <w:b/>
                <w:bCs/>
                <w:i/>
                <w:kern w:val="2"/>
                <w:lang w:val="en-GB" w:eastAsia="en-GB"/>
              </w:rPr>
            </w:pPr>
            <w:ins w:id="1607" w:author="Ericsson" w:date="2020-01-22T13:35:00Z">
              <w:r>
                <w:rPr>
                  <w:rFonts w:eastAsia="SimSun"/>
                  <w:b/>
                  <w:bCs/>
                  <w:i/>
                  <w:kern w:val="2"/>
                  <w:lang w:val="en-GB" w:eastAsia="en-GB"/>
                </w:rPr>
                <w:t>absoluteTimeInfo</w:t>
              </w:r>
            </w:ins>
          </w:p>
          <w:p w14:paraId="6C4F105E" w14:textId="77777777" w:rsidR="00BC6831" w:rsidRDefault="00BC6831" w:rsidP="00427BC7">
            <w:pPr>
              <w:pStyle w:val="TAH"/>
              <w:jc w:val="left"/>
              <w:rPr>
                <w:ins w:id="1608" w:author="Ericsson" w:date="2020-01-22T13:35:00Z"/>
                <w:b w:val="0"/>
                <w:i/>
                <w:iCs/>
                <w:lang w:eastAsia="ko-KR"/>
              </w:rPr>
            </w:pPr>
            <w:ins w:id="1609" w:author="Ericsson" w:date="2020-01-22T13:35:00Z">
              <w:r>
                <w:rPr>
                  <w:b w:val="0"/>
                  <w:bCs/>
                  <w:iCs/>
                  <w:lang w:val="en-GB" w:eastAsia="ko-KR"/>
                </w:rPr>
                <w:t xml:space="preserve">Indicates </w:t>
              </w:r>
              <w:r>
                <w:rPr>
                  <w:rFonts w:eastAsia="SimSun"/>
                  <w:b w:val="0"/>
                  <w:kern w:val="2"/>
                  <w:lang w:val="en-GB" w:eastAsia="en-GB"/>
                </w:rPr>
                <w:t>the absolute time in the current cell.</w:t>
              </w:r>
            </w:ins>
          </w:p>
        </w:tc>
      </w:tr>
      <w:tr w:rsidR="00BC6831" w14:paraId="48C0A5C4" w14:textId="77777777" w:rsidTr="00427BC7">
        <w:trPr>
          <w:cantSplit/>
          <w:tblHeader/>
          <w:ins w:id="1610" w:author="Ericsson" w:date="2020-01-22T13:35:00Z"/>
        </w:trPr>
        <w:tc>
          <w:tcPr>
            <w:tcW w:w="14175" w:type="dxa"/>
          </w:tcPr>
          <w:p w14:paraId="4DB20F23" w14:textId="77777777" w:rsidR="00BC6831" w:rsidRDefault="00BC6831" w:rsidP="00427BC7">
            <w:pPr>
              <w:pStyle w:val="TAL"/>
              <w:rPr>
                <w:ins w:id="1611" w:author="Ericsson" w:date="2020-01-22T13:35:00Z"/>
                <w:rFonts w:eastAsia="SimSun"/>
                <w:b/>
                <w:bCs/>
                <w:i/>
                <w:kern w:val="2"/>
                <w:lang w:val="en-GB" w:eastAsia="en-GB"/>
              </w:rPr>
            </w:pPr>
            <w:ins w:id="1612" w:author="Ericsson" w:date="2020-01-22T13:35:00Z">
              <w:r>
                <w:rPr>
                  <w:rFonts w:eastAsia="SimSun"/>
                  <w:b/>
                  <w:bCs/>
                  <w:i/>
                  <w:kern w:val="2"/>
                  <w:lang w:val="en-GB" w:eastAsia="en-GB"/>
                </w:rPr>
                <w:t>areaConfiguration</w:t>
              </w:r>
            </w:ins>
          </w:p>
          <w:p w14:paraId="42FB9645" w14:textId="77777777" w:rsidR="00BC6831" w:rsidRDefault="00BC6831" w:rsidP="00427BC7">
            <w:pPr>
              <w:pStyle w:val="TAL"/>
              <w:rPr>
                <w:ins w:id="1613" w:author="Ericsson" w:date="2020-01-22T13:35:00Z"/>
                <w:rFonts w:eastAsia="SimSun"/>
                <w:b/>
                <w:bCs/>
                <w:i/>
                <w:kern w:val="2"/>
                <w:lang w:val="en-GB" w:eastAsia="en-GB"/>
              </w:rPr>
            </w:pPr>
            <w:ins w:id="1614" w:author="Ericsson" w:date="2020-01-22T13:35:00Z">
              <w:r>
                <w:rPr>
                  <w:bCs/>
                  <w:iCs/>
                  <w:lang w:val="en-GB" w:eastAsia="ko-KR"/>
                </w:rPr>
                <w:t xml:space="preserve">Used </w:t>
              </w:r>
              <w:r>
                <w:rPr>
                  <w:rFonts w:eastAsia="SimSun"/>
                  <w:kern w:val="2"/>
                  <w:lang w:val="en-GB" w:eastAsia="en-GB"/>
                </w:rPr>
                <w:t xml:space="preserve">to </w:t>
              </w:r>
              <w:r>
                <w:rPr>
                  <w:rFonts w:eastAsia="SimSun"/>
                  <w:bCs/>
                  <w:kern w:val="2"/>
                  <w:lang w:val="en-GB" w:eastAsia="en-GB"/>
                </w:rPr>
                <w:t xml:space="preserve">restrict the area in which the UE performs measurement logging to cells broadcasting either one of the included cell identities or one of the included tracking area codes/ </w:t>
              </w:r>
              <w:commentRangeStart w:id="1615"/>
              <w:r>
                <w:rPr>
                  <w:rFonts w:eastAsia="SimSun"/>
                  <w:bCs/>
                  <w:kern w:val="2"/>
                  <w:lang w:val="en-GB" w:eastAsia="en-GB"/>
                </w:rPr>
                <w:t>frequencies</w:t>
              </w:r>
              <w:commentRangeStart w:id="1616"/>
              <w:commentRangeEnd w:id="1616"/>
              <w:r>
                <w:rPr>
                  <w:rStyle w:val="CommentReference"/>
                  <w:rFonts w:ascii="Times New Roman" w:eastAsiaTheme="minorEastAsia" w:hAnsi="Times New Roman"/>
                  <w:lang w:val="en-GB" w:eastAsia="en-US"/>
                </w:rPr>
                <w:commentReference w:id="1616"/>
              </w:r>
              <w:commentRangeEnd w:id="1615"/>
              <w:r>
                <w:rPr>
                  <w:rStyle w:val="CommentReference"/>
                  <w:rFonts w:ascii="Times New Roman" w:eastAsiaTheme="minorEastAsia" w:hAnsi="Times New Roman"/>
                  <w:lang w:val="en-GB" w:eastAsia="en-US"/>
                </w:rPr>
                <w:commentReference w:id="1615"/>
              </w:r>
              <w:r>
                <w:rPr>
                  <w:rFonts w:eastAsia="SimSun"/>
                  <w:kern w:val="2"/>
                  <w:lang w:val="en-GB" w:eastAsia="en-GB"/>
                </w:rPr>
                <w:t>.</w:t>
              </w:r>
            </w:ins>
          </w:p>
        </w:tc>
      </w:tr>
      <w:tr w:rsidR="00BC6831" w14:paraId="416FAD65" w14:textId="77777777" w:rsidTr="00427BC7">
        <w:trPr>
          <w:cantSplit/>
          <w:tblHeader/>
          <w:ins w:id="1617" w:author="Ericsson" w:date="2020-01-22T13:35:00Z"/>
        </w:trPr>
        <w:tc>
          <w:tcPr>
            <w:tcW w:w="14175" w:type="dxa"/>
          </w:tcPr>
          <w:p w14:paraId="21A41BBC" w14:textId="77777777" w:rsidR="00BC6831" w:rsidRDefault="00BC6831" w:rsidP="00427BC7">
            <w:pPr>
              <w:pStyle w:val="TAL"/>
              <w:rPr>
                <w:ins w:id="1618" w:author="Ericsson" w:date="2020-01-22T13:35:00Z"/>
                <w:b/>
                <w:i/>
              </w:rPr>
            </w:pPr>
            <w:ins w:id="1619" w:author="Ericsson" w:date="2020-01-22T13:35:00Z">
              <w:r>
                <w:rPr>
                  <w:b/>
                  <w:i/>
                  <w:lang w:val="en-US"/>
                </w:rPr>
                <w:t>event</w:t>
              </w:r>
              <w:r>
                <w:rPr>
                  <w:b/>
                  <w:i/>
                </w:rPr>
                <w:t>Type</w:t>
              </w:r>
            </w:ins>
          </w:p>
          <w:p w14:paraId="2FC8B25F" w14:textId="77777777" w:rsidR="00BC6831" w:rsidRDefault="00BC6831" w:rsidP="00427BC7">
            <w:pPr>
              <w:pStyle w:val="TAL"/>
              <w:rPr>
                <w:ins w:id="1620" w:author="Ericsson" w:date="2020-01-22T13:35:00Z"/>
                <w:i/>
                <w:iCs/>
                <w:lang w:eastAsia="ko-KR"/>
              </w:rPr>
            </w:pPr>
            <w:ins w:id="1621" w:author="Ericsson" w:date="2020-01-22T13:35:00Z">
              <w:r>
                <w:rPr>
                  <w:bCs/>
                  <w:iCs/>
                  <w:lang w:eastAsia="en-GB"/>
                </w:rPr>
                <w:t>The value outOfCoverage indicates the UE to perform logging of measurements when the UE enters any cell selection state, and the value eventA2 indicates the UE to perform logging of measurements when the triggering condition as configured in the event is met.</w:t>
              </w:r>
            </w:ins>
          </w:p>
        </w:tc>
      </w:tr>
      <w:tr w:rsidR="00BC6831" w14:paraId="6B650A0E" w14:textId="77777777" w:rsidTr="00427BC7">
        <w:trPr>
          <w:cantSplit/>
          <w:tblHeader/>
          <w:ins w:id="1622" w:author="Ericsson" w:date="2020-01-22T13:35:00Z"/>
        </w:trPr>
        <w:tc>
          <w:tcPr>
            <w:tcW w:w="14175" w:type="dxa"/>
          </w:tcPr>
          <w:p w14:paraId="745BCF15" w14:textId="77777777" w:rsidR="00BC6831" w:rsidRDefault="00BC6831" w:rsidP="00427BC7">
            <w:pPr>
              <w:pStyle w:val="TAL"/>
              <w:rPr>
                <w:ins w:id="1623" w:author="Ericsson" w:date="2020-01-22T13:35:00Z"/>
                <w:rFonts w:eastAsia="SimSun"/>
                <w:b/>
                <w:bCs/>
                <w:i/>
                <w:kern w:val="2"/>
                <w:lang w:val="en-GB" w:eastAsia="en-GB"/>
              </w:rPr>
            </w:pPr>
            <w:ins w:id="1624" w:author="Ericsson" w:date="2020-01-22T13:35:00Z">
              <w:r>
                <w:rPr>
                  <w:rFonts w:eastAsia="SimSun"/>
                  <w:b/>
                  <w:bCs/>
                  <w:i/>
                  <w:kern w:val="2"/>
                  <w:lang w:val="en-GB" w:eastAsia="en-GB"/>
                </w:rPr>
                <w:t>plmn-IdentityList</w:t>
              </w:r>
            </w:ins>
          </w:p>
          <w:p w14:paraId="01245F34" w14:textId="77777777" w:rsidR="00BC6831" w:rsidRDefault="00BC6831" w:rsidP="00427BC7">
            <w:pPr>
              <w:pStyle w:val="TAL"/>
              <w:rPr>
                <w:ins w:id="1625" w:author="Ericsson" w:date="2020-01-22T13:35:00Z"/>
                <w:b/>
                <w:i/>
              </w:rPr>
            </w:pPr>
            <w:ins w:id="1626" w:author="Ericsson" w:date="2020-01-22T13:35: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BC6831" w14:paraId="6100B60A" w14:textId="77777777" w:rsidTr="00427BC7">
        <w:trPr>
          <w:cantSplit/>
          <w:tblHeader/>
          <w:ins w:id="1627" w:author="Ericsson" w:date="2020-01-22T13:35:00Z"/>
        </w:trPr>
        <w:tc>
          <w:tcPr>
            <w:tcW w:w="14175" w:type="dxa"/>
          </w:tcPr>
          <w:p w14:paraId="1E3FB5D2" w14:textId="77777777" w:rsidR="00BC6831" w:rsidRDefault="00BC6831" w:rsidP="00427BC7">
            <w:pPr>
              <w:pStyle w:val="TAL"/>
              <w:rPr>
                <w:ins w:id="1628" w:author="Ericsson" w:date="2020-01-22T13:35:00Z"/>
                <w:b/>
                <w:i/>
              </w:rPr>
            </w:pPr>
            <w:ins w:id="1629" w:author="Ericsson" w:date="2020-01-22T13:35:00Z">
              <w:r>
                <w:rPr>
                  <w:b/>
                  <w:i/>
                </w:rPr>
                <w:t>tce-Id</w:t>
              </w:r>
            </w:ins>
          </w:p>
          <w:p w14:paraId="0D2F0C8A" w14:textId="77777777" w:rsidR="00BC6831" w:rsidRDefault="00BC6831" w:rsidP="00427BC7">
            <w:pPr>
              <w:pStyle w:val="TAL"/>
              <w:rPr>
                <w:ins w:id="1630" w:author="Ericsson" w:date="2020-01-22T13:35:00Z"/>
                <w:rFonts w:eastAsia="SimSun"/>
                <w:b/>
                <w:bCs/>
                <w:i/>
                <w:kern w:val="2"/>
                <w:lang w:val="en-GB" w:eastAsia="en-GB"/>
              </w:rPr>
            </w:pPr>
            <w:ins w:id="1631" w:author="Ericsson" w:date="2020-01-22T13:35:00Z">
              <w:r>
                <w:rPr>
                  <w:bCs/>
                  <w:iCs/>
                </w:rPr>
                <w:t>P</w:t>
              </w:r>
              <w:r>
                <w:rPr>
                  <w:bCs/>
                  <w:iCs/>
                  <w:lang w:eastAsia="en-GB"/>
                </w:rPr>
                <w:t xml:space="preserve">arameter Trace Collection Entity Id: See </w:t>
              </w:r>
              <w:r>
                <w:rPr>
                  <w:bCs/>
                  <w:iCs/>
                  <w:highlight w:val="yellow"/>
                  <w:lang w:eastAsia="en-GB"/>
                </w:rPr>
                <w:t>TS 32.422 [x4]</w:t>
              </w:r>
              <w:r>
                <w:rPr>
                  <w:bCs/>
                  <w:iCs/>
                  <w:lang w:eastAsia="en-GB"/>
                </w:rPr>
                <w:t>.</w:t>
              </w:r>
            </w:ins>
          </w:p>
        </w:tc>
      </w:tr>
      <w:tr w:rsidR="00BC6831" w14:paraId="19CB2B2C" w14:textId="77777777" w:rsidTr="00427BC7">
        <w:trPr>
          <w:cantSplit/>
          <w:tblHeader/>
          <w:ins w:id="1632" w:author="Ericsson" w:date="2020-01-22T13:35:00Z"/>
        </w:trPr>
        <w:tc>
          <w:tcPr>
            <w:tcW w:w="14175" w:type="dxa"/>
          </w:tcPr>
          <w:p w14:paraId="73548867" w14:textId="77777777" w:rsidR="00BC6831" w:rsidRDefault="00BC6831" w:rsidP="00427BC7">
            <w:pPr>
              <w:pStyle w:val="TAL"/>
              <w:rPr>
                <w:ins w:id="1633" w:author="Ericsson" w:date="2020-01-22T13:35:00Z"/>
                <w:b/>
                <w:i/>
                <w:lang w:eastAsia="ko-KR"/>
              </w:rPr>
            </w:pPr>
            <w:ins w:id="1634" w:author="Ericsson" w:date="2020-01-22T13:35:00Z">
              <w:r>
                <w:rPr>
                  <w:b/>
                  <w:i/>
                  <w:lang w:eastAsia="ko-KR"/>
                </w:rPr>
                <w:t>traceRecordingSessionRef</w:t>
              </w:r>
            </w:ins>
          </w:p>
          <w:p w14:paraId="0D01D168" w14:textId="77777777" w:rsidR="00BC6831" w:rsidRDefault="00BC6831" w:rsidP="00427BC7">
            <w:pPr>
              <w:pStyle w:val="TAL"/>
              <w:rPr>
                <w:ins w:id="1635" w:author="Ericsson" w:date="2020-01-22T13:35:00Z"/>
                <w:rFonts w:eastAsia="SimSun"/>
                <w:b/>
                <w:bCs/>
                <w:i/>
                <w:kern w:val="2"/>
                <w:lang w:val="en-GB" w:eastAsia="en-GB"/>
              </w:rPr>
            </w:pPr>
            <w:ins w:id="1636" w:author="Ericsson" w:date="2020-01-22T13:35:00Z">
              <w:r>
                <w:rPr>
                  <w:bCs/>
                  <w:iCs/>
                  <w:lang w:eastAsia="en-GB"/>
                </w:rPr>
                <w:t xml:space="preserve">Parameter Trace Recording Session Reference: See </w:t>
              </w:r>
              <w:r>
                <w:rPr>
                  <w:bCs/>
                  <w:iCs/>
                  <w:highlight w:val="yellow"/>
                  <w:lang w:eastAsia="en-GB"/>
                </w:rPr>
                <w:t>TS 32.422 [x4]</w:t>
              </w:r>
              <w:r>
                <w:rPr>
                  <w:bCs/>
                  <w:iCs/>
                  <w:highlight w:val="yellow"/>
                  <w:lang w:eastAsia="ko-KR"/>
                </w:rPr>
                <w:t>.</w:t>
              </w:r>
            </w:ins>
          </w:p>
        </w:tc>
      </w:tr>
      <w:tr w:rsidR="00BC6831" w14:paraId="01D07CE2" w14:textId="77777777" w:rsidTr="00427BC7">
        <w:trPr>
          <w:cantSplit/>
          <w:tblHeader/>
          <w:ins w:id="1637" w:author="Ericsson" w:date="2020-01-22T13:35:00Z"/>
        </w:trPr>
        <w:tc>
          <w:tcPr>
            <w:tcW w:w="14175" w:type="dxa"/>
          </w:tcPr>
          <w:p w14:paraId="2243E6CA" w14:textId="77777777" w:rsidR="00BC6831" w:rsidRDefault="00BC6831" w:rsidP="00427BC7">
            <w:pPr>
              <w:pStyle w:val="TAL"/>
              <w:rPr>
                <w:ins w:id="1638" w:author="Ericsson" w:date="2020-01-22T13:35:00Z"/>
                <w:b/>
                <w:i/>
              </w:rPr>
            </w:pPr>
            <w:ins w:id="1639" w:author="Ericsson" w:date="2020-01-22T13:35:00Z">
              <w:r>
                <w:rPr>
                  <w:b/>
                  <w:i/>
                </w:rPr>
                <w:t>reportType</w:t>
              </w:r>
            </w:ins>
          </w:p>
          <w:p w14:paraId="21F9A8E1" w14:textId="77777777" w:rsidR="00BC6831" w:rsidRDefault="00BC6831" w:rsidP="00427BC7">
            <w:pPr>
              <w:pStyle w:val="TAL"/>
              <w:rPr>
                <w:ins w:id="1640" w:author="Ericsson" w:date="2020-01-22T13:35:00Z"/>
                <w:rFonts w:eastAsia="SimSun"/>
                <w:b/>
                <w:bCs/>
                <w:i/>
                <w:kern w:val="2"/>
                <w:lang w:val="en-GB" w:eastAsia="en-GB"/>
              </w:rPr>
            </w:pPr>
            <w:ins w:id="1641" w:author="Ericsson" w:date="2020-01-22T13:35:00Z">
              <w:r>
                <w:t>Parameter configures the type of MDT configuration, specifically Periodic MDT conifguraiton or Event Triggerd MDT.</w:t>
              </w:r>
            </w:ins>
          </w:p>
        </w:tc>
      </w:tr>
    </w:tbl>
    <w:p w14:paraId="2D71F37B" w14:textId="77777777" w:rsidR="00BC6831" w:rsidRPr="00325D1F" w:rsidRDefault="00BC6831" w:rsidP="005D376B"/>
    <w:p w14:paraId="37A501DA" w14:textId="77777777" w:rsidR="00E2539C" w:rsidRPr="00325D1F" w:rsidRDefault="00E2539C" w:rsidP="00E2539C">
      <w:pPr>
        <w:pStyle w:val="Heading4"/>
        <w:rPr>
          <w:rFonts w:eastAsia="MS Mincho"/>
          <w:lang w:val="en-GB"/>
        </w:rPr>
      </w:pPr>
      <w:bookmarkStart w:id="1642" w:name="_Toc20425886"/>
      <w:bookmarkStart w:id="1643"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642"/>
      <w:bookmarkEnd w:id="1643"/>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644" w:name="_Toc20425887"/>
      <w:bookmarkStart w:id="1645" w:name="_Toc29321283"/>
      <w:r w:rsidRPr="00325D1F">
        <w:rPr>
          <w:lang w:val="en-GB"/>
        </w:rPr>
        <w:t>–</w:t>
      </w:r>
      <w:r w:rsidRPr="00325D1F">
        <w:rPr>
          <w:lang w:val="en-GB"/>
        </w:rPr>
        <w:tab/>
      </w:r>
      <w:r w:rsidRPr="00325D1F">
        <w:rPr>
          <w:i/>
          <w:lang w:val="en-GB"/>
        </w:rPr>
        <w:t>MIB</w:t>
      </w:r>
      <w:bookmarkEnd w:id="1644"/>
      <w:bookmarkEnd w:id="1645"/>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646" w:name="_Toc20425888"/>
      <w:bookmarkStart w:id="1647" w:name="_Toc29321284"/>
      <w:r w:rsidRPr="00325D1F">
        <w:rPr>
          <w:lang w:val="en-GB"/>
        </w:rPr>
        <w:t>–</w:t>
      </w:r>
      <w:r w:rsidRPr="00325D1F">
        <w:rPr>
          <w:lang w:val="en-GB"/>
        </w:rPr>
        <w:tab/>
      </w:r>
      <w:r w:rsidRPr="00325D1F">
        <w:rPr>
          <w:i/>
          <w:lang w:val="en-GB"/>
        </w:rPr>
        <w:t>MobilityFromNRCommand</w:t>
      </w:r>
      <w:bookmarkEnd w:id="1646"/>
      <w:bookmarkEnd w:id="1647"/>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648" w:name="_Toc20425889"/>
      <w:bookmarkStart w:id="1649" w:name="_Toc29321285"/>
      <w:r w:rsidRPr="00325D1F">
        <w:rPr>
          <w:lang w:val="en-GB"/>
        </w:rPr>
        <w:t>–</w:t>
      </w:r>
      <w:r w:rsidRPr="00325D1F">
        <w:rPr>
          <w:lang w:val="en-GB"/>
        </w:rPr>
        <w:tab/>
      </w:r>
      <w:r w:rsidRPr="00325D1F">
        <w:rPr>
          <w:i/>
          <w:lang w:val="en-GB"/>
        </w:rPr>
        <w:t>Paging</w:t>
      </w:r>
      <w:bookmarkEnd w:id="1648"/>
      <w:bookmarkEnd w:id="1649"/>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lastRenderedPageBreak/>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650" w:name="_Toc20425890"/>
      <w:bookmarkStart w:id="1651" w:name="_Toc29321286"/>
      <w:r w:rsidRPr="00325D1F">
        <w:rPr>
          <w:lang w:val="en-GB"/>
        </w:rPr>
        <w:t>–</w:t>
      </w:r>
      <w:r w:rsidRPr="00325D1F">
        <w:rPr>
          <w:lang w:val="en-GB"/>
        </w:rPr>
        <w:tab/>
      </w:r>
      <w:r w:rsidRPr="00325D1F">
        <w:rPr>
          <w:i/>
          <w:noProof/>
          <w:lang w:val="en-GB"/>
        </w:rPr>
        <w:t>RRCReestablishment</w:t>
      </w:r>
      <w:bookmarkEnd w:id="1650"/>
      <w:bookmarkEnd w:id="1651"/>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lastRenderedPageBreak/>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652" w:name="_Toc20425891"/>
      <w:bookmarkStart w:id="1653" w:name="_Toc29321287"/>
      <w:r w:rsidRPr="00325D1F">
        <w:rPr>
          <w:lang w:val="en-GB"/>
        </w:rPr>
        <w:t>–</w:t>
      </w:r>
      <w:r w:rsidRPr="00325D1F">
        <w:rPr>
          <w:lang w:val="en-GB"/>
        </w:rPr>
        <w:tab/>
      </w:r>
      <w:r w:rsidRPr="00325D1F">
        <w:rPr>
          <w:i/>
          <w:noProof/>
          <w:lang w:val="en-GB"/>
        </w:rPr>
        <w:t>RRCReestablishmentComplete</w:t>
      </w:r>
      <w:bookmarkEnd w:id="1652"/>
      <w:bookmarkEnd w:id="1653"/>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027D192A" w:rsidR="002C5D28" w:rsidRPr="00325D1F" w:rsidRDefault="002C5D28" w:rsidP="0096519C">
      <w:pPr>
        <w:pStyle w:val="PL"/>
      </w:pPr>
      <w:r w:rsidRPr="00325D1F">
        <w:t xml:space="preserve">    nonCriticalExtension                </w:t>
      </w:r>
      <w:ins w:id="1654" w:author="Ericsson" w:date="2020-01-22T13:37:00Z">
        <w:r w:rsidR="00BC6831">
          <w:t>RRCReestablishmentComplete-vxyz-IEs</w:t>
        </w:r>
      </w:ins>
      <w:del w:id="1655" w:author="Ericsson" w:date="2020-01-22T13:37:00Z">
        <w:r w:rsidRPr="00777603" w:rsidDel="00BC6831">
          <w:rPr>
            <w:color w:val="993366"/>
          </w:rPr>
          <w:delText>SEQUENCE</w:delText>
        </w:r>
        <w:r w:rsidRPr="00325D1F" w:rsidDel="00BC6831">
          <w:delText xml:space="preserve"> {}</w:delText>
        </w:r>
      </w:del>
      <w:r w:rsidRPr="00325D1F">
        <w:t xml:space="preserve">                     </w:t>
      </w:r>
      <w:r w:rsidRPr="00777603">
        <w:rPr>
          <w:color w:val="993366"/>
        </w:rPr>
        <w:t>OPTIONAL</w:t>
      </w:r>
    </w:p>
    <w:p w14:paraId="49896B7D" w14:textId="77777777" w:rsidR="002C5D28" w:rsidRPr="00325D1F" w:rsidRDefault="002C5D28" w:rsidP="0096519C">
      <w:pPr>
        <w:pStyle w:val="PL"/>
      </w:pPr>
      <w:r w:rsidRPr="00325D1F">
        <w:t>}</w:t>
      </w:r>
    </w:p>
    <w:p w14:paraId="37ED6EDB" w14:textId="72DAF93A" w:rsidR="002C5D28" w:rsidRDefault="002C5D28" w:rsidP="0096519C">
      <w:pPr>
        <w:pStyle w:val="PL"/>
        <w:rPr>
          <w:ins w:id="1656" w:author="Ericsson" w:date="2020-01-22T13:38:00Z"/>
        </w:rPr>
      </w:pPr>
    </w:p>
    <w:p w14:paraId="2DC60749" w14:textId="77777777" w:rsidR="00BC6831" w:rsidRDefault="00BC6831" w:rsidP="00BC6831">
      <w:pPr>
        <w:pStyle w:val="PL"/>
        <w:rPr>
          <w:ins w:id="1657" w:author="Ericsson" w:date="2020-01-22T13:38:00Z"/>
        </w:rPr>
      </w:pPr>
      <w:ins w:id="1658" w:author="Ericsson" w:date="2020-01-22T13:38:00Z">
        <w:r>
          <w:t xml:space="preserve">RRCReestablishmentComplete-vxyz-IEs ::=    </w:t>
        </w:r>
        <w:r>
          <w:rPr>
            <w:color w:val="993366"/>
          </w:rPr>
          <w:t>SEQUENCE</w:t>
        </w:r>
        <w:r>
          <w:t xml:space="preserve"> {</w:t>
        </w:r>
      </w:ins>
    </w:p>
    <w:p w14:paraId="211259B5" w14:textId="77777777" w:rsidR="00BC6831" w:rsidRDefault="00BC6831" w:rsidP="00BC6831">
      <w:pPr>
        <w:pStyle w:val="PL"/>
        <w:rPr>
          <w:ins w:id="1659" w:author="Ericsson" w:date="2020-01-22T13:38:00Z"/>
        </w:rPr>
      </w:pPr>
      <w:ins w:id="1660" w:author="Ericsson" w:date="2020-01-22T13:3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58083497" w14:textId="77777777" w:rsidR="00BC6831" w:rsidRDefault="00BC6831" w:rsidP="00BC6831">
      <w:pPr>
        <w:pStyle w:val="PL"/>
        <w:rPr>
          <w:ins w:id="1661" w:author="Ericsson" w:date="2020-01-22T13:38:00Z"/>
        </w:rPr>
      </w:pPr>
      <w:ins w:id="1662" w:author="Ericsson" w:date="2020-01-22T13:3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DD67BC4" w14:textId="77777777" w:rsidR="00BC6831" w:rsidRDefault="00BC6831" w:rsidP="00BC6831">
      <w:pPr>
        <w:pStyle w:val="PL"/>
        <w:rPr>
          <w:ins w:id="1663" w:author="Ericsson" w:date="2020-01-22T13:38:00Z"/>
        </w:rPr>
      </w:pPr>
      <w:ins w:id="1664" w:author="Ericsson" w:date="2020-01-22T13:3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3856F229" w14:textId="77777777" w:rsidR="00BC6831" w:rsidRDefault="00BC6831" w:rsidP="00BC6831">
      <w:pPr>
        <w:pStyle w:val="PL"/>
        <w:rPr>
          <w:ins w:id="1665" w:author="Ericsson" w:date="2020-01-22T13:38:00Z"/>
        </w:rPr>
      </w:pPr>
      <w:ins w:id="1666" w:author="Ericsson" w:date="2020-01-22T13:38:00Z">
        <w:r>
          <w:tab/>
          <w:t>connEstFailInfoAvailable-r16</w:t>
        </w:r>
        <w:r>
          <w:tab/>
        </w:r>
        <w:r>
          <w:tab/>
        </w:r>
        <w:r>
          <w:rPr>
            <w:color w:val="993366"/>
          </w:rPr>
          <w:t>ENUMERATED</w:t>
        </w:r>
        <w:r>
          <w:t xml:space="preserve"> {true}</w:t>
        </w:r>
        <w:r>
          <w:tab/>
        </w:r>
        <w:r>
          <w:tab/>
        </w:r>
        <w:r>
          <w:tab/>
        </w:r>
        <w:r>
          <w:tab/>
        </w:r>
        <w:r>
          <w:rPr>
            <w:color w:val="993366"/>
          </w:rPr>
          <w:t>OPTIONAL</w:t>
        </w:r>
        <w:r>
          <w:t>,</w:t>
        </w:r>
      </w:ins>
    </w:p>
    <w:p w14:paraId="7A94CE35" w14:textId="77777777" w:rsidR="00BC6831" w:rsidRDefault="00BC6831" w:rsidP="00BC6831">
      <w:pPr>
        <w:pStyle w:val="PL"/>
        <w:rPr>
          <w:ins w:id="1667" w:author="Ericsson" w:date="2020-01-22T13:38:00Z"/>
        </w:rPr>
      </w:pPr>
      <w:ins w:id="1668" w:author="Ericsson" w:date="2020-01-22T13:3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39B7B3C0" w14:textId="77777777" w:rsidR="00BC6831" w:rsidRDefault="00BC6831" w:rsidP="00BC6831">
      <w:pPr>
        <w:pStyle w:val="PL"/>
        <w:rPr>
          <w:ins w:id="1669" w:author="Ericsson" w:date="2020-01-22T13:38:00Z"/>
        </w:rPr>
      </w:pPr>
      <w:ins w:id="1670" w:author="Ericsson" w:date="2020-01-22T13:38:00Z">
        <w:r>
          <w:t xml:space="preserve">    nonCriticalExtension                        </w:t>
        </w:r>
        <w:r>
          <w:rPr>
            <w:color w:val="993366"/>
          </w:rPr>
          <w:t>SEQUENCE</w:t>
        </w:r>
        <w:r>
          <w:t xml:space="preserve"> {}                                                             </w:t>
        </w:r>
        <w:r>
          <w:rPr>
            <w:color w:val="993366"/>
          </w:rPr>
          <w:t>OPTIONAL</w:t>
        </w:r>
      </w:ins>
    </w:p>
    <w:p w14:paraId="5777A730" w14:textId="77777777" w:rsidR="00BC6831" w:rsidRDefault="00BC6831" w:rsidP="00BC6831">
      <w:pPr>
        <w:pStyle w:val="PL"/>
        <w:rPr>
          <w:ins w:id="1671" w:author="Ericsson" w:date="2020-01-22T13:38:00Z"/>
        </w:rPr>
      </w:pPr>
      <w:ins w:id="1672" w:author="Ericsson" w:date="2020-01-22T13:38:00Z">
        <w:r>
          <w:t>}</w:t>
        </w:r>
      </w:ins>
    </w:p>
    <w:p w14:paraId="55980D9F" w14:textId="77777777" w:rsidR="00BC6831" w:rsidRPr="00325D1F" w:rsidRDefault="00BC6831"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673" w:name="_Toc20425892"/>
      <w:bookmarkStart w:id="1674" w:name="_Toc29321288"/>
      <w:r w:rsidRPr="00325D1F">
        <w:rPr>
          <w:lang w:val="en-GB"/>
        </w:rPr>
        <w:t>–</w:t>
      </w:r>
      <w:r w:rsidRPr="00325D1F">
        <w:rPr>
          <w:lang w:val="en-GB"/>
        </w:rPr>
        <w:tab/>
      </w:r>
      <w:r w:rsidRPr="00325D1F">
        <w:rPr>
          <w:i/>
          <w:noProof/>
          <w:lang w:val="en-GB"/>
        </w:rPr>
        <w:t>RRCReestablishmentRequest</w:t>
      </w:r>
      <w:bookmarkEnd w:id="1673"/>
      <w:bookmarkEnd w:id="1674"/>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lastRenderedPageBreak/>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675" w:name="_Toc20425893"/>
      <w:bookmarkStart w:id="1676" w:name="_Toc29321289"/>
      <w:r w:rsidRPr="00325D1F">
        <w:rPr>
          <w:lang w:val="en-GB"/>
        </w:rPr>
        <w:t>–</w:t>
      </w:r>
      <w:r w:rsidRPr="00325D1F">
        <w:rPr>
          <w:lang w:val="en-GB"/>
        </w:rPr>
        <w:tab/>
      </w:r>
      <w:r w:rsidRPr="00325D1F">
        <w:rPr>
          <w:i/>
          <w:noProof/>
          <w:lang w:val="en-GB"/>
        </w:rPr>
        <w:t>RRCReconfiguration</w:t>
      </w:r>
      <w:bookmarkEnd w:id="1675"/>
      <w:bookmarkEnd w:id="1676"/>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677" w:name="_Toc20425894"/>
      <w:bookmarkStart w:id="1678" w:name="_Toc29321290"/>
      <w:r w:rsidRPr="00325D1F">
        <w:rPr>
          <w:i/>
          <w:iCs/>
          <w:lang w:val="en-GB"/>
        </w:rPr>
        <w:t>–</w:t>
      </w:r>
      <w:r w:rsidRPr="00325D1F">
        <w:rPr>
          <w:i/>
          <w:iCs/>
          <w:lang w:val="en-GB"/>
        </w:rPr>
        <w:tab/>
      </w:r>
      <w:r w:rsidRPr="00325D1F">
        <w:rPr>
          <w:i/>
          <w:iCs/>
          <w:noProof/>
          <w:lang w:val="en-GB"/>
        </w:rPr>
        <w:t>RRCReconfigurationComplete</w:t>
      </w:r>
      <w:bookmarkEnd w:id="1677"/>
      <w:bookmarkEnd w:id="1678"/>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6ED45B0E" w:rsidR="00545012" w:rsidRPr="00325D1F" w:rsidRDefault="00545012" w:rsidP="0096519C">
      <w:pPr>
        <w:pStyle w:val="PL"/>
      </w:pPr>
      <w:r w:rsidRPr="00325D1F">
        <w:t xml:space="preserve">    nonCriticalExtension                        </w:t>
      </w:r>
      <w:ins w:id="1679" w:author="Ericsson" w:date="2020-01-22T13:39:00Z">
        <w:r w:rsidR="00BC6831">
          <w:t>RRCReconfigurationComplete-vxyz-IEs</w:t>
        </w:r>
      </w:ins>
      <w:del w:id="1680" w:author="Ericsson" w:date="2020-01-22T13:39:00Z">
        <w:r w:rsidRPr="00777603" w:rsidDel="00BC6831">
          <w:rPr>
            <w:color w:val="993366"/>
          </w:rPr>
          <w:delText>SEQUENCE</w:delText>
        </w:r>
        <w:r w:rsidRPr="00325D1F" w:rsidDel="00BC6831">
          <w:delText xml:space="preserve"> {}</w:delText>
        </w:r>
      </w:del>
      <w:r w:rsidRPr="00325D1F">
        <w:t xml:space="preserve">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4952C5BD" w14:textId="77777777" w:rsidR="00BC6831" w:rsidRDefault="00BC6831" w:rsidP="00BC6831">
      <w:pPr>
        <w:pStyle w:val="PL"/>
        <w:rPr>
          <w:ins w:id="1681" w:author="Ericsson" w:date="2020-01-22T13:39:00Z"/>
        </w:rPr>
      </w:pPr>
      <w:ins w:id="1682" w:author="Ericsson" w:date="2020-01-22T13:39:00Z">
        <w:r>
          <w:t xml:space="preserve">RRCReconfigurationComplete-vxyz-IEs ::=    </w:t>
        </w:r>
        <w:r>
          <w:rPr>
            <w:color w:val="993366"/>
          </w:rPr>
          <w:t>SEQUENCE</w:t>
        </w:r>
        <w:r>
          <w:t xml:space="preserve"> {</w:t>
        </w:r>
      </w:ins>
    </w:p>
    <w:p w14:paraId="0778C944" w14:textId="77777777" w:rsidR="00BC6831" w:rsidRDefault="00BC6831" w:rsidP="00BC6831">
      <w:pPr>
        <w:pStyle w:val="PL"/>
        <w:rPr>
          <w:ins w:id="1683" w:author="Ericsson" w:date="2020-01-22T13:39:00Z"/>
        </w:rPr>
      </w:pPr>
      <w:ins w:id="1684" w:author="Ericsson" w:date="2020-01-22T13:39: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3FCDF4DE" w14:textId="77777777" w:rsidR="00BC6831" w:rsidRDefault="00BC6831" w:rsidP="00BC6831">
      <w:pPr>
        <w:pStyle w:val="PL"/>
        <w:rPr>
          <w:ins w:id="1685" w:author="Ericsson" w:date="2020-01-22T13:39:00Z"/>
        </w:rPr>
      </w:pPr>
      <w:ins w:id="1686" w:author="Ericsson" w:date="2020-01-22T13:39: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5B37C735" w14:textId="77777777" w:rsidR="00BC6831" w:rsidRDefault="00BC6831" w:rsidP="00BC6831">
      <w:pPr>
        <w:pStyle w:val="PL"/>
        <w:rPr>
          <w:ins w:id="1687" w:author="Ericsson" w:date="2020-01-22T13:39:00Z"/>
        </w:rPr>
      </w:pPr>
      <w:ins w:id="1688" w:author="Ericsson" w:date="2020-01-22T13:39: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05E21EF0" w14:textId="77777777" w:rsidR="00BC6831" w:rsidRDefault="00BC6831" w:rsidP="00BC6831">
      <w:pPr>
        <w:pStyle w:val="PL"/>
        <w:rPr>
          <w:ins w:id="1689" w:author="Ericsson" w:date="2020-01-22T13:39:00Z"/>
        </w:rPr>
      </w:pPr>
      <w:ins w:id="1690" w:author="Ericsson" w:date="2020-01-22T13:39:00Z">
        <w:r>
          <w:tab/>
          <w:t>connEstFailInfoAvailable-r16</w:t>
        </w:r>
        <w:r>
          <w:tab/>
        </w:r>
        <w:r>
          <w:tab/>
        </w:r>
        <w:r>
          <w:rPr>
            <w:color w:val="993366"/>
          </w:rPr>
          <w:t>ENUMERATED</w:t>
        </w:r>
        <w:r>
          <w:t xml:space="preserve"> {true}</w:t>
        </w:r>
        <w:r>
          <w:tab/>
        </w:r>
        <w:r>
          <w:tab/>
        </w:r>
        <w:r>
          <w:tab/>
        </w:r>
        <w:r>
          <w:tab/>
        </w:r>
        <w:r>
          <w:rPr>
            <w:color w:val="993366"/>
          </w:rPr>
          <w:t>OPTIONAL</w:t>
        </w:r>
        <w:r>
          <w:t>,</w:t>
        </w:r>
      </w:ins>
    </w:p>
    <w:p w14:paraId="4EC99921" w14:textId="77777777" w:rsidR="00BC6831" w:rsidRDefault="00BC6831" w:rsidP="00BC6831">
      <w:pPr>
        <w:pStyle w:val="PL"/>
        <w:rPr>
          <w:ins w:id="1691" w:author="Ericsson" w:date="2020-01-22T13:39:00Z"/>
        </w:rPr>
      </w:pPr>
      <w:ins w:id="1692" w:author="Ericsson" w:date="2020-01-22T13:39: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27046CD1" w14:textId="77777777" w:rsidR="00BC6831" w:rsidRDefault="00BC6831" w:rsidP="00BC6831">
      <w:pPr>
        <w:pStyle w:val="PL"/>
        <w:rPr>
          <w:ins w:id="1693" w:author="Ericsson" w:date="2020-01-22T13:39:00Z"/>
        </w:rPr>
      </w:pPr>
      <w:ins w:id="1694" w:author="Ericsson" w:date="2020-01-22T13:39:00Z">
        <w:r>
          <w:t xml:space="preserve">    nonCriticalExtension                        </w:t>
        </w:r>
        <w:r>
          <w:rPr>
            <w:color w:val="993366"/>
          </w:rPr>
          <w:t>SEQUENCE</w:t>
        </w:r>
        <w:r>
          <w:t xml:space="preserve"> {}                                                             </w:t>
        </w:r>
        <w:r>
          <w:rPr>
            <w:color w:val="993366"/>
          </w:rPr>
          <w:t>OPTIONAL</w:t>
        </w:r>
      </w:ins>
    </w:p>
    <w:p w14:paraId="6FCF61FE" w14:textId="77777777" w:rsidR="00BC6831" w:rsidRDefault="00BC6831" w:rsidP="00BC6831">
      <w:pPr>
        <w:pStyle w:val="PL"/>
        <w:rPr>
          <w:ins w:id="1695" w:author="Ericsson" w:date="2020-01-22T13:39:00Z"/>
        </w:rPr>
      </w:pPr>
      <w:ins w:id="1696" w:author="Ericsson" w:date="2020-01-22T13:39:00Z">
        <w:r>
          <w:t>}</w:t>
        </w:r>
      </w:ins>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697" w:name="_Toc20425895"/>
      <w:bookmarkStart w:id="1698" w:name="_Toc29321291"/>
      <w:r w:rsidRPr="00325D1F">
        <w:rPr>
          <w:lang w:val="en-GB"/>
        </w:rPr>
        <w:t>–</w:t>
      </w:r>
      <w:r w:rsidRPr="00325D1F">
        <w:rPr>
          <w:lang w:val="en-GB"/>
        </w:rPr>
        <w:tab/>
      </w:r>
      <w:r w:rsidRPr="00325D1F">
        <w:rPr>
          <w:i/>
          <w:noProof/>
          <w:lang w:val="en-GB"/>
        </w:rPr>
        <w:t>RRCReject</w:t>
      </w:r>
      <w:bookmarkEnd w:id="1697"/>
      <w:bookmarkEnd w:id="1698"/>
    </w:p>
    <w:p w14:paraId="6A44C0D7" w14:textId="77777777" w:rsidR="002C5D28" w:rsidRPr="00325D1F" w:rsidRDefault="002C5D28" w:rsidP="002C5D28">
      <w:bookmarkStart w:id="1699"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99"/>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700"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701" w:name="_Toc20425896"/>
      <w:bookmarkStart w:id="1702" w:name="_Toc29321292"/>
      <w:bookmarkEnd w:id="1700"/>
      <w:r w:rsidRPr="00325D1F">
        <w:rPr>
          <w:lang w:val="en-GB"/>
        </w:rPr>
        <w:t>–</w:t>
      </w:r>
      <w:r w:rsidRPr="00325D1F">
        <w:rPr>
          <w:lang w:val="en-GB"/>
        </w:rPr>
        <w:tab/>
      </w:r>
      <w:r w:rsidRPr="00325D1F">
        <w:rPr>
          <w:i/>
          <w:noProof/>
          <w:lang w:val="en-GB"/>
        </w:rPr>
        <w:t>RRCRelease</w:t>
      </w:r>
      <w:bookmarkEnd w:id="1701"/>
      <w:bookmarkEnd w:id="1702"/>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lastRenderedPageBreak/>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B61C7C" w:rsidRDefault="002C5D28" w:rsidP="0096519C">
      <w:pPr>
        <w:pStyle w:val="PL"/>
        <w:rPr>
          <w:lang w:val="sv-SE"/>
        </w:rPr>
      </w:pPr>
      <w:r w:rsidRPr="00325D1F">
        <w:t xml:space="preserve">    </w:t>
      </w:r>
      <w:r w:rsidRPr="00B61C7C">
        <w:rPr>
          <w:lang w:val="sv-SE"/>
        </w:rPr>
        <w:t>nextHopChainingCount                NextHopChainingCount,</w:t>
      </w:r>
    </w:p>
    <w:p w14:paraId="1AF0EE09" w14:textId="77777777" w:rsidR="002C5D28" w:rsidRPr="00B61C7C" w:rsidRDefault="002C5D28" w:rsidP="0096519C">
      <w:pPr>
        <w:pStyle w:val="PL"/>
        <w:rPr>
          <w:lang w:val="sv-SE"/>
        </w:rPr>
      </w:pPr>
      <w:r w:rsidRPr="00B61C7C">
        <w:rPr>
          <w:lang w:val="sv-SE"/>
        </w:rPr>
        <w:t xml:space="preserve">    ...</w:t>
      </w:r>
    </w:p>
    <w:p w14:paraId="27E89F38" w14:textId="77777777" w:rsidR="002C5D28" w:rsidRPr="00B61C7C" w:rsidRDefault="002C5D28" w:rsidP="0096519C">
      <w:pPr>
        <w:pStyle w:val="PL"/>
        <w:rPr>
          <w:lang w:val="sv-SE"/>
        </w:rPr>
      </w:pPr>
      <w:r w:rsidRPr="00B61C7C">
        <w:rPr>
          <w:lang w:val="sv-SE"/>
        </w:rPr>
        <w:t>}</w:t>
      </w:r>
    </w:p>
    <w:p w14:paraId="2230F9EB" w14:textId="77777777" w:rsidR="002C5D28" w:rsidRPr="00B61C7C" w:rsidRDefault="002C5D28" w:rsidP="0096519C">
      <w:pPr>
        <w:pStyle w:val="PL"/>
        <w:rPr>
          <w:lang w:val="sv-SE"/>
        </w:rPr>
      </w:pPr>
    </w:p>
    <w:p w14:paraId="4BF0664A" w14:textId="77777777" w:rsidR="002C5D28" w:rsidRPr="00B61C7C" w:rsidRDefault="002C5D28" w:rsidP="0096519C">
      <w:pPr>
        <w:pStyle w:val="PL"/>
        <w:rPr>
          <w:lang w:val="sv-SE"/>
        </w:rPr>
      </w:pPr>
    </w:p>
    <w:p w14:paraId="60910E61" w14:textId="77777777" w:rsidR="002C5D28" w:rsidRPr="00B61C7C" w:rsidRDefault="002C5D28" w:rsidP="0096519C">
      <w:pPr>
        <w:pStyle w:val="PL"/>
        <w:rPr>
          <w:lang w:val="sv-SE"/>
        </w:rPr>
      </w:pPr>
      <w:r w:rsidRPr="00B61C7C">
        <w:rPr>
          <w:lang w:val="sv-SE"/>
        </w:rPr>
        <w:t xml:space="preserve">PeriodicRNAU-TimerValue ::=         </w:t>
      </w:r>
      <w:r w:rsidRPr="00B61C7C">
        <w:rPr>
          <w:color w:val="993366"/>
          <w:lang w:val="sv-SE"/>
        </w:rPr>
        <w:t>ENUMERATED</w:t>
      </w:r>
      <w:r w:rsidRPr="00B61C7C">
        <w:rPr>
          <w:lang w:val="sv-SE"/>
        </w:rPr>
        <w:t xml:space="preserve"> { min5, min10, min20, min30, min60, min120, min360, min720}</w:t>
      </w:r>
    </w:p>
    <w:p w14:paraId="37E195DA" w14:textId="77777777" w:rsidR="002C5D28" w:rsidRPr="00B61C7C" w:rsidRDefault="002C5D28" w:rsidP="0096519C">
      <w:pPr>
        <w:pStyle w:val="PL"/>
        <w:rPr>
          <w:lang w:val="sv-SE"/>
        </w:rPr>
      </w:pPr>
    </w:p>
    <w:p w14:paraId="643E9446" w14:textId="77777777" w:rsidR="002C5D28" w:rsidRPr="00B61C7C"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70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704" w:name="_Toc20425897"/>
      <w:bookmarkStart w:id="1705" w:name="_Toc29321293"/>
      <w:bookmarkEnd w:id="1703"/>
      <w:r w:rsidRPr="00325D1F">
        <w:rPr>
          <w:lang w:val="en-GB"/>
        </w:rPr>
        <w:t>–</w:t>
      </w:r>
      <w:r w:rsidRPr="00325D1F">
        <w:rPr>
          <w:lang w:val="en-GB"/>
        </w:rPr>
        <w:tab/>
      </w:r>
      <w:r w:rsidRPr="00325D1F">
        <w:rPr>
          <w:i/>
          <w:noProof/>
          <w:lang w:val="en-GB"/>
        </w:rPr>
        <w:t>RRCResume</w:t>
      </w:r>
      <w:bookmarkEnd w:id="1704"/>
      <w:bookmarkEnd w:id="1705"/>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706" w:name="_Toc20425898"/>
      <w:bookmarkStart w:id="1707" w:name="_Toc29321294"/>
      <w:r w:rsidRPr="00325D1F">
        <w:rPr>
          <w:lang w:val="en-GB"/>
        </w:rPr>
        <w:t>–</w:t>
      </w:r>
      <w:r w:rsidRPr="00325D1F">
        <w:rPr>
          <w:lang w:val="en-GB"/>
        </w:rPr>
        <w:tab/>
      </w:r>
      <w:r w:rsidRPr="00325D1F">
        <w:rPr>
          <w:i/>
          <w:noProof/>
          <w:lang w:val="en-GB"/>
        </w:rPr>
        <w:t>RRCResumeComplete</w:t>
      </w:r>
      <w:bookmarkEnd w:id="1706"/>
      <w:bookmarkEnd w:id="1707"/>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50CE38F5" w:rsidR="002C5D28" w:rsidRPr="00325D1F" w:rsidRDefault="002C5D28" w:rsidP="0096519C">
      <w:pPr>
        <w:pStyle w:val="PL"/>
      </w:pPr>
      <w:r w:rsidRPr="00325D1F">
        <w:t xml:space="preserve">    nonCriticalExtension                    </w:t>
      </w:r>
      <w:ins w:id="1708" w:author="Ericsson" w:date="2020-01-22T13:40:00Z">
        <w:r w:rsidR="00BC6831">
          <w:t>RRCResumeComplete-vxyz-IEs</w:t>
        </w:r>
      </w:ins>
      <w:del w:id="1709" w:author="Ericsson" w:date="2020-01-22T13:40:00Z">
        <w:r w:rsidRPr="00777603" w:rsidDel="00BC6831">
          <w:rPr>
            <w:color w:val="993366"/>
          </w:rPr>
          <w:delText>SEQUENCE</w:delText>
        </w:r>
        <w:r w:rsidRPr="00325D1F" w:rsidDel="00BC6831">
          <w:delText>{}</w:delText>
        </w:r>
      </w:del>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6FC0403A" w:rsidR="002C5D28" w:rsidRDefault="002C5D28" w:rsidP="0096519C">
      <w:pPr>
        <w:pStyle w:val="PL"/>
        <w:rPr>
          <w:ins w:id="1710" w:author="Ericsson" w:date="2020-01-22T13:40:00Z"/>
        </w:rPr>
      </w:pPr>
    </w:p>
    <w:p w14:paraId="7557EBA5" w14:textId="77777777" w:rsidR="00BC6831" w:rsidRDefault="00BC6831" w:rsidP="00BC6831">
      <w:pPr>
        <w:pStyle w:val="PL"/>
        <w:rPr>
          <w:ins w:id="1711" w:author="Ericsson" w:date="2020-01-22T13:40:00Z"/>
        </w:rPr>
      </w:pPr>
      <w:ins w:id="1712" w:author="Ericsson" w:date="2020-01-22T13:40:00Z">
        <w:r>
          <w:t xml:space="preserve">RRCResumeComplete-vxyz-IEs ::=    </w:t>
        </w:r>
        <w:r>
          <w:rPr>
            <w:color w:val="993366"/>
          </w:rPr>
          <w:t>SEQUENCE</w:t>
        </w:r>
        <w:r>
          <w:t xml:space="preserve"> {</w:t>
        </w:r>
      </w:ins>
    </w:p>
    <w:p w14:paraId="48F7FDA5" w14:textId="77777777" w:rsidR="00BC6831" w:rsidRDefault="00BC6831" w:rsidP="00BC6831">
      <w:pPr>
        <w:pStyle w:val="PL"/>
        <w:rPr>
          <w:ins w:id="1713" w:author="Ericsson" w:date="2020-01-22T13:40:00Z"/>
        </w:rPr>
      </w:pPr>
      <w:ins w:id="1714" w:author="Ericsson" w:date="2020-01-22T13:4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6CCA8193" w14:textId="77777777" w:rsidR="00BC6831" w:rsidRDefault="00BC6831" w:rsidP="00BC6831">
      <w:pPr>
        <w:pStyle w:val="PL"/>
        <w:rPr>
          <w:ins w:id="1715" w:author="Ericsson" w:date="2020-01-22T13:40:00Z"/>
        </w:rPr>
      </w:pPr>
      <w:ins w:id="1716" w:author="Ericsson" w:date="2020-01-22T13:4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2FD9CE0D" w14:textId="77777777" w:rsidR="00BC6831" w:rsidRDefault="00BC6831" w:rsidP="00BC6831">
      <w:pPr>
        <w:pStyle w:val="PL"/>
        <w:rPr>
          <w:ins w:id="1717" w:author="Ericsson" w:date="2020-01-22T13:40:00Z"/>
        </w:rPr>
      </w:pPr>
      <w:ins w:id="1718" w:author="Ericsson" w:date="2020-01-22T13:4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51C2A70E" w14:textId="77777777" w:rsidR="00BC6831" w:rsidRDefault="00BC6831" w:rsidP="00BC6831">
      <w:pPr>
        <w:pStyle w:val="PL"/>
        <w:rPr>
          <w:ins w:id="1719" w:author="Ericsson" w:date="2020-01-22T13:40:00Z"/>
        </w:rPr>
      </w:pPr>
      <w:ins w:id="1720" w:author="Ericsson" w:date="2020-01-22T13:40:00Z">
        <w:r>
          <w:tab/>
          <w:t>connEstFailInfoAvailable-r16</w:t>
        </w:r>
        <w:r>
          <w:tab/>
        </w:r>
        <w:r>
          <w:tab/>
        </w:r>
        <w:r>
          <w:rPr>
            <w:color w:val="993366"/>
          </w:rPr>
          <w:t>ENUMERATED</w:t>
        </w:r>
        <w:r>
          <w:t xml:space="preserve"> {true}</w:t>
        </w:r>
        <w:r>
          <w:tab/>
        </w:r>
        <w:r>
          <w:tab/>
        </w:r>
        <w:r>
          <w:tab/>
        </w:r>
        <w:r>
          <w:tab/>
        </w:r>
        <w:r>
          <w:rPr>
            <w:color w:val="993366"/>
          </w:rPr>
          <w:t>OPTIONAL</w:t>
        </w:r>
        <w:r>
          <w:t>,</w:t>
        </w:r>
      </w:ins>
    </w:p>
    <w:p w14:paraId="338FB83A" w14:textId="77777777" w:rsidR="00BC6831" w:rsidRDefault="00BC6831" w:rsidP="00BC6831">
      <w:pPr>
        <w:pStyle w:val="PL"/>
        <w:rPr>
          <w:ins w:id="1721" w:author="Ericsson" w:date="2020-01-22T13:40:00Z"/>
        </w:rPr>
      </w:pPr>
      <w:ins w:id="1722" w:author="Ericsson" w:date="2020-01-22T13:4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2B9B5161" w14:textId="77777777" w:rsidR="00BC6831" w:rsidRDefault="00BC6831" w:rsidP="00BC6831">
      <w:pPr>
        <w:pStyle w:val="PL"/>
        <w:rPr>
          <w:ins w:id="1723" w:author="Ericsson" w:date="2020-01-22T13:40:00Z"/>
        </w:rPr>
      </w:pPr>
      <w:ins w:id="1724" w:author="Ericsson" w:date="2020-01-22T13:40: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008DB495" w14:textId="77777777" w:rsidR="00BC6831" w:rsidRDefault="00BC6831" w:rsidP="00BC6831">
      <w:pPr>
        <w:pStyle w:val="PL"/>
        <w:rPr>
          <w:ins w:id="1725" w:author="Ericsson" w:date="2020-01-22T13:40:00Z"/>
        </w:rPr>
      </w:pPr>
      <w:ins w:id="1726" w:author="Ericsson" w:date="2020-01-22T13:40: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7557066" w14:textId="77777777" w:rsidR="00BC6831" w:rsidRDefault="00BC6831" w:rsidP="00BC6831">
      <w:pPr>
        <w:pStyle w:val="PL"/>
        <w:rPr>
          <w:ins w:id="1727" w:author="Ericsson" w:date="2020-01-22T13:40:00Z"/>
        </w:rPr>
      </w:pPr>
      <w:ins w:id="1728" w:author="Ericsson" w:date="2020-01-22T13:40:00Z">
        <w:r>
          <w:t xml:space="preserve">    nonCriticalExtension                        </w:t>
        </w:r>
        <w:r>
          <w:rPr>
            <w:color w:val="993366"/>
          </w:rPr>
          <w:t>SEQUENCE</w:t>
        </w:r>
        <w:r>
          <w:t xml:space="preserve"> {}                                                             </w:t>
        </w:r>
        <w:r>
          <w:rPr>
            <w:color w:val="993366"/>
          </w:rPr>
          <w:t>OPTIONAL</w:t>
        </w:r>
      </w:ins>
    </w:p>
    <w:p w14:paraId="03C5E2B5" w14:textId="77777777" w:rsidR="00BC6831" w:rsidRDefault="00BC6831" w:rsidP="00BC6831">
      <w:pPr>
        <w:pStyle w:val="PL"/>
        <w:rPr>
          <w:ins w:id="1729" w:author="Ericsson" w:date="2020-01-22T13:40:00Z"/>
        </w:rPr>
      </w:pPr>
      <w:ins w:id="1730" w:author="Ericsson" w:date="2020-01-22T13:40:00Z">
        <w:r>
          <w:t>}</w:t>
        </w:r>
      </w:ins>
    </w:p>
    <w:p w14:paraId="3D6CDD1E" w14:textId="77777777" w:rsidR="00BC6831" w:rsidRPr="00325D1F" w:rsidRDefault="00BC6831"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731" w:name="_Toc20425899"/>
      <w:bookmarkStart w:id="1732" w:name="_Toc29321295"/>
      <w:r w:rsidRPr="00325D1F">
        <w:rPr>
          <w:lang w:val="en-GB"/>
        </w:rPr>
        <w:t>–</w:t>
      </w:r>
      <w:r w:rsidRPr="00325D1F">
        <w:rPr>
          <w:lang w:val="en-GB"/>
        </w:rPr>
        <w:tab/>
      </w:r>
      <w:r w:rsidRPr="00325D1F">
        <w:rPr>
          <w:i/>
          <w:noProof/>
          <w:lang w:val="en-GB"/>
        </w:rPr>
        <w:t>RRCResumeRequest</w:t>
      </w:r>
      <w:bookmarkEnd w:id="1731"/>
      <w:bookmarkEnd w:id="1732"/>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lastRenderedPageBreak/>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733" w:name="_Toc20425900"/>
      <w:bookmarkStart w:id="1734" w:name="_Toc29321296"/>
      <w:r w:rsidRPr="00325D1F">
        <w:rPr>
          <w:lang w:val="en-GB"/>
        </w:rPr>
        <w:t>–</w:t>
      </w:r>
      <w:r w:rsidRPr="00325D1F">
        <w:rPr>
          <w:lang w:val="en-GB"/>
        </w:rPr>
        <w:tab/>
      </w:r>
      <w:r w:rsidRPr="00325D1F">
        <w:rPr>
          <w:i/>
          <w:noProof/>
          <w:lang w:val="en-GB"/>
        </w:rPr>
        <w:t>RRCResumeRequest1</w:t>
      </w:r>
      <w:bookmarkEnd w:id="1733"/>
      <w:bookmarkEnd w:id="1734"/>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lastRenderedPageBreak/>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735" w:name="_Toc20425901"/>
      <w:bookmarkStart w:id="1736" w:name="_Toc29321297"/>
      <w:r w:rsidRPr="00325D1F">
        <w:rPr>
          <w:lang w:val="en-GB"/>
        </w:rPr>
        <w:t>–</w:t>
      </w:r>
      <w:r w:rsidRPr="00325D1F">
        <w:rPr>
          <w:lang w:val="en-GB"/>
        </w:rPr>
        <w:tab/>
      </w:r>
      <w:r w:rsidRPr="00325D1F">
        <w:rPr>
          <w:i/>
          <w:noProof/>
          <w:lang w:val="en-GB"/>
        </w:rPr>
        <w:t>RRCSetup</w:t>
      </w:r>
      <w:bookmarkEnd w:id="1735"/>
      <w:bookmarkEnd w:id="1736"/>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lastRenderedPageBreak/>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737" w:name="_Toc20425902"/>
      <w:bookmarkStart w:id="1738" w:name="_Toc29321298"/>
      <w:r w:rsidRPr="00325D1F">
        <w:rPr>
          <w:lang w:val="en-GB"/>
        </w:rPr>
        <w:t>–</w:t>
      </w:r>
      <w:r w:rsidRPr="00325D1F">
        <w:rPr>
          <w:lang w:val="en-GB"/>
        </w:rPr>
        <w:tab/>
      </w:r>
      <w:r w:rsidRPr="00325D1F">
        <w:rPr>
          <w:i/>
          <w:noProof/>
          <w:lang w:val="en-GB"/>
        </w:rPr>
        <w:t>RRCSetupComplete</w:t>
      </w:r>
      <w:bookmarkEnd w:id="1737"/>
      <w:bookmarkEnd w:id="1738"/>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lastRenderedPageBreak/>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40E4D755" w:rsidR="002C5D28" w:rsidRPr="00325D1F" w:rsidRDefault="002C5D28" w:rsidP="0096519C">
      <w:pPr>
        <w:pStyle w:val="PL"/>
      </w:pPr>
      <w:r w:rsidRPr="00325D1F">
        <w:t xml:space="preserve">    nonCriticalExtension                </w:t>
      </w:r>
      <w:ins w:id="1739" w:author="Ericsson" w:date="2020-01-22T13:41:00Z">
        <w:r w:rsidR="00BC6831">
          <w:t>RRCSetupComplete-vxyz-IEs</w:t>
        </w:r>
      </w:ins>
      <w:del w:id="1740" w:author="Ericsson" w:date="2020-01-22T13:41:00Z">
        <w:r w:rsidRPr="00777603" w:rsidDel="00BC6831">
          <w:rPr>
            <w:color w:val="993366"/>
          </w:rPr>
          <w:delText>SEQUENCE</w:delText>
        </w:r>
        <w:r w:rsidRPr="00325D1F" w:rsidDel="00BC6831">
          <w:delText>{}</w:delText>
        </w:r>
      </w:del>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6765F263" w:rsidR="002C5D28" w:rsidRDefault="002C5D28" w:rsidP="0096519C">
      <w:pPr>
        <w:pStyle w:val="PL"/>
        <w:rPr>
          <w:ins w:id="1741" w:author="Ericsson" w:date="2020-01-22T13:41:00Z"/>
        </w:rPr>
      </w:pPr>
    </w:p>
    <w:p w14:paraId="47728554" w14:textId="77777777" w:rsidR="00BC6831" w:rsidRDefault="00BC6831" w:rsidP="00BC6831">
      <w:pPr>
        <w:pStyle w:val="PL"/>
        <w:rPr>
          <w:ins w:id="1742" w:author="Ericsson" w:date="2020-01-22T13:41:00Z"/>
        </w:rPr>
      </w:pPr>
      <w:ins w:id="1743" w:author="Ericsson" w:date="2020-01-22T13:41:00Z">
        <w:r>
          <w:t xml:space="preserve">RRCSetupComplete-vxyz-IEs ::=    </w:t>
        </w:r>
        <w:r>
          <w:rPr>
            <w:color w:val="993366"/>
          </w:rPr>
          <w:t>SEQUENCE</w:t>
        </w:r>
        <w:r>
          <w:t xml:space="preserve"> {</w:t>
        </w:r>
      </w:ins>
    </w:p>
    <w:p w14:paraId="0F71B60B" w14:textId="77777777" w:rsidR="00BC6831" w:rsidRDefault="00BC6831" w:rsidP="00BC6831">
      <w:pPr>
        <w:pStyle w:val="PL"/>
        <w:rPr>
          <w:ins w:id="1744" w:author="Ericsson" w:date="2020-01-22T13:41:00Z"/>
        </w:rPr>
      </w:pPr>
      <w:ins w:id="1745" w:author="Ericsson" w:date="2020-01-22T13:41: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18618543" w14:textId="77777777" w:rsidR="00BC6831" w:rsidRDefault="00BC6831" w:rsidP="00BC6831">
      <w:pPr>
        <w:pStyle w:val="PL"/>
        <w:rPr>
          <w:ins w:id="1746" w:author="Ericsson" w:date="2020-01-22T13:41:00Z"/>
        </w:rPr>
      </w:pPr>
      <w:ins w:id="1747" w:author="Ericsson" w:date="2020-01-22T13:4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04216D5" w14:textId="77777777" w:rsidR="00BC6831" w:rsidRDefault="00BC6831" w:rsidP="00BC6831">
      <w:pPr>
        <w:pStyle w:val="PL"/>
        <w:rPr>
          <w:ins w:id="1748" w:author="Ericsson" w:date="2020-01-22T13:41:00Z"/>
        </w:rPr>
      </w:pPr>
      <w:ins w:id="1749" w:author="Ericsson" w:date="2020-01-22T13:41: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3272CBC3" w14:textId="77777777" w:rsidR="00BC6831" w:rsidRDefault="00BC6831" w:rsidP="00BC6831">
      <w:pPr>
        <w:pStyle w:val="PL"/>
        <w:rPr>
          <w:ins w:id="1750" w:author="Ericsson" w:date="2020-01-22T13:41:00Z"/>
        </w:rPr>
      </w:pPr>
      <w:ins w:id="1751" w:author="Ericsson" w:date="2020-01-22T13:41:00Z">
        <w:r>
          <w:tab/>
          <w:t>connEstFailInfoAvailable-r16</w:t>
        </w:r>
        <w:r>
          <w:tab/>
        </w:r>
        <w:r>
          <w:tab/>
        </w:r>
        <w:r>
          <w:rPr>
            <w:color w:val="993366"/>
          </w:rPr>
          <w:t>ENUMERATED</w:t>
        </w:r>
        <w:r>
          <w:t xml:space="preserve"> {true}</w:t>
        </w:r>
        <w:r>
          <w:tab/>
        </w:r>
        <w:r>
          <w:tab/>
        </w:r>
        <w:r>
          <w:tab/>
        </w:r>
        <w:r>
          <w:tab/>
        </w:r>
        <w:r>
          <w:rPr>
            <w:color w:val="993366"/>
          </w:rPr>
          <w:t>OPTIONAL</w:t>
        </w:r>
        <w:r>
          <w:t>,</w:t>
        </w:r>
      </w:ins>
    </w:p>
    <w:p w14:paraId="78FFBE58" w14:textId="77777777" w:rsidR="00BC6831" w:rsidRDefault="00BC6831" w:rsidP="00BC6831">
      <w:pPr>
        <w:pStyle w:val="PL"/>
        <w:rPr>
          <w:ins w:id="1752" w:author="Ericsson" w:date="2020-01-22T13:41:00Z"/>
        </w:rPr>
      </w:pPr>
      <w:ins w:id="1753" w:author="Ericsson" w:date="2020-01-22T13:4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6363341" w14:textId="77777777" w:rsidR="00BC6831" w:rsidRDefault="00BC6831" w:rsidP="00BC6831">
      <w:pPr>
        <w:pStyle w:val="PL"/>
        <w:rPr>
          <w:ins w:id="1754" w:author="Ericsson" w:date="2020-01-22T13:41:00Z"/>
        </w:rPr>
      </w:pPr>
      <w:ins w:id="1755" w:author="Ericsson" w:date="2020-01-22T13:4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6858ECB3" w14:textId="77777777" w:rsidR="00BC6831" w:rsidRDefault="00BC6831" w:rsidP="00BC6831">
      <w:pPr>
        <w:pStyle w:val="PL"/>
        <w:rPr>
          <w:ins w:id="1756" w:author="Ericsson" w:date="2020-01-22T13:41:00Z"/>
        </w:rPr>
      </w:pPr>
      <w:ins w:id="1757" w:author="Ericsson" w:date="2020-01-22T13:4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367D6FB0" w14:textId="77777777" w:rsidR="00BC6831" w:rsidRDefault="00BC6831" w:rsidP="00BC6831">
      <w:pPr>
        <w:pStyle w:val="PL"/>
        <w:rPr>
          <w:ins w:id="1758" w:author="Ericsson" w:date="2020-01-22T13:41:00Z"/>
        </w:rPr>
      </w:pPr>
      <w:ins w:id="1759" w:author="Ericsson" w:date="2020-01-22T13:41:00Z">
        <w:r>
          <w:t xml:space="preserve">    nonCriticalExtension                        </w:t>
        </w:r>
        <w:r>
          <w:rPr>
            <w:color w:val="993366"/>
          </w:rPr>
          <w:t>SEQUENC</w:t>
        </w:r>
        <w:r>
          <w:t xml:space="preserve">E {}                                                             </w:t>
        </w:r>
        <w:r>
          <w:rPr>
            <w:color w:val="993366"/>
          </w:rPr>
          <w:t>OPTIONAL</w:t>
        </w:r>
      </w:ins>
    </w:p>
    <w:p w14:paraId="0532728E" w14:textId="77777777" w:rsidR="00BC6831" w:rsidRDefault="00BC6831" w:rsidP="00BC6831">
      <w:pPr>
        <w:pStyle w:val="PL"/>
        <w:rPr>
          <w:ins w:id="1760" w:author="Ericsson" w:date="2020-01-22T13:41:00Z"/>
        </w:rPr>
      </w:pPr>
      <w:ins w:id="1761" w:author="Ericsson" w:date="2020-01-22T13:41:00Z">
        <w:r>
          <w:t>}</w:t>
        </w:r>
      </w:ins>
    </w:p>
    <w:p w14:paraId="4D10AE1C" w14:textId="77777777" w:rsidR="00BC6831" w:rsidRPr="00325D1F" w:rsidRDefault="00BC6831"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BC6831">
        <w:tc>
          <w:tcPr>
            <w:tcW w:w="14173"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BC6831">
        <w:tc>
          <w:tcPr>
            <w:tcW w:w="14173"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BC6831" w14:paraId="0FEC60E9" w14:textId="77777777" w:rsidTr="00427BC7">
        <w:trPr>
          <w:ins w:id="1762" w:author="Ericsson" w:date="2020-01-22T13:42:00Z"/>
        </w:trPr>
        <w:tc>
          <w:tcPr>
            <w:tcW w:w="14173" w:type="dxa"/>
          </w:tcPr>
          <w:p w14:paraId="5C175C17" w14:textId="77777777" w:rsidR="00BC6831" w:rsidRDefault="00BC6831" w:rsidP="00427BC7">
            <w:pPr>
              <w:pStyle w:val="TAL"/>
              <w:rPr>
                <w:ins w:id="1763" w:author="Ericsson" w:date="2020-01-22T13:42:00Z"/>
                <w:szCs w:val="22"/>
                <w:lang w:val="en-GB" w:eastAsia="ja-JP"/>
              </w:rPr>
            </w:pPr>
            <w:ins w:id="1764" w:author="Ericsson" w:date="2020-01-22T13:42:00Z">
              <w:r>
                <w:rPr>
                  <w:b/>
                  <w:i/>
                  <w:szCs w:val="22"/>
                  <w:lang w:val="en-GB" w:eastAsia="ja-JP"/>
                </w:rPr>
                <w:t>mobilityState</w:t>
              </w:r>
            </w:ins>
          </w:p>
          <w:p w14:paraId="0734CEC0" w14:textId="77777777" w:rsidR="00BC6831" w:rsidRDefault="00BC6831" w:rsidP="00427BC7">
            <w:pPr>
              <w:pStyle w:val="TAL"/>
              <w:rPr>
                <w:ins w:id="1765" w:author="Ericsson" w:date="2020-01-22T13:42:00Z"/>
                <w:b/>
                <w:i/>
                <w:lang w:val="en-GB" w:eastAsia="ja-JP"/>
              </w:rPr>
            </w:pPr>
            <w:ins w:id="1766" w:author="Ericsson" w:date="2020-01-22T13:42: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A047D1" w:rsidRPr="00325D1F" w14:paraId="3E5D8D07" w14:textId="77777777" w:rsidTr="00BC6831">
        <w:tc>
          <w:tcPr>
            <w:tcW w:w="14173"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BC6831">
        <w:tc>
          <w:tcPr>
            <w:tcW w:w="14173"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BC6831">
        <w:tc>
          <w:tcPr>
            <w:tcW w:w="14173"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767" w:name="_Toc20425903"/>
      <w:bookmarkStart w:id="1768" w:name="_Toc29321299"/>
      <w:r w:rsidRPr="00325D1F">
        <w:rPr>
          <w:i/>
          <w:iCs/>
          <w:lang w:val="en-GB"/>
        </w:rPr>
        <w:t>–</w:t>
      </w:r>
      <w:r w:rsidRPr="00325D1F">
        <w:rPr>
          <w:i/>
          <w:iCs/>
          <w:lang w:val="en-GB"/>
        </w:rPr>
        <w:tab/>
      </w:r>
      <w:r w:rsidRPr="00325D1F">
        <w:rPr>
          <w:i/>
          <w:iCs/>
          <w:noProof/>
          <w:lang w:val="en-GB"/>
        </w:rPr>
        <w:t>RRCSetupRequest</w:t>
      </w:r>
      <w:bookmarkEnd w:id="1767"/>
      <w:bookmarkEnd w:id="1768"/>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lastRenderedPageBreak/>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B61C7C" w:rsidRDefault="002C5D28" w:rsidP="0096519C">
      <w:pPr>
        <w:pStyle w:val="PL"/>
        <w:rPr>
          <w:lang w:val="sv-SE"/>
        </w:rPr>
      </w:pPr>
      <w:r w:rsidRPr="00325D1F">
        <w:t xml:space="preserve">                                        </w:t>
      </w:r>
      <w:r w:rsidRPr="00B61C7C">
        <w:rPr>
          <w:lang w:val="sv-SE"/>
        </w:rPr>
        <w:t>spare6, spare5, spare4, spare3, spare2, spare1}</w:t>
      </w:r>
    </w:p>
    <w:p w14:paraId="7DD77D9B" w14:textId="77777777" w:rsidR="002C5D28" w:rsidRPr="00B61C7C"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769" w:name="_Toc20425904"/>
      <w:bookmarkStart w:id="1770" w:name="_Toc29321300"/>
      <w:r w:rsidRPr="00325D1F">
        <w:rPr>
          <w:lang w:val="en-GB"/>
        </w:rPr>
        <w:t>–</w:t>
      </w:r>
      <w:r w:rsidRPr="00325D1F">
        <w:rPr>
          <w:lang w:val="en-GB"/>
        </w:rPr>
        <w:tab/>
      </w:r>
      <w:r w:rsidRPr="00325D1F">
        <w:rPr>
          <w:bCs/>
          <w:i/>
          <w:iCs/>
          <w:noProof/>
          <w:lang w:val="en-GB"/>
        </w:rPr>
        <w:t>RRCSystemInfoRequest</w:t>
      </w:r>
      <w:bookmarkEnd w:id="1769"/>
      <w:bookmarkEnd w:id="1770"/>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771" w:name="_Toc20425905"/>
      <w:bookmarkStart w:id="1772" w:name="_Toc29321301"/>
      <w:r w:rsidRPr="00325D1F">
        <w:rPr>
          <w:i/>
          <w:iCs/>
          <w:lang w:val="en-GB"/>
        </w:rPr>
        <w:lastRenderedPageBreak/>
        <w:t>–</w:t>
      </w:r>
      <w:r w:rsidRPr="00325D1F">
        <w:rPr>
          <w:i/>
          <w:iCs/>
          <w:lang w:val="en-GB"/>
        </w:rPr>
        <w:tab/>
        <w:t>SCGFailureInformation</w:t>
      </w:r>
      <w:bookmarkEnd w:id="1771"/>
      <w:bookmarkEnd w:id="1772"/>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773"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773"/>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774" w:name="_Hlk535235867"/>
            <w:r w:rsidRPr="00325D1F">
              <w:rPr>
                <w:rFonts w:eastAsia="Malgun Gothic"/>
                <w:i/>
                <w:noProof/>
                <w:lang w:val="en-GB"/>
              </w:rPr>
              <w:lastRenderedPageBreak/>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774"/>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775" w:name="_Toc20425906"/>
      <w:bookmarkStart w:id="1776" w:name="_Toc29321302"/>
      <w:r w:rsidRPr="00325D1F">
        <w:rPr>
          <w:i/>
          <w:iCs/>
          <w:lang w:val="en-GB"/>
        </w:rPr>
        <w:t>–</w:t>
      </w:r>
      <w:r w:rsidRPr="00325D1F">
        <w:rPr>
          <w:i/>
          <w:iCs/>
          <w:lang w:val="en-GB"/>
        </w:rPr>
        <w:tab/>
        <w:t>SCGFailureInformationEUTRA</w:t>
      </w:r>
      <w:bookmarkEnd w:id="1775"/>
      <w:bookmarkEnd w:id="1776"/>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777"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31356B4E" w14:textId="332FF757" w:rsidR="00BC6831" w:rsidRDefault="00770E52" w:rsidP="00BC6831">
      <w:pPr>
        <w:pStyle w:val="PL"/>
        <w:rPr>
          <w:ins w:id="1778" w:author="Ericsson" w:date="2020-01-22T13:42:00Z"/>
          <w:rFonts w:eastAsia="Malgun Gothic"/>
        </w:rPr>
      </w:pPr>
      <w:r w:rsidRPr="00325D1F">
        <w:rPr>
          <w:rFonts w:eastAsia="Malgun Gothic"/>
        </w:rPr>
        <w:t xml:space="preserve">    ...</w:t>
      </w:r>
      <w:ins w:id="1779" w:author="Ericsson" w:date="2020-01-22T13:42:00Z">
        <w:r w:rsidR="00BC6831" w:rsidRPr="00BC6831">
          <w:rPr>
            <w:rFonts w:eastAsia="Malgun Gothic"/>
          </w:rPr>
          <w:t xml:space="preserve"> </w:t>
        </w:r>
        <w:r w:rsidR="00BC6831">
          <w:rPr>
            <w:rFonts w:eastAsia="Malgun Gothic"/>
          </w:rPr>
          <w:t>,</w:t>
        </w:r>
      </w:ins>
    </w:p>
    <w:p w14:paraId="56888630" w14:textId="77777777" w:rsidR="00BC6831" w:rsidRDefault="00BC6831" w:rsidP="00BC6831">
      <w:pPr>
        <w:pStyle w:val="PL"/>
        <w:rPr>
          <w:ins w:id="1780" w:author="Ericsson" w:date="2020-01-22T13:43:00Z"/>
          <w:rFonts w:eastAsia="Malgun Gothic"/>
        </w:rPr>
      </w:pPr>
      <w:ins w:id="1781" w:author="Ericsson" w:date="2020-01-22T13:42:00Z">
        <w:r>
          <w:rPr>
            <w:rFonts w:eastAsia="Malgun Gothic"/>
          </w:rPr>
          <w:tab/>
        </w:r>
      </w:ins>
      <w:ins w:id="1782" w:author="Ericsson" w:date="2020-01-22T13:43:00Z">
        <w:r>
          <w:rPr>
            <w:rFonts w:eastAsia="Malgun Gothic"/>
          </w:rPr>
          <w:t xml:space="preserve">[[ </w:t>
        </w:r>
      </w:ins>
    </w:p>
    <w:p w14:paraId="44C06D3D" w14:textId="20411685" w:rsidR="00770E52" w:rsidRDefault="00BC6831" w:rsidP="00BC6831">
      <w:pPr>
        <w:pStyle w:val="PL"/>
        <w:rPr>
          <w:ins w:id="1783" w:author="Ericsson" w:date="2020-01-22T13:43:00Z"/>
          <w:color w:val="993366"/>
        </w:rPr>
      </w:pPr>
      <w:ins w:id="1784" w:author="Ericsson" w:date="2020-01-22T13:43:00Z">
        <w:r>
          <w:rPr>
            <w:rFonts w:eastAsia="Malgun Gothic"/>
          </w:rPr>
          <w:tab/>
        </w:r>
        <w:r>
          <w:rPr>
            <w:rFonts w:eastAsia="Malgun Gothic"/>
          </w:rPr>
          <w:tab/>
        </w:r>
      </w:ins>
      <w:commentRangeStart w:id="1785"/>
      <w:ins w:id="1786" w:author="Ericsson" w:date="2020-01-22T13:42:00Z">
        <w:r>
          <w:rPr>
            <w:rFonts w:eastAsia="Malgun Gothic"/>
          </w:rPr>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w:t>
        </w:r>
        <w:commentRangeEnd w:id="1785"/>
        <w:r>
          <w:rPr>
            <w:rStyle w:val="CommentReference"/>
            <w:rFonts w:ascii="Times New Roman" w:eastAsiaTheme="minorEastAsia" w:hAnsi="Times New Roman"/>
            <w:lang w:eastAsia="en-US"/>
          </w:rPr>
          <w:commentReference w:id="1785"/>
        </w:r>
        <w:r>
          <w:rPr>
            <w:color w:val="993366"/>
          </w:rPr>
          <w:t>L</w:t>
        </w:r>
      </w:ins>
    </w:p>
    <w:p w14:paraId="7C09B7EA" w14:textId="4FD87F47" w:rsidR="00BC6831" w:rsidRPr="00325D1F" w:rsidRDefault="00BC6831" w:rsidP="00BC6831">
      <w:pPr>
        <w:pStyle w:val="PL"/>
        <w:rPr>
          <w:rFonts w:eastAsia="Malgun Gothic"/>
        </w:rPr>
      </w:pPr>
      <w:ins w:id="1787" w:author="Ericsson" w:date="2020-01-22T13:43:00Z">
        <w:r>
          <w:rPr>
            <w:color w:val="993366"/>
          </w:rPr>
          <w:tab/>
          <w:t>]]</w:t>
        </w:r>
      </w:ins>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777"/>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788"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788"/>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789" w:name="_Toc20425907"/>
      <w:bookmarkStart w:id="1790" w:name="_Toc29321303"/>
      <w:r w:rsidRPr="00325D1F">
        <w:rPr>
          <w:lang w:val="en-GB"/>
        </w:rPr>
        <w:t>–</w:t>
      </w:r>
      <w:r w:rsidRPr="00325D1F">
        <w:rPr>
          <w:lang w:val="en-GB"/>
        </w:rPr>
        <w:tab/>
      </w:r>
      <w:r w:rsidRPr="00325D1F">
        <w:rPr>
          <w:i/>
          <w:noProof/>
          <w:lang w:val="en-GB"/>
        </w:rPr>
        <w:t>SecurityModeCommand</w:t>
      </w:r>
      <w:bookmarkEnd w:id="1789"/>
      <w:bookmarkEnd w:id="1790"/>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lastRenderedPageBreak/>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791" w:name="_Toc20425908"/>
      <w:bookmarkStart w:id="1792" w:name="_Toc29321304"/>
      <w:r w:rsidRPr="00325D1F">
        <w:rPr>
          <w:lang w:val="en-GB"/>
        </w:rPr>
        <w:t>–</w:t>
      </w:r>
      <w:r w:rsidRPr="00325D1F">
        <w:rPr>
          <w:lang w:val="en-GB"/>
        </w:rPr>
        <w:tab/>
      </w:r>
      <w:r w:rsidRPr="00325D1F">
        <w:rPr>
          <w:i/>
          <w:noProof/>
          <w:lang w:val="en-GB"/>
        </w:rPr>
        <w:t>SecurityModeComplete</w:t>
      </w:r>
      <w:bookmarkEnd w:id="1791"/>
      <w:bookmarkEnd w:id="1792"/>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793" w:name="_Toc20425909"/>
      <w:bookmarkStart w:id="1794" w:name="_Toc29321305"/>
      <w:r w:rsidRPr="00325D1F">
        <w:rPr>
          <w:lang w:val="en-GB"/>
        </w:rPr>
        <w:t>–</w:t>
      </w:r>
      <w:r w:rsidRPr="00325D1F">
        <w:rPr>
          <w:lang w:val="en-GB"/>
        </w:rPr>
        <w:tab/>
      </w:r>
      <w:r w:rsidRPr="00325D1F">
        <w:rPr>
          <w:i/>
          <w:noProof/>
          <w:lang w:val="en-GB"/>
        </w:rPr>
        <w:t>SecurityModeFailure</w:t>
      </w:r>
      <w:bookmarkEnd w:id="1793"/>
      <w:bookmarkEnd w:id="1794"/>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lastRenderedPageBreak/>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795" w:name="_Toc20425910"/>
      <w:bookmarkStart w:id="1796" w:name="_Toc29321306"/>
      <w:r w:rsidRPr="00325D1F">
        <w:rPr>
          <w:lang w:val="en-GB"/>
        </w:rPr>
        <w:t>–</w:t>
      </w:r>
      <w:r w:rsidRPr="00325D1F">
        <w:rPr>
          <w:lang w:val="en-GB"/>
        </w:rPr>
        <w:tab/>
      </w:r>
      <w:r w:rsidRPr="00325D1F">
        <w:rPr>
          <w:i/>
          <w:noProof/>
          <w:lang w:val="en-GB"/>
        </w:rPr>
        <w:t>SIB1</w:t>
      </w:r>
      <w:bookmarkEnd w:id="1795"/>
      <w:bookmarkEnd w:id="1796"/>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lastRenderedPageBreak/>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797"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797"/>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798" w:name="_Toc20425911"/>
      <w:bookmarkStart w:id="1799" w:name="_Toc29321307"/>
      <w:r w:rsidRPr="00325D1F">
        <w:rPr>
          <w:lang w:val="en-GB"/>
        </w:rPr>
        <w:t>–</w:t>
      </w:r>
      <w:r w:rsidRPr="00325D1F">
        <w:rPr>
          <w:lang w:val="en-GB"/>
        </w:rPr>
        <w:tab/>
      </w:r>
      <w:r w:rsidRPr="00325D1F">
        <w:rPr>
          <w:i/>
          <w:lang w:val="en-GB"/>
        </w:rPr>
        <w:t>SystemInformation</w:t>
      </w:r>
      <w:bookmarkEnd w:id="1798"/>
      <w:bookmarkEnd w:id="1799"/>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800"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800"/>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801" w:name="_Toc20425912"/>
      <w:bookmarkStart w:id="1802" w:name="_Toc29321308"/>
      <w:r w:rsidRPr="00325D1F">
        <w:rPr>
          <w:lang w:val="en-GB"/>
        </w:rPr>
        <w:t>–</w:t>
      </w:r>
      <w:r w:rsidRPr="00325D1F">
        <w:rPr>
          <w:lang w:val="en-GB"/>
        </w:rPr>
        <w:tab/>
      </w:r>
      <w:r w:rsidRPr="00325D1F">
        <w:rPr>
          <w:i/>
          <w:noProof/>
          <w:lang w:val="en-GB"/>
        </w:rPr>
        <w:t>UEAssistanceInformation</w:t>
      </w:r>
      <w:bookmarkEnd w:id="1801"/>
      <w:bookmarkEnd w:id="1802"/>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lastRenderedPageBreak/>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803" w:name="_Toc20425913"/>
      <w:bookmarkStart w:id="1804" w:name="_Toc29321309"/>
      <w:r w:rsidRPr="00325D1F">
        <w:rPr>
          <w:lang w:val="en-GB"/>
        </w:rPr>
        <w:lastRenderedPageBreak/>
        <w:t>–</w:t>
      </w:r>
      <w:r w:rsidRPr="00325D1F">
        <w:rPr>
          <w:lang w:val="en-GB"/>
        </w:rPr>
        <w:tab/>
      </w:r>
      <w:r w:rsidRPr="00325D1F">
        <w:rPr>
          <w:i/>
          <w:lang w:val="en-GB"/>
        </w:rPr>
        <w:t>UECapabilityEnquiry</w:t>
      </w:r>
      <w:bookmarkEnd w:id="1803"/>
      <w:bookmarkEnd w:id="1804"/>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805" w:name="_Toc20425914"/>
      <w:bookmarkStart w:id="1806" w:name="_Toc29321310"/>
      <w:r w:rsidRPr="00325D1F">
        <w:rPr>
          <w:lang w:val="en-GB"/>
        </w:rPr>
        <w:t>–</w:t>
      </w:r>
      <w:r w:rsidRPr="00325D1F">
        <w:rPr>
          <w:lang w:val="en-GB"/>
        </w:rPr>
        <w:tab/>
      </w:r>
      <w:r w:rsidRPr="00325D1F">
        <w:rPr>
          <w:i/>
          <w:lang w:val="en-GB"/>
        </w:rPr>
        <w:t>UECapabilityInformation</w:t>
      </w:r>
      <w:bookmarkEnd w:id="1805"/>
      <w:bookmarkEnd w:id="1806"/>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09AAEC27" w:rsidR="005D376B" w:rsidRDefault="005D376B" w:rsidP="005D376B">
      <w:pPr>
        <w:rPr>
          <w:ins w:id="1807" w:author="Ericsson" w:date="2020-01-22T13:44:00Z"/>
        </w:rPr>
      </w:pPr>
    </w:p>
    <w:p w14:paraId="31436325" w14:textId="77777777" w:rsidR="00427BC7" w:rsidRDefault="00427BC7" w:rsidP="00427BC7">
      <w:pPr>
        <w:pStyle w:val="Heading4"/>
        <w:rPr>
          <w:ins w:id="1808" w:author="Ericsson" w:date="2020-01-22T13:44:00Z"/>
          <w:rFonts w:eastAsia="Malgun Gothic"/>
          <w:lang w:eastAsia="ko-KR"/>
        </w:rPr>
      </w:pPr>
      <w:ins w:id="1809" w:author="Ericsson" w:date="2020-01-22T13:44:00Z">
        <w:r>
          <w:rPr>
            <w:rFonts w:eastAsia="Malgun Gothic"/>
          </w:rPr>
          <w:tab/>
        </w:r>
        <w:r>
          <w:rPr>
            <w:rFonts w:eastAsia="Malgun Gothic"/>
            <w:i/>
            <w:iCs/>
            <w:lang w:eastAsia="ko-KR"/>
          </w:rPr>
          <w:t>UE</w:t>
        </w:r>
        <w:r>
          <w:rPr>
            <w:rFonts w:eastAsia="Malgun Gothic"/>
            <w:i/>
            <w:lang w:eastAsia="ko-KR"/>
          </w:rPr>
          <w:t>InformationRequest</w:t>
        </w:r>
      </w:ins>
    </w:p>
    <w:p w14:paraId="013F5A09" w14:textId="77777777" w:rsidR="00427BC7" w:rsidRDefault="00427BC7" w:rsidP="00427BC7">
      <w:pPr>
        <w:rPr>
          <w:ins w:id="1810" w:author="Ericsson" w:date="2020-01-22T13:44:00Z"/>
          <w:rFonts w:eastAsia="Malgun Gothic"/>
          <w:lang w:eastAsia="ko-KR"/>
        </w:rPr>
      </w:pPr>
      <w:ins w:id="1811" w:author="Ericsson" w:date="2020-01-22T13:4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w:t>
        </w:r>
        <w:commentRangeStart w:id="1812"/>
        <w:commentRangeEnd w:id="1812"/>
        <w:r>
          <w:rPr>
            <w:rStyle w:val="CommentReference"/>
            <w:rFonts w:eastAsiaTheme="minorEastAsia"/>
            <w:lang w:eastAsia="en-US"/>
          </w:rPr>
          <w:commentReference w:id="1812"/>
        </w:r>
        <w:r>
          <w:rPr>
            <w:rFonts w:eastAsia="Malgun Gothic"/>
            <w:lang w:eastAsia="ko-KR"/>
          </w:rPr>
          <w:t>to retrieve information from the UE.</w:t>
        </w:r>
      </w:ins>
    </w:p>
    <w:p w14:paraId="766DCBB4" w14:textId="77777777" w:rsidR="00427BC7" w:rsidRDefault="00427BC7" w:rsidP="00427BC7">
      <w:pPr>
        <w:pStyle w:val="B1"/>
        <w:rPr>
          <w:ins w:id="1813" w:author="Ericsson" w:date="2020-01-22T13:44:00Z"/>
          <w:rFonts w:eastAsia="Malgun Gothic"/>
        </w:rPr>
      </w:pPr>
      <w:ins w:id="1814" w:author="Ericsson" w:date="2020-01-22T13:44:00Z">
        <w:r>
          <w:rPr>
            <w:rFonts w:eastAsia="Malgun Gothic"/>
          </w:rPr>
          <w:t>Signalling radio bearer: SRB1</w:t>
        </w:r>
      </w:ins>
    </w:p>
    <w:p w14:paraId="6D2CC0AF" w14:textId="77777777" w:rsidR="00427BC7" w:rsidRDefault="00427BC7" w:rsidP="00427BC7">
      <w:pPr>
        <w:pStyle w:val="B1"/>
        <w:rPr>
          <w:ins w:id="1815" w:author="Ericsson" w:date="2020-01-22T13:44:00Z"/>
          <w:rFonts w:eastAsia="Malgun Gothic"/>
        </w:rPr>
      </w:pPr>
      <w:ins w:id="1816" w:author="Ericsson" w:date="2020-01-22T13:44:00Z">
        <w:r>
          <w:rPr>
            <w:rFonts w:eastAsia="Malgun Gothic"/>
          </w:rPr>
          <w:t>RLC-SAP: AM</w:t>
        </w:r>
      </w:ins>
    </w:p>
    <w:p w14:paraId="68E8EE89" w14:textId="77777777" w:rsidR="00427BC7" w:rsidRDefault="00427BC7" w:rsidP="00427BC7">
      <w:pPr>
        <w:pStyle w:val="B1"/>
        <w:rPr>
          <w:ins w:id="1817" w:author="Ericsson" w:date="2020-01-22T13:44:00Z"/>
          <w:rFonts w:eastAsia="Malgun Gothic"/>
        </w:rPr>
      </w:pPr>
      <w:ins w:id="1818" w:author="Ericsson" w:date="2020-01-22T13:44:00Z">
        <w:r>
          <w:rPr>
            <w:rFonts w:eastAsia="Malgun Gothic"/>
          </w:rPr>
          <w:t>Logical channel: DCCH</w:t>
        </w:r>
      </w:ins>
    </w:p>
    <w:p w14:paraId="4B13EC70" w14:textId="77777777" w:rsidR="00427BC7" w:rsidRDefault="00427BC7" w:rsidP="00427BC7">
      <w:pPr>
        <w:pStyle w:val="B1"/>
        <w:rPr>
          <w:ins w:id="1819" w:author="Ericsson" w:date="2020-01-22T13:44:00Z"/>
          <w:rFonts w:eastAsia="Malgun Gothic"/>
        </w:rPr>
      </w:pPr>
      <w:ins w:id="1820" w:author="Ericsson" w:date="2020-01-22T13:44:00Z">
        <w:r>
          <w:rPr>
            <w:rFonts w:eastAsia="Malgun Gothic"/>
          </w:rPr>
          <w:t>Direction: Network to UE</w:t>
        </w:r>
      </w:ins>
    </w:p>
    <w:p w14:paraId="56626964" w14:textId="77777777" w:rsidR="00427BC7" w:rsidRDefault="00427BC7" w:rsidP="00427BC7">
      <w:pPr>
        <w:pStyle w:val="TH"/>
        <w:rPr>
          <w:ins w:id="1821" w:author="Ericsson" w:date="2020-01-22T13:44:00Z"/>
          <w:rFonts w:eastAsia="Malgun Gothic"/>
          <w:bCs/>
          <w:i/>
          <w:iCs/>
        </w:rPr>
      </w:pPr>
      <w:ins w:id="1822" w:author="Ericsson" w:date="2020-01-22T13:44:00Z">
        <w:r>
          <w:rPr>
            <w:rFonts w:eastAsia="Malgun Gothic"/>
            <w:bCs/>
            <w:i/>
            <w:iCs/>
            <w:lang w:eastAsia="ko-KR"/>
          </w:rPr>
          <w:t>UEInformationRequest</w:t>
        </w:r>
        <w:r>
          <w:rPr>
            <w:rFonts w:eastAsia="Malgun Gothic"/>
            <w:bCs/>
            <w:i/>
            <w:iCs/>
          </w:rPr>
          <w:t xml:space="preserve"> message</w:t>
        </w:r>
      </w:ins>
    </w:p>
    <w:p w14:paraId="1871FFF7" w14:textId="77777777" w:rsidR="00427BC7" w:rsidRDefault="00427BC7" w:rsidP="00427BC7">
      <w:pPr>
        <w:pStyle w:val="PL"/>
        <w:rPr>
          <w:ins w:id="1823" w:author="Ericsson" w:date="2020-01-22T13:44:00Z"/>
          <w:color w:val="808080"/>
        </w:rPr>
      </w:pPr>
      <w:ins w:id="1824" w:author="Ericsson" w:date="2020-01-22T13:44:00Z">
        <w:r>
          <w:rPr>
            <w:color w:val="808080"/>
          </w:rPr>
          <w:t>-- ASN1START</w:t>
        </w:r>
      </w:ins>
    </w:p>
    <w:p w14:paraId="68756A04" w14:textId="77777777" w:rsidR="00427BC7" w:rsidRDefault="00427BC7" w:rsidP="00427BC7">
      <w:pPr>
        <w:pStyle w:val="PL"/>
        <w:rPr>
          <w:ins w:id="1825" w:author="Ericsson" w:date="2020-01-22T13:44:00Z"/>
          <w:color w:val="808080"/>
        </w:rPr>
      </w:pPr>
      <w:ins w:id="1826" w:author="Ericsson" w:date="2020-01-22T13:44:00Z">
        <w:r>
          <w:rPr>
            <w:color w:val="808080"/>
          </w:rPr>
          <w:t>-- TAG-UEINFORMATIONREQUEST-START</w:t>
        </w:r>
      </w:ins>
    </w:p>
    <w:p w14:paraId="7B70F9A2" w14:textId="77777777" w:rsidR="00427BC7" w:rsidRDefault="00427BC7" w:rsidP="00427BC7">
      <w:pPr>
        <w:pStyle w:val="PL"/>
        <w:rPr>
          <w:ins w:id="1827" w:author="Ericsson" w:date="2020-01-22T13:44:00Z"/>
        </w:rPr>
      </w:pPr>
    </w:p>
    <w:p w14:paraId="3825C86B" w14:textId="77777777" w:rsidR="00427BC7" w:rsidRDefault="00427BC7" w:rsidP="00427BC7">
      <w:pPr>
        <w:pStyle w:val="PL"/>
        <w:rPr>
          <w:ins w:id="1828" w:author="Ericsson" w:date="2020-01-22T13:44:00Z"/>
        </w:rPr>
      </w:pPr>
      <w:ins w:id="1829" w:author="Ericsson" w:date="2020-01-22T13:44:00Z">
        <w:r>
          <w:t>UEInformationRequest-r16</w:t>
        </w:r>
        <w:r>
          <w:tab/>
          <w:t>::=</w:t>
        </w:r>
        <w:r>
          <w:tab/>
        </w:r>
        <w:r>
          <w:tab/>
        </w:r>
        <w:r>
          <w:tab/>
        </w:r>
        <w:r>
          <w:tab/>
        </w:r>
        <w:r>
          <w:rPr>
            <w:color w:val="993366"/>
          </w:rPr>
          <w:t>SEQUENCE</w:t>
        </w:r>
        <w:r>
          <w:t xml:space="preserve"> {</w:t>
        </w:r>
      </w:ins>
    </w:p>
    <w:p w14:paraId="1C86816C" w14:textId="77777777" w:rsidR="00427BC7" w:rsidRDefault="00427BC7" w:rsidP="00427BC7">
      <w:pPr>
        <w:pStyle w:val="PL"/>
        <w:rPr>
          <w:ins w:id="1830" w:author="Ericsson" w:date="2020-01-22T13:44:00Z"/>
        </w:rPr>
      </w:pPr>
      <w:ins w:id="1831" w:author="Ericsson" w:date="2020-01-22T13:44:00Z">
        <w:r>
          <w:tab/>
          <w:t>rrc-TransactionIdentifier</w:t>
        </w:r>
        <w:r>
          <w:tab/>
        </w:r>
        <w:r>
          <w:tab/>
          <w:t>RRC-TransactionIdentifier,</w:t>
        </w:r>
      </w:ins>
    </w:p>
    <w:p w14:paraId="6F1FC9D3" w14:textId="77777777" w:rsidR="00427BC7" w:rsidRDefault="00427BC7" w:rsidP="00427BC7">
      <w:pPr>
        <w:pStyle w:val="PL"/>
        <w:rPr>
          <w:ins w:id="1832" w:author="Ericsson" w:date="2020-01-22T13:44:00Z"/>
        </w:rPr>
      </w:pPr>
      <w:ins w:id="1833" w:author="Ericsson" w:date="2020-01-22T13:44:00Z">
        <w:r>
          <w:tab/>
          <w:t>criticalExtensions</w:t>
        </w:r>
        <w:r>
          <w:tab/>
        </w:r>
        <w:r>
          <w:tab/>
        </w:r>
        <w:r>
          <w:tab/>
        </w:r>
        <w:r>
          <w:tab/>
        </w:r>
        <w:r>
          <w:rPr>
            <w:color w:val="993366"/>
          </w:rPr>
          <w:t>CHOICE</w:t>
        </w:r>
        <w:r>
          <w:t xml:space="preserve"> {</w:t>
        </w:r>
      </w:ins>
    </w:p>
    <w:p w14:paraId="318E8955" w14:textId="77777777" w:rsidR="00427BC7" w:rsidRDefault="00427BC7" w:rsidP="00427BC7">
      <w:pPr>
        <w:pStyle w:val="PL"/>
        <w:rPr>
          <w:ins w:id="1834" w:author="Ericsson" w:date="2020-01-22T13:44:00Z"/>
        </w:rPr>
      </w:pPr>
      <w:ins w:id="1835" w:author="Ericsson" w:date="2020-01-22T13:44:00Z">
        <w:r>
          <w:tab/>
        </w:r>
        <w:r>
          <w:tab/>
          <w:t>ueInformationRequest-r16</w:t>
        </w:r>
        <w:r>
          <w:tab/>
        </w:r>
        <w:r>
          <w:tab/>
        </w:r>
        <w:r>
          <w:tab/>
        </w:r>
        <w:r>
          <w:tab/>
          <w:t>UEInformationRequest-r16-IEs,</w:t>
        </w:r>
      </w:ins>
    </w:p>
    <w:p w14:paraId="44374816" w14:textId="77777777" w:rsidR="00427BC7" w:rsidRDefault="00427BC7" w:rsidP="00427BC7">
      <w:pPr>
        <w:pStyle w:val="PL"/>
        <w:rPr>
          <w:ins w:id="1836" w:author="Ericsson" w:date="2020-01-22T13:44:00Z"/>
        </w:rPr>
      </w:pPr>
      <w:ins w:id="1837" w:author="Ericsson" w:date="2020-01-22T13:44:00Z">
        <w:r>
          <w:lastRenderedPageBreak/>
          <w:tab/>
        </w:r>
        <w:r>
          <w:tab/>
          <w:t>criticalExtensionsFuture</w:t>
        </w:r>
        <w:r>
          <w:tab/>
        </w:r>
        <w:r>
          <w:tab/>
        </w:r>
        <w:r>
          <w:tab/>
        </w:r>
        <w:r>
          <w:rPr>
            <w:color w:val="993366"/>
          </w:rPr>
          <w:t>SEQUENCE</w:t>
        </w:r>
        <w:r>
          <w:t xml:space="preserve"> {}</w:t>
        </w:r>
      </w:ins>
    </w:p>
    <w:p w14:paraId="17D55567" w14:textId="77777777" w:rsidR="00427BC7" w:rsidRDefault="00427BC7" w:rsidP="00427BC7">
      <w:pPr>
        <w:pStyle w:val="PL"/>
        <w:rPr>
          <w:ins w:id="1838" w:author="Ericsson" w:date="2020-01-22T13:44:00Z"/>
        </w:rPr>
      </w:pPr>
      <w:ins w:id="1839" w:author="Ericsson" w:date="2020-01-22T13:44:00Z">
        <w:r>
          <w:tab/>
          <w:t>}</w:t>
        </w:r>
      </w:ins>
    </w:p>
    <w:p w14:paraId="6E3A08FD" w14:textId="77777777" w:rsidR="00427BC7" w:rsidRDefault="00427BC7" w:rsidP="00427BC7">
      <w:pPr>
        <w:pStyle w:val="PL"/>
        <w:rPr>
          <w:ins w:id="1840" w:author="Ericsson" w:date="2020-01-22T13:44:00Z"/>
        </w:rPr>
      </w:pPr>
      <w:ins w:id="1841" w:author="Ericsson" w:date="2020-01-22T13:44:00Z">
        <w:r>
          <w:t>}</w:t>
        </w:r>
      </w:ins>
    </w:p>
    <w:p w14:paraId="4377B112" w14:textId="77777777" w:rsidR="00427BC7" w:rsidRDefault="00427BC7" w:rsidP="00427BC7">
      <w:pPr>
        <w:pStyle w:val="PL"/>
        <w:rPr>
          <w:ins w:id="1842" w:author="Ericsson" w:date="2020-01-22T13:44:00Z"/>
        </w:rPr>
      </w:pPr>
    </w:p>
    <w:p w14:paraId="61D0CD63" w14:textId="77777777" w:rsidR="00427BC7" w:rsidRDefault="00427BC7" w:rsidP="00427BC7">
      <w:pPr>
        <w:pStyle w:val="PL"/>
        <w:rPr>
          <w:ins w:id="1843" w:author="Ericsson" w:date="2020-01-22T13:44:00Z"/>
        </w:rPr>
      </w:pPr>
      <w:ins w:id="1844" w:author="Ericsson" w:date="2020-01-22T13:44:00Z">
        <w:r>
          <w:t>UEInformationRequest-r16-IEs ::=</w:t>
        </w:r>
        <w:r>
          <w:tab/>
        </w:r>
        <w:r>
          <w:tab/>
        </w:r>
        <w:r>
          <w:rPr>
            <w:color w:val="993366"/>
          </w:rPr>
          <w:t>SEQUENCE</w:t>
        </w:r>
        <w:r>
          <w:t xml:space="preserve"> {</w:t>
        </w:r>
      </w:ins>
    </w:p>
    <w:p w14:paraId="2264449B" w14:textId="77777777" w:rsidR="00427BC7" w:rsidRDefault="00427BC7" w:rsidP="00427BC7">
      <w:pPr>
        <w:pStyle w:val="PL"/>
        <w:rPr>
          <w:ins w:id="1845" w:author="Ericsson" w:date="2020-01-22T13:44:00Z"/>
        </w:rPr>
      </w:pPr>
      <w:ins w:id="1846" w:author="Ericsson" w:date="2020-01-22T13:4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7BA8A886" w14:textId="77777777" w:rsidR="00427BC7" w:rsidRDefault="00427BC7" w:rsidP="00427BC7">
      <w:pPr>
        <w:pStyle w:val="PL"/>
        <w:rPr>
          <w:ins w:id="1847" w:author="Ericsson" w:date="2020-01-22T13:44:00Z"/>
        </w:rPr>
      </w:pPr>
      <w:ins w:id="1848" w:author="Ericsson" w:date="2020-01-22T13:4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1056220E" w14:textId="77777777" w:rsidR="00427BC7" w:rsidRDefault="00427BC7" w:rsidP="00427BC7">
      <w:pPr>
        <w:pStyle w:val="PL"/>
        <w:rPr>
          <w:ins w:id="1849" w:author="Ericsson" w:date="2020-01-22T13:44:00Z"/>
        </w:rPr>
      </w:pPr>
      <w:ins w:id="1850" w:author="Ericsson" w:date="2020-01-22T13:4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536532D9" w14:textId="77777777" w:rsidR="00427BC7" w:rsidRDefault="00427BC7" w:rsidP="00427BC7">
      <w:pPr>
        <w:pStyle w:val="PL"/>
        <w:rPr>
          <w:ins w:id="1851" w:author="Ericsson" w:date="2020-01-22T13:44:00Z"/>
        </w:rPr>
      </w:pPr>
      <w:ins w:id="1852" w:author="Ericsson" w:date="2020-01-22T13:4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6C5C9EC6" w14:textId="77777777" w:rsidR="00427BC7" w:rsidRDefault="00427BC7" w:rsidP="00427BC7">
      <w:pPr>
        <w:pStyle w:val="PL"/>
        <w:rPr>
          <w:ins w:id="1853" w:author="Ericsson" w:date="2020-01-22T13:44:00Z"/>
          <w:rFonts w:eastAsia="DengXian"/>
          <w:lang w:eastAsia="zh-CN"/>
        </w:rPr>
      </w:pPr>
      <w:ins w:id="1854" w:author="Ericsson" w:date="2020-01-22T13:44: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3843FA02" w14:textId="77777777" w:rsidR="00427BC7" w:rsidRDefault="00427BC7" w:rsidP="00427BC7">
      <w:pPr>
        <w:pStyle w:val="PL"/>
        <w:rPr>
          <w:ins w:id="1855" w:author="Ericsson" w:date="2020-01-22T13:44:00Z"/>
        </w:rPr>
      </w:pPr>
      <w:ins w:id="1856" w:author="Ericsson" w:date="2020-01-22T13:4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22DADDBE" w14:textId="77777777" w:rsidR="00427BC7" w:rsidRDefault="00427BC7" w:rsidP="00427BC7">
      <w:pPr>
        <w:pStyle w:val="PL"/>
        <w:rPr>
          <w:ins w:id="1857" w:author="Ericsson" w:date="2020-01-22T13:44:00Z"/>
        </w:rPr>
      </w:pPr>
      <w:ins w:id="1858" w:author="Ericsson" w:date="2020-01-22T13:44:00Z">
        <w:r>
          <w:t>}</w:t>
        </w:r>
      </w:ins>
    </w:p>
    <w:p w14:paraId="417992A6" w14:textId="77777777" w:rsidR="00427BC7" w:rsidRDefault="00427BC7" w:rsidP="00427BC7">
      <w:pPr>
        <w:pStyle w:val="PL"/>
        <w:rPr>
          <w:ins w:id="1859" w:author="Ericsson" w:date="2020-01-22T13:44:00Z"/>
        </w:rPr>
      </w:pPr>
    </w:p>
    <w:p w14:paraId="6FFBAEDD" w14:textId="77777777" w:rsidR="00427BC7" w:rsidRDefault="00427BC7" w:rsidP="00427BC7">
      <w:pPr>
        <w:pStyle w:val="PL"/>
        <w:rPr>
          <w:ins w:id="1860" w:author="Ericsson" w:date="2020-01-22T13:44:00Z"/>
          <w:color w:val="808080"/>
        </w:rPr>
      </w:pPr>
      <w:ins w:id="1861" w:author="Ericsson" w:date="2020-01-22T13:44:00Z">
        <w:r>
          <w:rPr>
            <w:rFonts w:hint="eastAsia"/>
            <w:color w:val="808080"/>
          </w:rPr>
          <w:t>-- TAG-UEINFORMATIONREQUEST-STOP</w:t>
        </w:r>
      </w:ins>
    </w:p>
    <w:p w14:paraId="257035D8" w14:textId="77777777" w:rsidR="00427BC7" w:rsidRDefault="00427BC7" w:rsidP="00427BC7">
      <w:pPr>
        <w:pStyle w:val="PL"/>
        <w:rPr>
          <w:ins w:id="1862" w:author="Ericsson" w:date="2020-01-22T13:44:00Z"/>
          <w:color w:val="808080"/>
        </w:rPr>
      </w:pPr>
      <w:ins w:id="1863" w:author="Ericsson" w:date="2020-01-22T13:44:00Z">
        <w:r>
          <w:rPr>
            <w:color w:val="808080"/>
          </w:rPr>
          <w:t>-- ASN1STOP</w:t>
        </w:r>
      </w:ins>
    </w:p>
    <w:p w14:paraId="5CCE6620" w14:textId="77777777" w:rsidR="00427BC7" w:rsidRDefault="00427BC7" w:rsidP="00427BC7">
      <w:pPr>
        <w:rPr>
          <w:ins w:id="1864" w:author="Ericsson" w:date="2020-01-22T13:4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27BC7" w14:paraId="6A083AE4" w14:textId="77777777" w:rsidTr="00427BC7">
        <w:trPr>
          <w:cantSplit/>
          <w:tblHeader/>
          <w:ins w:id="1865" w:author="Ericsson" w:date="2020-01-22T13:44:00Z"/>
        </w:trPr>
        <w:tc>
          <w:tcPr>
            <w:tcW w:w="14175" w:type="dxa"/>
          </w:tcPr>
          <w:p w14:paraId="7530BE7A" w14:textId="77777777" w:rsidR="00427BC7" w:rsidRDefault="00427BC7" w:rsidP="00427BC7">
            <w:pPr>
              <w:pStyle w:val="TAH"/>
              <w:rPr>
                <w:ins w:id="1866" w:author="Ericsson" w:date="2020-01-22T13:44:00Z"/>
                <w:lang w:val="en-GB" w:eastAsia="en-GB"/>
              </w:rPr>
            </w:pPr>
            <w:ins w:id="1867" w:author="Ericsson" w:date="2020-01-22T13:44:00Z">
              <w:r>
                <w:rPr>
                  <w:i/>
                  <w:iCs/>
                  <w:lang w:val="en-GB" w:eastAsia="ko-KR"/>
                </w:rPr>
                <w:t>UEInformationRequest</w:t>
              </w:r>
              <w:r>
                <w:rPr>
                  <w:iCs/>
                  <w:lang w:val="en-GB" w:eastAsia="en-GB"/>
                </w:rPr>
                <w:t xml:space="preserve"> field descriptions</w:t>
              </w:r>
            </w:ins>
          </w:p>
        </w:tc>
      </w:tr>
      <w:tr w:rsidR="00427BC7" w14:paraId="744DC8FB" w14:textId="77777777" w:rsidTr="00427BC7">
        <w:trPr>
          <w:cantSplit/>
          <w:ins w:id="1868" w:author="Ericsson" w:date="2020-01-22T13:44:00Z"/>
        </w:trPr>
        <w:tc>
          <w:tcPr>
            <w:tcW w:w="14175" w:type="dxa"/>
          </w:tcPr>
          <w:p w14:paraId="58C81E4F" w14:textId="77777777" w:rsidR="00427BC7" w:rsidRDefault="00427BC7" w:rsidP="00427BC7">
            <w:pPr>
              <w:pStyle w:val="TAL"/>
              <w:rPr>
                <w:ins w:id="1869" w:author="Ericsson" w:date="2020-01-22T13:44:00Z"/>
                <w:b/>
                <w:i/>
                <w:lang w:val="en-GB" w:eastAsia="ko-KR"/>
              </w:rPr>
            </w:pPr>
            <w:ins w:id="1870" w:author="Ericsson" w:date="2020-01-22T13:44:00Z">
              <w:r>
                <w:rPr>
                  <w:b/>
                  <w:i/>
                  <w:lang w:val="en-GB" w:eastAsia="ko-KR"/>
                </w:rPr>
                <w:t>connEstFailReportReq</w:t>
              </w:r>
            </w:ins>
          </w:p>
          <w:p w14:paraId="103FA29B" w14:textId="77777777" w:rsidR="00427BC7" w:rsidRDefault="00427BC7" w:rsidP="00427BC7">
            <w:pPr>
              <w:pStyle w:val="TAL"/>
              <w:rPr>
                <w:ins w:id="1871" w:author="Ericsson" w:date="2020-01-22T13:44:00Z"/>
                <w:b/>
                <w:i/>
                <w:lang w:val="en-GB" w:eastAsia="ko-KR"/>
              </w:rPr>
            </w:pPr>
            <w:ins w:id="1872" w:author="Ericsson" w:date="2020-01-22T13:44:00Z">
              <w:r>
                <w:rPr>
                  <w:lang w:val="en-GB" w:eastAsia="ko-KR"/>
                </w:rPr>
                <w:t>This field is used to indicate whether the UE shall report information about the connection failure.</w:t>
              </w:r>
            </w:ins>
          </w:p>
        </w:tc>
      </w:tr>
      <w:tr w:rsidR="00427BC7" w14:paraId="2B3CED83" w14:textId="77777777" w:rsidTr="00427BC7">
        <w:trPr>
          <w:cantSplit/>
          <w:ins w:id="1873" w:author="Ericsson" w:date="2020-01-22T13:44:00Z"/>
        </w:trPr>
        <w:tc>
          <w:tcPr>
            <w:tcW w:w="14175" w:type="dxa"/>
          </w:tcPr>
          <w:p w14:paraId="6724399F" w14:textId="77777777" w:rsidR="00427BC7" w:rsidRDefault="00427BC7" w:rsidP="00427BC7">
            <w:pPr>
              <w:pStyle w:val="TAL"/>
              <w:rPr>
                <w:ins w:id="1874" w:author="Ericsson" w:date="2020-01-22T13:44:00Z"/>
                <w:b/>
                <w:i/>
                <w:lang w:val="en-GB" w:eastAsia="ko-KR"/>
              </w:rPr>
            </w:pPr>
            <w:ins w:id="1875" w:author="Ericsson" w:date="2020-01-22T13:44:00Z">
              <w:r>
                <w:rPr>
                  <w:b/>
                  <w:i/>
                  <w:lang w:val="en-GB" w:eastAsia="ko-KR"/>
                </w:rPr>
                <w:t>logMeasReportReq</w:t>
              </w:r>
            </w:ins>
          </w:p>
          <w:p w14:paraId="73C36D16" w14:textId="77777777" w:rsidR="00427BC7" w:rsidRDefault="00427BC7" w:rsidP="00427BC7">
            <w:pPr>
              <w:pStyle w:val="TAL"/>
              <w:rPr>
                <w:ins w:id="1876" w:author="Ericsson" w:date="2020-01-22T13:44:00Z"/>
                <w:b/>
                <w:i/>
                <w:lang w:val="en-GB" w:eastAsia="ko-KR"/>
              </w:rPr>
            </w:pPr>
            <w:ins w:id="1877" w:author="Ericsson" w:date="2020-01-22T13:44:00Z">
              <w:r>
                <w:rPr>
                  <w:lang w:val="en-GB" w:eastAsia="ko-KR"/>
                </w:rPr>
                <w:t>This field is used to indicate whether the UE shall report information about logged measurements.</w:t>
              </w:r>
            </w:ins>
          </w:p>
        </w:tc>
      </w:tr>
      <w:tr w:rsidR="00427BC7" w14:paraId="4C465FDD" w14:textId="77777777" w:rsidTr="00427BC7">
        <w:trPr>
          <w:cantSplit/>
          <w:ins w:id="1878" w:author="Ericsson" w:date="2020-01-22T13:44:00Z"/>
        </w:trPr>
        <w:tc>
          <w:tcPr>
            <w:tcW w:w="14175" w:type="dxa"/>
          </w:tcPr>
          <w:p w14:paraId="5B7092A1" w14:textId="77777777" w:rsidR="00427BC7" w:rsidRDefault="00427BC7" w:rsidP="00427BC7">
            <w:pPr>
              <w:pStyle w:val="TAL"/>
              <w:rPr>
                <w:ins w:id="1879" w:author="Ericsson" w:date="2020-01-22T13:44:00Z"/>
                <w:b/>
                <w:i/>
                <w:lang w:val="en-GB" w:eastAsia="ko-KR"/>
              </w:rPr>
            </w:pPr>
            <w:ins w:id="1880" w:author="Ericsson" w:date="2020-01-22T13:44:00Z">
              <w:r>
                <w:rPr>
                  <w:b/>
                  <w:i/>
                  <w:lang w:val="en-GB" w:eastAsia="ko-KR"/>
                </w:rPr>
                <w:t>mobilityHistoryReportReq</w:t>
              </w:r>
            </w:ins>
          </w:p>
          <w:p w14:paraId="08B614BE" w14:textId="77777777" w:rsidR="00427BC7" w:rsidRDefault="00427BC7" w:rsidP="00427BC7">
            <w:pPr>
              <w:pStyle w:val="TAL"/>
              <w:rPr>
                <w:ins w:id="1881" w:author="Ericsson" w:date="2020-01-22T13:44:00Z"/>
                <w:b/>
                <w:i/>
                <w:lang w:val="en-GB" w:eastAsia="ko-KR"/>
              </w:rPr>
            </w:pPr>
            <w:ins w:id="1882" w:author="Ericsson" w:date="2020-01-22T13:44:00Z">
              <w:r>
                <w:rPr>
                  <w:lang w:val="en-GB" w:eastAsia="ko-KR"/>
                </w:rPr>
                <w:t>This field is used to indicate whether the UE shall report information about mobility history information.</w:t>
              </w:r>
            </w:ins>
          </w:p>
        </w:tc>
      </w:tr>
      <w:tr w:rsidR="00427BC7" w14:paraId="38C3E116" w14:textId="77777777" w:rsidTr="00427BC7">
        <w:trPr>
          <w:cantSplit/>
          <w:ins w:id="1883" w:author="Ericsson" w:date="2020-01-22T13:44:00Z"/>
        </w:trPr>
        <w:tc>
          <w:tcPr>
            <w:tcW w:w="14175" w:type="dxa"/>
          </w:tcPr>
          <w:p w14:paraId="42D88CE2" w14:textId="77777777" w:rsidR="00427BC7" w:rsidRDefault="00427BC7" w:rsidP="00427BC7">
            <w:pPr>
              <w:pStyle w:val="TAL"/>
              <w:rPr>
                <w:ins w:id="1884" w:author="Ericsson" w:date="2020-01-22T13:44:00Z"/>
                <w:b/>
                <w:i/>
                <w:lang w:val="en-GB" w:eastAsia="ko-KR"/>
              </w:rPr>
            </w:pPr>
            <w:ins w:id="1885" w:author="Ericsson" w:date="2020-01-22T13:44:00Z">
              <w:r>
                <w:rPr>
                  <w:b/>
                  <w:i/>
                  <w:lang w:val="en-GB" w:eastAsia="ko-KR"/>
                </w:rPr>
                <w:t>ra-ReportReq</w:t>
              </w:r>
            </w:ins>
          </w:p>
          <w:p w14:paraId="08A18DA6" w14:textId="77777777" w:rsidR="00427BC7" w:rsidRDefault="00427BC7" w:rsidP="00427BC7">
            <w:pPr>
              <w:pStyle w:val="TAL"/>
              <w:rPr>
                <w:ins w:id="1886" w:author="Ericsson" w:date="2020-01-22T13:44:00Z"/>
                <w:b/>
                <w:i/>
                <w:lang w:val="en-GB" w:eastAsia="ko-KR"/>
              </w:rPr>
            </w:pPr>
            <w:ins w:id="1887" w:author="Ericsson" w:date="2020-01-22T13:44:00Z">
              <w:r>
                <w:rPr>
                  <w:lang w:val="en-GB" w:eastAsia="ko-KR"/>
                </w:rPr>
                <w:t>This field is used to indicate whether the UE shall report information about the random access procedure.</w:t>
              </w:r>
            </w:ins>
          </w:p>
        </w:tc>
      </w:tr>
      <w:tr w:rsidR="00427BC7" w14:paraId="109D6276" w14:textId="77777777" w:rsidTr="00427BC7">
        <w:trPr>
          <w:cantSplit/>
          <w:ins w:id="1888" w:author="Ericsson" w:date="2020-01-22T13:44:00Z"/>
        </w:trPr>
        <w:tc>
          <w:tcPr>
            <w:tcW w:w="14175" w:type="dxa"/>
          </w:tcPr>
          <w:p w14:paraId="4D9EE348" w14:textId="77777777" w:rsidR="00427BC7" w:rsidRDefault="00427BC7" w:rsidP="00427BC7">
            <w:pPr>
              <w:pStyle w:val="TAL"/>
              <w:rPr>
                <w:ins w:id="1889" w:author="Ericsson" w:date="2020-01-22T13:44:00Z"/>
                <w:b/>
                <w:i/>
                <w:lang w:val="en-GB" w:eastAsia="ko-KR"/>
              </w:rPr>
            </w:pPr>
            <w:ins w:id="1890" w:author="Ericsson" w:date="2020-01-22T13:44:00Z">
              <w:r>
                <w:rPr>
                  <w:b/>
                  <w:i/>
                  <w:lang w:val="en-GB" w:eastAsia="ko-KR"/>
                </w:rPr>
                <w:t>rlf-ReportReq</w:t>
              </w:r>
            </w:ins>
          </w:p>
          <w:p w14:paraId="63821646" w14:textId="77777777" w:rsidR="00427BC7" w:rsidRDefault="00427BC7" w:rsidP="00427BC7">
            <w:pPr>
              <w:pStyle w:val="TAL"/>
              <w:rPr>
                <w:ins w:id="1891" w:author="Ericsson" w:date="2020-01-22T13:44:00Z"/>
                <w:b/>
                <w:i/>
                <w:lang w:val="en-GB" w:eastAsia="ko-KR"/>
              </w:rPr>
            </w:pPr>
            <w:ins w:id="1892" w:author="Ericsson" w:date="2020-01-22T13:44:00Z">
              <w:r>
                <w:rPr>
                  <w:lang w:val="en-GB" w:eastAsia="ko-KR"/>
                </w:rPr>
                <w:t>This field is used to indicate whether the UE shall report information about the radio link failure.</w:t>
              </w:r>
            </w:ins>
          </w:p>
        </w:tc>
      </w:tr>
    </w:tbl>
    <w:p w14:paraId="00D6F2FB" w14:textId="77777777" w:rsidR="00427BC7" w:rsidRDefault="00427BC7" w:rsidP="00427BC7">
      <w:pPr>
        <w:rPr>
          <w:ins w:id="1893" w:author="Ericsson" w:date="2020-01-22T13:44:00Z"/>
          <w:rFonts w:eastAsiaTheme="minorEastAsia"/>
        </w:rPr>
      </w:pPr>
    </w:p>
    <w:p w14:paraId="51343DCE" w14:textId="77777777" w:rsidR="00427BC7" w:rsidRDefault="00427BC7" w:rsidP="00427BC7">
      <w:pPr>
        <w:rPr>
          <w:ins w:id="1894" w:author="Ericsson" w:date="2020-01-22T13:44:00Z"/>
          <w:rFonts w:eastAsiaTheme="minorEastAsia"/>
        </w:rPr>
      </w:pPr>
    </w:p>
    <w:p w14:paraId="5C33F1A2" w14:textId="77777777" w:rsidR="00427BC7" w:rsidRDefault="00427BC7" w:rsidP="00427BC7">
      <w:pPr>
        <w:pStyle w:val="Heading4"/>
        <w:rPr>
          <w:ins w:id="1895" w:author="Ericsson" w:date="2020-01-22T13:44:00Z"/>
          <w:rFonts w:eastAsia="Malgun Gothic"/>
          <w:lang w:eastAsia="ko-KR"/>
        </w:rPr>
      </w:pPr>
      <w:bookmarkStart w:id="1896" w:name="_Toc525856766"/>
      <w:ins w:id="1897" w:author="Ericsson" w:date="2020-01-22T13:44:00Z">
        <w:r>
          <w:rPr>
            <w:rFonts w:eastAsia="Malgun Gothic"/>
          </w:rPr>
          <w:t>–</w:t>
        </w:r>
        <w:r>
          <w:rPr>
            <w:rFonts w:eastAsia="Malgun Gothic"/>
          </w:rPr>
          <w:tab/>
        </w:r>
        <w:r>
          <w:rPr>
            <w:rFonts w:eastAsia="Malgun Gothic"/>
            <w:i/>
            <w:lang w:eastAsia="ko-KR"/>
          </w:rPr>
          <w:t>UEInformationResponse</w:t>
        </w:r>
        <w:bookmarkEnd w:id="1896"/>
      </w:ins>
    </w:p>
    <w:p w14:paraId="4FC9CB70" w14:textId="77777777" w:rsidR="00427BC7" w:rsidRDefault="00427BC7" w:rsidP="00427BC7">
      <w:pPr>
        <w:rPr>
          <w:ins w:id="1898" w:author="Ericsson" w:date="2020-01-22T13:44:00Z"/>
          <w:rFonts w:eastAsia="Malgun Gothic"/>
          <w:lang w:eastAsia="ko-KR"/>
        </w:rPr>
      </w:pPr>
      <w:ins w:id="1899" w:author="Ericsson" w:date="2020-01-22T13:4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0B8E5DA2" w14:textId="77777777" w:rsidR="00427BC7" w:rsidRDefault="00427BC7" w:rsidP="00427BC7">
      <w:pPr>
        <w:pStyle w:val="B1"/>
        <w:rPr>
          <w:ins w:id="1900" w:author="Ericsson" w:date="2020-01-22T13:44:00Z"/>
          <w:rFonts w:eastAsia="Malgun Gothic"/>
        </w:rPr>
      </w:pPr>
      <w:ins w:id="1901" w:author="Ericsson" w:date="2020-01-22T13:44:00Z">
        <w:r>
          <w:rPr>
            <w:rFonts w:eastAsia="Malgun Gothic"/>
          </w:rPr>
          <w:t xml:space="preserve">Signalling radio bearer: SRB1 or SRB2 (when logged measurement information is </w:t>
        </w:r>
        <w:commentRangeStart w:id="1902"/>
        <w:r>
          <w:rPr>
            <w:rFonts w:eastAsia="Malgun Gothic"/>
          </w:rPr>
          <w:t>included</w:t>
        </w:r>
        <w:commentRangeEnd w:id="1902"/>
        <w:r>
          <w:rPr>
            <w:rStyle w:val="CommentReference"/>
            <w:rFonts w:eastAsiaTheme="minorEastAsia"/>
            <w:lang w:val="en-GB" w:eastAsia="en-US"/>
          </w:rPr>
          <w:commentReference w:id="1902"/>
        </w:r>
        <w:r>
          <w:rPr>
            <w:rFonts w:eastAsia="Malgun Gothic"/>
          </w:rPr>
          <w:t>)</w:t>
        </w:r>
      </w:ins>
    </w:p>
    <w:p w14:paraId="6FAAD070" w14:textId="77777777" w:rsidR="00427BC7" w:rsidRDefault="00427BC7" w:rsidP="00427BC7">
      <w:pPr>
        <w:pStyle w:val="B1"/>
        <w:rPr>
          <w:ins w:id="1903" w:author="Ericsson" w:date="2020-01-22T13:44:00Z"/>
          <w:rFonts w:eastAsia="Malgun Gothic"/>
        </w:rPr>
      </w:pPr>
      <w:ins w:id="1904" w:author="Ericsson" w:date="2020-01-22T13:44:00Z">
        <w:r>
          <w:rPr>
            <w:rFonts w:eastAsia="Malgun Gothic"/>
          </w:rPr>
          <w:t>RLC-SAP: AM</w:t>
        </w:r>
      </w:ins>
    </w:p>
    <w:p w14:paraId="070B488F" w14:textId="77777777" w:rsidR="00427BC7" w:rsidRDefault="00427BC7" w:rsidP="00427BC7">
      <w:pPr>
        <w:pStyle w:val="B1"/>
        <w:rPr>
          <w:ins w:id="1905" w:author="Ericsson" w:date="2020-01-22T13:44:00Z"/>
          <w:rFonts w:eastAsia="Malgun Gothic"/>
        </w:rPr>
      </w:pPr>
      <w:ins w:id="1906" w:author="Ericsson" w:date="2020-01-22T13:44:00Z">
        <w:r>
          <w:rPr>
            <w:rFonts w:eastAsia="Malgun Gothic"/>
          </w:rPr>
          <w:t>Logical channel: DCCH</w:t>
        </w:r>
      </w:ins>
    </w:p>
    <w:p w14:paraId="56EB50C4" w14:textId="77777777" w:rsidR="00427BC7" w:rsidRDefault="00427BC7" w:rsidP="00427BC7">
      <w:pPr>
        <w:pStyle w:val="B1"/>
        <w:rPr>
          <w:ins w:id="1907" w:author="Ericsson" w:date="2020-01-22T13:44:00Z"/>
          <w:rFonts w:eastAsia="Malgun Gothic"/>
        </w:rPr>
      </w:pPr>
      <w:ins w:id="1908" w:author="Ericsson" w:date="2020-01-22T13:44:00Z">
        <w:r>
          <w:rPr>
            <w:rFonts w:eastAsia="Malgun Gothic"/>
          </w:rPr>
          <w:t>Direction: UE to Network</w:t>
        </w:r>
      </w:ins>
    </w:p>
    <w:p w14:paraId="1C865F99" w14:textId="77777777" w:rsidR="00427BC7" w:rsidRDefault="00427BC7" w:rsidP="00427BC7">
      <w:pPr>
        <w:pStyle w:val="TH"/>
        <w:rPr>
          <w:ins w:id="1909" w:author="Ericsson" w:date="2020-01-22T13:44:00Z"/>
          <w:rFonts w:eastAsia="Malgun Gothic"/>
          <w:bCs/>
          <w:i/>
          <w:iCs/>
        </w:rPr>
      </w:pPr>
      <w:ins w:id="1910" w:author="Ericsson" w:date="2020-01-22T13:44:00Z">
        <w:r>
          <w:rPr>
            <w:rFonts w:eastAsia="Malgun Gothic"/>
            <w:bCs/>
            <w:i/>
            <w:iCs/>
            <w:lang w:eastAsia="ko-KR"/>
          </w:rPr>
          <w:t>UEInformationResponse</w:t>
        </w:r>
        <w:r>
          <w:rPr>
            <w:rFonts w:eastAsia="Malgun Gothic"/>
            <w:bCs/>
            <w:i/>
            <w:iCs/>
          </w:rPr>
          <w:t xml:space="preserve"> message</w:t>
        </w:r>
      </w:ins>
    </w:p>
    <w:p w14:paraId="6A0E35BD" w14:textId="77777777" w:rsidR="00427BC7" w:rsidRDefault="00427BC7" w:rsidP="00427BC7">
      <w:pPr>
        <w:pStyle w:val="PL"/>
        <w:rPr>
          <w:ins w:id="1911" w:author="Ericsson" w:date="2020-01-22T13:44:00Z"/>
          <w:color w:val="808080"/>
        </w:rPr>
      </w:pPr>
      <w:ins w:id="1912" w:author="Ericsson" w:date="2020-01-22T13:44:00Z">
        <w:r>
          <w:rPr>
            <w:color w:val="808080"/>
          </w:rPr>
          <w:t>-- ASN1START</w:t>
        </w:r>
      </w:ins>
    </w:p>
    <w:p w14:paraId="3E30869A" w14:textId="77777777" w:rsidR="00427BC7" w:rsidRDefault="00427BC7" w:rsidP="00427BC7">
      <w:pPr>
        <w:pStyle w:val="PL"/>
        <w:rPr>
          <w:ins w:id="1913" w:author="Ericsson" w:date="2020-01-22T13:44:00Z"/>
          <w:color w:val="808080"/>
        </w:rPr>
      </w:pPr>
      <w:ins w:id="1914" w:author="Ericsson" w:date="2020-01-22T13:44:00Z">
        <w:r>
          <w:rPr>
            <w:color w:val="808080"/>
          </w:rPr>
          <w:lastRenderedPageBreak/>
          <w:t>-- TAG-UEINFORMATIONRESPONSE-START</w:t>
        </w:r>
      </w:ins>
    </w:p>
    <w:p w14:paraId="66A88DD8" w14:textId="77777777" w:rsidR="00427BC7" w:rsidRDefault="00427BC7" w:rsidP="00427BC7">
      <w:pPr>
        <w:pStyle w:val="PL"/>
        <w:rPr>
          <w:ins w:id="1915" w:author="Ericsson" w:date="2020-01-22T13:44:00Z"/>
        </w:rPr>
      </w:pPr>
    </w:p>
    <w:p w14:paraId="6B5697BE" w14:textId="77777777" w:rsidR="00427BC7" w:rsidRDefault="00427BC7" w:rsidP="00427BC7">
      <w:pPr>
        <w:pStyle w:val="PL"/>
        <w:rPr>
          <w:ins w:id="1916" w:author="Ericsson" w:date="2020-01-22T13:44:00Z"/>
        </w:rPr>
      </w:pPr>
      <w:ins w:id="1917" w:author="Ericsson" w:date="2020-01-22T13:44:00Z">
        <w:r>
          <w:t>UEInformationResponse-r16</w:t>
        </w:r>
        <w:r>
          <w:tab/>
          <w:t>::=</w:t>
        </w:r>
        <w:r>
          <w:tab/>
        </w:r>
        <w:r>
          <w:tab/>
        </w:r>
        <w:r>
          <w:tab/>
        </w:r>
        <w:r>
          <w:rPr>
            <w:color w:val="993366"/>
          </w:rPr>
          <w:t>SEQUENCE</w:t>
        </w:r>
        <w:r>
          <w:t xml:space="preserve"> {</w:t>
        </w:r>
      </w:ins>
    </w:p>
    <w:p w14:paraId="74085306" w14:textId="77777777" w:rsidR="00427BC7" w:rsidRDefault="00427BC7" w:rsidP="00427BC7">
      <w:pPr>
        <w:pStyle w:val="PL"/>
        <w:rPr>
          <w:ins w:id="1918" w:author="Ericsson" w:date="2020-01-22T13:44:00Z"/>
        </w:rPr>
      </w:pPr>
      <w:ins w:id="1919" w:author="Ericsson" w:date="2020-01-22T13:44:00Z">
        <w:r>
          <w:tab/>
          <w:t>rrc-TransactionIdentifier</w:t>
        </w:r>
        <w:r>
          <w:tab/>
        </w:r>
        <w:r>
          <w:tab/>
        </w:r>
        <w:r>
          <w:tab/>
          <w:t>RRC-TransactionIdentifier,</w:t>
        </w:r>
      </w:ins>
    </w:p>
    <w:p w14:paraId="7E6608E2" w14:textId="77777777" w:rsidR="00427BC7" w:rsidRDefault="00427BC7" w:rsidP="00427BC7">
      <w:pPr>
        <w:pStyle w:val="PL"/>
        <w:rPr>
          <w:ins w:id="1920" w:author="Ericsson" w:date="2020-01-22T13:44:00Z"/>
        </w:rPr>
      </w:pPr>
      <w:ins w:id="1921" w:author="Ericsson" w:date="2020-01-22T13:44:00Z">
        <w:r>
          <w:tab/>
          <w:t>criticalExtensions</w:t>
        </w:r>
        <w:r>
          <w:tab/>
        </w:r>
        <w:r>
          <w:tab/>
        </w:r>
        <w:r>
          <w:tab/>
        </w:r>
        <w:r>
          <w:tab/>
        </w:r>
        <w:r>
          <w:tab/>
        </w:r>
        <w:r>
          <w:rPr>
            <w:color w:val="993366"/>
          </w:rPr>
          <w:t>CHOICE</w:t>
        </w:r>
        <w:r>
          <w:t xml:space="preserve"> {</w:t>
        </w:r>
      </w:ins>
    </w:p>
    <w:p w14:paraId="2B6FC21C" w14:textId="77777777" w:rsidR="00427BC7" w:rsidRDefault="00427BC7" w:rsidP="00427BC7">
      <w:pPr>
        <w:pStyle w:val="PL"/>
        <w:rPr>
          <w:ins w:id="1922" w:author="Ericsson" w:date="2020-01-22T13:44:00Z"/>
        </w:rPr>
      </w:pPr>
      <w:ins w:id="1923" w:author="Ericsson" w:date="2020-01-22T13:44:00Z">
        <w:r>
          <w:tab/>
        </w:r>
        <w:r>
          <w:tab/>
          <w:t>ueInformationResponse-r16</w:t>
        </w:r>
        <w:r>
          <w:tab/>
        </w:r>
        <w:r>
          <w:tab/>
        </w:r>
        <w:r>
          <w:tab/>
        </w:r>
        <w:r>
          <w:tab/>
          <w:t>UEInformationResponse-r16-IEs,</w:t>
        </w:r>
      </w:ins>
    </w:p>
    <w:p w14:paraId="79767752" w14:textId="77777777" w:rsidR="00427BC7" w:rsidRDefault="00427BC7" w:rsidP="00427BC7">
      <w:pPr>
        <w:pStyle w:val="PL"/>
        <w:rPr>
          <w:ins w:id="1924" w:author="Ericsson" w:date="2020-01-22T13:44:00Z"/>
        </w:rPr>
      </w:pPr>
      <w:ins w:id="1925" w:author="Ericsson" w:date="2020-01-22T13:44:00Z">
        <w:r>
          <w:tab/>
        </w:r>
        <w:r>
          <w:tab/>
          <w:t>criticalExtensionsFuture</w:t>
        </w:r>
        <w:r>
          <w:tab/>
        </w:r>
        <w:r>
          <w:tab/>
        </w:r>
        <w:r>
          <w:tab/>
        </w:r>
        <w:r>
          <w:tab/>
        </w:r>
        <w:r>
          <w:rPr>
            <w:color w:val="993366"/>
          </w:rPr>
          <w:t>SEQUENCE</w:t>
        </w:r>
        <w:r>
          <w:t xml:space="preserve"> {}</w:t>
        </w:r>
      </w:ins>
    </w:p>
    <w:p w14:paraId="50CC8C1C" w14:textId="77777777" w:rsidR="00427BC7" w:rsidRDefault="00427BC7" w:rsidP="00427BC7">
      <w:pPr>
        <w:pStyle w:val="PL"/>
        <w:rPr>
          <w:ins w:id="1926" w:author="Ericsson" w:date="2020-01-22T13:44:00Z"/>
        </w:rPr>
      </w:pPr>
      <w:ins w:id="1927" w:author="Ericsson" w:date="2020-01-22T13:44:00Z">
        <w:r>
          <w:tab/>
          <w:t>}</w:t>
        </w:r>
      </w:ins>
    </w:p>
    <w:p w14:paraId="5227E9CF" w14:textId="77777777" w:rsidR="00427BC7" w:rsidRDefault="00427BC7" w:rsidP="00427BC7">
      <w:pPr>
        <w:pStyle w:val="PL"/>
        <w:rPr>
          <w:ins w:id="1928" w:author="Ericsson" w:date="2020-01-22T13:44:00Z"/>
        </w:rPr>
      </w:pPr>
      <w:ins w:id="1929" w:author="Ericsson" w:date="2020-01-22T13:44:00Z">
        <w:r>
          <w:t>}</w:t>
        </w:r>
      </w:ins>
    </w:p>
    <w:p w14:paraId="604189A8" w14:textId="77777777" w:rsidR="00427BC7" w:rsidRDefault="00427BC7" w:rsidP="00427BC7">
      <w:pPr>
        <w:pStyle w:val="PL"/>
        <w:rPr>
          <w:ins w:id="1930" w:author="Ericsson" w:date="2020-01-22T13:44:00Z"/>
        </w:rPr>
      </w:pPr>
    </w:p>
    <w:p w14:paraId="4D4ADB9B" w14:textId="77777777" w:rsidR="00427BC7" w:rsidRDefault="00427BC7" w:rsidP="00427BC7">
      <w:pPr>
        <w:pStyle w:val="PL"/>
        <w:rPr>
          <w:ins w:id="1931" w:author="Ericsson" w:date="2020-01-22T13:44:00Z"/>
        </w:rPr>
      </w:pPr>
      <w:ins w:id="1932" w:author="Ericsson" w:date="2020-01-22T13:44:00Z">
        <w:r>
          <w:t>UEInformationResponse-r16-IEs ::=</w:t>
        </w:r>
        <w:r>
          <w:tab/>
        </w:r>
        <w:r>
          <w:tab/>
        </w:r>
        <w:r>
          <w:rPr>
            <w:color w:val="993366"/>
          </w:rPr>
          <w:t>SEQUENCE</w:t>
        </w:r>
        <w:r>
          <w:t xml:space="preserve"> {</w:t>
        </w:r>
      </w:ins>
    </w:p>
    <w:p w14:paraId="4BD7A086" w14:textId="77777777" w:rsidR="00427BC7" w:rsidRDefault="00427BC7" w:rsidP="00427BC7">
      <w:pPr>
        <w:pStyle w:val="PL"/>
        <w:rPr>
          <w:ins w:id="1933" w:author="Ericsson" w:date="2020-01-22T13:44:00Z"/>
        </w:rPr>
      </w:pPr>
      <w:ins w:id="1934" w:author="Ericsson" w:date="2020-01-22T13:44:00Z">
        <w:r>
          <w:tab/>
          <w:t>logMeasReport-r16</w:t>
        </w:r>
        <w:r>
          <w:tab/>
        </w:r>
        <w:r>
          <w:tab/>
        </w:r>
        <w:r>
          <w:tab/>
        </w:r>
        <w:r>
          <w:tab/>
        </w:r>
        <w:r>
          <w:tab/>
          <w:t>LogMeasReport-r16</w:t>
        </w:r>
        <w:r>
          <w:tab/>
        </w:r>
        <w:r>
          <w:tab/>
        </w:r>
        <w:r>
          <w:tab/>
        </w:r>
        <w:r>
          <w:tab/>
        </w:r>
        <w:r>
          <w:rPr>
            <w:color w:val="993366"/>
          </w:rPr>
          <w:t>OPTIONAL</w:t>
        </w:r>
        <w:r>
          <w:t>,</w:t>
        </w:r>
      </w:ins>
    </w:p>
    <w:p w14:paraId="2A361F01" w14:textId="77777777" w:rsidR="00427BC7" w:rsidRDefault="00427BC7" w:rsidP="00427BC7">
      <w:pPr>
        <w:pStyle w:val="PL"/>
        <w:rPr>
          <w:ins w:id="1935" w:author="Ericsson" w:date="2020-01-22T13:44:00Z"/>
        </w:rPr>
      </w:pPr>
      <w:ins w:id="1936" w:author="Ericsson" w:date="2020-01-22T13:44:00Z">
        <w:r>
          <w:tab/>
          <w:t>connEstFailReport-r16</w:t>
        </w:r>
        <w:r>
          <w:tab/>
        </w:r>
        <w:r>
          <w:tab/>
        </w:r>
        <w:r>
          <w:tab/>
        </w:r>
        <w:r>
          <w:tab/>
          <w:t>ConnEstFailReport-r16</w:t>
        </w:r>
        <w:r>
          <w:tab/>
        </w:r>
        <w:r>
          <w:tab/>
        </w:r>
        <w:r>
          <w:tab/>
        </w:r>
        <w:r>
          <w:tab/>
        </w:r>
        <w:r>
          <w:rPr>
            <w:color w:val="993366"/>
          </w:rPr>
          <w:t>OPTIONAL</w:t>
        </w:r>
        <w:r>
          <w:t>,</w:t>
        </w:r>
      </w:ins>
    </w:p>
    <w:p w14:paraId="79503989" w14:textId="77777777" w:rsidR="00427BC7" w:rsidRDefault="00427BC7" w:rsidP="00427BC7">
      <w:pPr>
        <w:pStyle w:val="PL"/>
        <w:rPr>
          <w:ins w:id="1937" w:author="Ericsson" w:date="2020-01-22T13:44:00Z"/>
        </w:rPr>
      </w:pPr>
      <w:ins w:id="1938" w:author="Ericsson" w:date="2020-01-22T13:44:00Z">
        <w:r>
          <w:tab/>
          <w:t>ra-Report-r16</w:t>
        </w:r>
        <w:r>
          <w:tab/>
        </w:r>
        <w:r>
          <w:tab/>
        </w:r>
        <w:r>
          <w:tab/>
        </w:r>
        <w:r>
          <w:tab/>
        </w:r>
        <w:r>
          <w:tab/>
        </w:r>
        <w:r>
          <w:tab/>
          <w:t>RA-ReportList-r16</w:t>
        </w:r>
        <w:r>
          <w:tab/>
        </w:r>
        <w:r>
          <w:tab/>
        </w:r>
        <w:r>
          <w:tab/>
        </w:r>
        <w:r>
          <w:tab/>
        </w:r>
        <w:r>
          <w:rPr>
            <w:color w:val="993366"/>
          </w:rPr>
          <w:t>OPTIONAL</w:t>
        </w:r>
        <w:r>
          <w:t>,</w:t>
        </w:r>
      </w:ins>
    </w:p>
    <w:p w14:paraId="15BC2440" w14:textId="77777777" w:rsidR="00427BC7" w:rsidRDefault="00427BC7" w:rsidP="00427BC7">
      <w:pPr>
        <w:pStyle w:val="PL"/>
        <w:rPr>
          <w:ins w:id="1939" w:author="Ericsson" w:date="2020-01-22T13:44:00Z"/>
        </w:rPr>
      </w:pPr>
      <w:ins w:id="1940" w:author="Ericsson" w:date="2020-01-22T13:44:00Z">
        <w:r>
          <w:tab/>
          <w:t>rlf-Report-r16</w:t>
        </w:r>
        <w:r>
          <w:tab/>
        </w:r>
        <w:r>
          <w:tab/>
        </w:r>
        <w:r>
          <w:tab/>
        </w:r>
        <w:r>
          <w:tab/>
        </w:r>
        <w:r>
          <w:tab/>
        </w:r>
        <w:r>
          <w:tab/>
          <w:t>RLF-Report-r16</w:t>
        </w:r>
        <w:r>
          <w:tab/>
        </w:r>
        <w:r>
          <w:tab/>
        </w:r>
        <w:r>
          <w:tab/>
        </w:r>
        <w:r>
          <w:tab/>
        </w:r>
        <w:r>
          <w:tab/>
        </w:r>
        <w:r>
          <w:rPr>
            <w:color w:val="993366"/>
          </w:rPr>
          <w:t>OPTIONAL</w:t>
        </w:r>
        <w:r>
          <w:t>,</w:t>
        </w:r>
      </w:ins>
    </w:p>
    <w:p w14:paraId="6DC758E1" w14:textId="77777777" w:rsidR="00427BC7" w:rsidRDefault="00427BC7" w:rsidP="00427BC7">
      <w:pPr>
        <w:pStyle w:val="PL"/>
        <w:rPr>
          <w:ins w:id="1941" w:author="Ericsson" w:date="2020-01-22T13:44:00Z"/>
        </w:rPr>
      </w:pPr>
      <w:ins w:id="1942" w:author="Ericsson" w:date="2020-01-22T13:44:00Z">
        <w:r>
          <w:tab/>
          <w:t>mobilityHistoryReport-r16</w:t>
        </w:r>
        <w:r>
          <w:tab/>
        </w:r>
        <w:r>
          <w:tab/>
        </w:r>
        <w:r>
          <w:tab/>
          <w:t>MobilityHistoryReport-r16</w:t>
        </w:r>
        <w:r>
          <w:tab/>
        </w:r>
        <w:r>
          <w:tab/>
        </w:r>
        <w:r>
          <w:tab/>
        </w:r>
        <w:r>
          <w:tab/>
        </w:r>
        <w:r>
          <w:rPr>
            <w:color w:val="993366"/>
          </w:rPr>
          <w:t>OPTIONAL</w:t>
        </w:r>
        <w:r>
          <w:t>,</w:t>
        </w:r>
      </w:ins>
    </w:p>
    <w:p w14:paraId="13A9A155" w14:textId="77777777" w:rsidR="00427BC7" w:rsidRDefault="00427BC7" w:rsidP="00427BC7">
      <w:pPr>
        <w:pStyle w:val="PL"/>
        <w:rPr>
          <w:ins w:id="1943" w:author="Ericsson" w:date="2020-01-22T13:44:00Z"/>
        </w:rPr>
      </w:pPr>
      <w:ins w:id="1944" w:author="Ericsson" w:date="2020-01-22T13:4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6D9EFB70" w14:textId="77777777" w:rsidR="00427BC7" w:rsidRDefault="00427BC7" w:rsidP="00427BC7">
      <w:pPr>
        <w:pStyle w:val="PL"/>
        <w:rPr>
          <w:ins w:id="1945" w:author="Ericsson" w:date="2020-01-22T13:44:00Z"/>
        </w:rPr>
      </w:pPr>
      <w:ins w:id="1946" w:author="Ericsson" w:date="2020-01-22T13:44:00Z">
        <w:r>
          <w:t>}</w:t>
        </w:r>
      </w:ins>
    </w:p>
    <w:p w14:paraId="0720F56C" w14:textId="77777777" w:rsidR="00427BC7" w:rsidRDefault="00427BC7" w:rsidP="00427BC7">
      <w:pPr>
        <w:pStyle w:val="PL"/>
        <w:rPr>
          <w:ins w:id="1947" w:author="Ericsson" w:date="2020-01-22T13:44:00Z"/>
        </w:rPr>
      </w:pPr>
    </w:p>
    <w:p w14:paraId="1673DBEC" w14:textId="77777777" w:rsidR="00427BC7" w:rsidRDefault="00427BC7" w:rsidP="00427BC7">
      <w:pPr>
        <w:pStyle w:val="PL"/>
        <w:rPr>
          <w:ins w:id="1948" w:author="Ericsson" w:date="2020-01-22T13:44:00Z"/>
        </w:rPr>
      </w:pPr>
      <w:ins w:id="1949" w:author="Ericsson" w:date="2020-01-22T13:4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5C89C3C" w14:textId="77777777" w:rsidR="00427BC7" w:rsidRDefault="00427BC7" w:rsidP="00427BC7">
      <w:pPr>
        <w:pStyle w:val="PL"/>
        <w:rPr>
          <w:ins w:id="1950" w:author="Ericsson" w:date="2020-01-22T13:44:00Z"/>
        </w:rPr>
      </w:pPr>
      <w:ins w:id="1951" w:author="Ericsson" w:date="2020-01-22T13:44:00Z">
        <w:r>
          <w:tab/>
          <w:t>absoluteTimeStamp-r16</w:t>
        </w:r>
        <w:r>
          <w:tab/>
        </w:r>
        <w:r>
          <w:tab/>
        </w:r>
        <w:r>
          <w:tab/>
        </w:r>
        <w:r>
          <w:tab/>
          <w:t>AbsoluteTimeInfo-r16,</w:t>
        </w:r>
      </w:ins>
    </w:p>
    <w:p w14:paraId="2C1EB025" w14:textId="77777777" w:rsidR="00427BC7" w:rsidRDefault="00427BC7" w:rsidP="00427BC7">
      <w:pPr>
        <w:pStyle w:val="PL"/>
        <w:rPr>
          <w:ins w:id="1952" w:author="Ericsson" w:date="2020-01-22T13:44:00Z"/>
        </w:rPr>
      </w:pPr>
      <w:ins w:id="1953" w:author="Ericsson" w:date="2020-01-22T13:44:00Z">
        <w:r>
          <w:tab/>
          <w:t>traceReference-r16</w:t>
        </w:r>
        <w:r>
          <w:tab/>
        </w:r>
        <w:r>
          <w:tab/>
        </w:r>
        <w:r>
          <w:tab/>
        </w:r>
        <w:r>
          <w:tab/>
        </w:r>
        <w:r>
          <w:tab/>
          <w:t>TraceReference-r16,</w:t>
        </w:r>
      </w:ins>
    </w:p>
    <w:p w14:paraId="30584925" w14:textId="77777777" w:rsidR="00427BC7" w:rsidRDefault="00427BC7" w:rsidP="00427BC7">
      <w:pPr>
        <w:pStyle w:val="PL"/>
        <w:rPr>
          <w:ins w:id="1954" w:author="Ericsson" w:date="2020-01-22T13:44:00Z"/>
        </w:rPr>
      </w:pPr>
      <w:ins w:id="1955" w:author="Ericsson" w:date="2020-01-22T13:44:00Z">
        <w:r>
          <w:tab/>
          <w:t>traceRecordingSessionRef-r16</w:t>
        </w:r>
        <w:r>
          <w:tab/>
        </w:r>
        <w:r>
          <w:tab/>
        </w:r>
        <w:r>
          <w:rPr>
            <w:color w:val="993366"/>
          </w:rPr>
          <w:t>OCTET STRING</w:t>
        </w:r>
        <w:r>
          <w:t xml:space="preserve"> (</w:t>
        </w:r>
        <w:r>
          <w:rPr>
            <w:color w:val="993366"/>
          </w:rPr>
          <w:t>SIZE</w:t>
        </w:r>
        <w:r>
          <w:t xml:space="preserve"> (2)),</w:t>
        </w:r>
      </w:ins>
    </w:p>
    <w:p w14:paraId="45FAD1C7" w14:textId="77777777" w:rsidR="00427BC7" w:rsidRDefault="00427BC7" w:rsidP="00427BC7">
      <w:pPr>
        <w:pStyle w:val="PL"/>
        <w:rPr>
          <w:ins w:id="1956" w:author="Ericsson" w:date="2020-01-22T13:44:00Z"/>
        </w:rPr>
      </w:pPr>
      <w:ins w:id="1957" w:author="Ericsson" w:date="2020-01-22T13:44:00Z">
        <w:r>
          <w:tab/>
        </w:r>
        <w:commentRangeStart w:id="1958"/>
        <w:commentRangeStart w:id="1959"/>
        <w:commentRangeStart w:id="1960"/>
        <w:r>
          <w:t>tce</w:t>
        </w:r>
        <w:commentRangeEnd w:id="1958"/>
        <w:r>
          <w:rPr>
            <w:rStyle w:val="CommentReference"/>
            <w:rFonts w:ascii="Times New Roman" w:eastAsiaTheme="minorEastAsia" w:hAnsi="Times New Roman"/>
            <w:lang w:eastAsia="en-US"/>
          </w:rPr>
          <w:commentReference w:id="1958"/>
        </w:r>
        <w:commentRangeEnd w:id="1959"/>
        <w:r>
          <w:rPr>
            <w:rStyle w:val="CommentReference"/>
            <w:rFonts w:ascii="Times New Roman" w:eastAsiaTheme="minorEastAsia" w:hAnsi="Times New Roman"/>
            <w:lang w:eastAsia="en-US"/>
          </w:rPr>
          <w:commentReference w:id="1959"/>
        </w:r>
      </w:ins>
      <w:commentRangeEnd w:id="1960"/>
      <w:ins w:id="1961" w:author="Ericsson" w:date="2020-01-24T15:37:00Z">
        <w:r w:rsidR="00A96EE9">
          <w:rPr>
            <w:rStyle w:val="CommentReference"/>
            <w:rFonts w:ascii="Times New Roman" w:eastAsiaTheme="minorEastAsia" w:hAnsi="Times New Roman"/>
            <w:noProof w:val="0"/>
            <w:lang w:eastAsia="en-US"/>
          </w:rPr>
          <w:commentReference w:id="1960"/>
        </w:r>
      </w:ins>
      <w:ins w:id="1962" w:author="Ericsson" w:date="2020-01-22T13:44:00Z">
        <w:r>
          <w:t>-Id-r16</w:t>
        </w:r>
        <w:r>
          <w:tab/>
        </w:r>
        <w:r>
          <w:tab/>
        </w:r>
        <w:r>
          <w:tab/>
        </w:r>
        <w:r>
          <w:tab/>
        </w:r>
        <w:r>
          <w:tab/>
        </w:r>
        <w:r>
          <w:tab/>
        </w:r>
        <w:r>
          <w:tab/>
        </w:r>
        <w:r>
          <w:rPr>
            <w:color w:val="993366"/>
          </w:rPr>
          <w:t>OCTET STRING</w:t>
        </w:r>
        <w:r>
          <w:t xml:space="preserve"> (</w:t>
        </w:r>
        <w:r>
          <w:rPr>
            <w:color w:val="993366"/>
          </w:rPr>
          <w:t>SIZE</w:t>
        </w:r>
        <w:r>
          <w:t xml:space="preserve"> (1)),</w:t>
        </w:r>
      </w:ins>
    </w:p>
    <w:p w14:paraId="424EA81E" w14:textId="77777777" w:rsidR="00427BC7" w:rsidRDefault="00427BC7" w:rsidP="00427BC7">
      <w:pPr>
        <w:pStyle w:val="PL"/>
        <w:rPr>
          <w:ins w:id="1963" w:author="Ericsson" w:date="2020-01-22T13:44:00Z"/>
        </w:rPr>
      </w:pPr>
      <w:ins w:id="1964" w:author="Ericsson" w:date="2020-01-22T13:44:00Z">
        <w:r>
          <w:tab/>
          <w:t>logMeasInfoList-r16</w:t>
        </w:r>
        <w:r>
          <w:tab/>
        </w:r>
        <w:r>
          <w:tab/>
        </w:r>
        <w:r>
          <w:tab/>
        </w:r>
        <w:r>
          <w:tab/>
        </w:r>
        <w:r>
          <w:tab/>
          <w:t>LogMeasInfoList-r16,</w:t>
        </w:r>
      </w:ins>
    </w:p>
    <w:p w14:paraId="5E946528" w14:textId="77777777" w:rsidR="00427BC7" w:rsidRDefault="00427BC7" w:rsidP="00427BC7">
      <w:pPr>
        <w:pStyle w:val="PL"/>
        <w:rPr>
          <w:ins w:id="1965" w:author="Ericsson" w:date="2020-01-22T13:44:00Z"/>
          <w:lang w:eastAsia="zh-CN"/>
        </w:rPr>
      </w:pPr>
      <w:ins w:id="1966" w:author="Ericsson" w:date="2020-01-22T13:4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7DF99CB3" w14:textId="77777777" w:rsidR="00427BC7" w:rsidRDefault="00427BC7" w:rsidP="00427BC7">
      <w:pPr>
        <w:pStyle w:val="PL"/>
        <w:rPr>
          <w:ins w:id="1967" w:author="Ericsson" w:date="2020-01-22T13:44:00Z"/>
        </w:rPr>
      </w:pPr>
      <w:ins w:id="1968" w:author="Ericsson" w:date="2020-01-22T13:4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6BFD71D1" w14:textId="77777777" w:rsidR="00427BC7" w:rsidRDefault="00427BC7" w:rsidP="00427BC7">
      <w:pPr>
        <w:pStyle w:val="PL"/>
        <w:rPr>
          <w:ins w:id="1969" w:author="Ericsson" w:date="2020-01-22T13:44:00Z"/>
        </w:rPr>
      </w:pPr>
      <w:ins w:id="1970" w:author="Ericsson" w:date="2020-01-22T13:4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75044340" w14:textId="77777777" w:rsidR="00427BC7" w:rsidRDefault="00427BC7" w:rsidP="00427BC7">
      <w:pPr>
        <w:pStyle w:val="PL"/>
        <w:rPr>
          <w:ins w:id="1971" w:author="Ericsson" w:date="2020-01-22T13:44:00Z"/>
        </w:rPr>
      </w:pPr>
      <w:ins w:id="1972" w:author="Ericsson" w:date="2020-01-22T13:44:00Z">
        <w:r>
          <w:tab/>
          <w:t>...</w:t>
        </w:r>
      </w:ins>
    </w:p>
    <w:p w14:paraId="3F94F6D8" w14:textId="77777777" w:rsidR="00427BC7" w:rsidRDefault="00427BC7" w:rsidP="00427BC7">
      <w:pPr>
        <w:pStyle w:val="PL"/>
        <w:rPr>
          <w:ins w:id="1973" w:author="Ericsson" w:date="2020-01-22T13:44:00Z"/>
        </w:rPr>
      </w:pPr>
      <w:ins w:id="1974" w:author="Ericsson" w:date="2020-01-22T13:44:00Z">
        <w:r>
          <w:t>}</w:t>
        </w:r>
      </w:ins>
    </w:p>
    <w:p w14:paraId="50CE9B67" w14:textId="77777777" w:rsidR="00427BC7" w:rsidRDefault="00427BC7" w:rsidP="00427BC7">
      <w:pPr>
        <w:pStyle w:val="PL"/>
        <w:rPr>
          <w:ins w:id="1975" w:author="Ericsson" w:date="2020-01-22T13:44:00Z"/>
        </w:rPr>
      </w:pPr>
    </w:p>
    <w:p w14:paraId="212C9D94" w14:textId="77777777" w:rsidR="00427BC7" w:rsidRDefault="00427BC7" w:rsidP="00427BC7">
      <w:pPr>
        <w:pStyle w:val="PL"/>
        <w:rPr>
          <w:ins w:id="1976" w:author="Ericsson" w:date="2020-01-22T13:44:00Z"/>
          <w:lang w:eastAsia="zh-CN"/>
        </w:rPr>
      </w:pPr>
      <w:ins w:id="1977" w:author="Ericsson" w:date="2020-01-22T13:4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47A60477" w14:textId="77777777" w:rsidR="00427BC7" w:rsidRDefault="00427BC7" w:rsidP="00427BC7">
      <w:pPr>
        <w:pStyle w:val="PL"/>
        <w:rPr>
          <w:ins w:id="1978" w:author="Ericsson" w:date="2020-01-22T13:44:00Z"/>
        </w:rPr>
      </w:pPr>
    </w:p>
    <w:p w14:paraId="470630EE" w14:textId="77777777" w:rsidR="00427BC7" w:rsidRDefault="00427BC7" w:rsidP="00427BC7">
      <w:pPr>
        <w:pStyle w:val="PL"/>
        <w:rPr>
          <w:ins w:id="1979" w:author="Ericsson" w:date="2020-01-22T13:44:00Z"/>
          <w:lang w:eastAsia="zh-CN"/>
        </w:rPr>
      </w:pPr>
      <w:ins w:id="1980" w:author="Ericsson" w:date="2020-01-22T13:4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53900349" w14:textId="77777777" w:rsidR="00427BC7" w:rsidRDefault="00427BC7" w:rsidP="00427BC7">
      <w:pPr>
        <w:pStyle w:val="PL"/>
        <w:rPr>
          <w:ins w:id="1981" w:author="Ericsson" w:date="2020-01-22T13:44:00Z"/>
        </w:rPr>
      </w:pPr>
      <w:ins w:id="1982" w:author="Ericsson" w:date="2020-01-22T13:44:00Z">
        <w:r>
          <w:tab/>
          <w:t>locationInfo-r16</w:t>
        </w:r>
        <w:r>
          <w:tab/>
        </w:r>
        <w:r>
          <w:tab/>
        </w:r>
        <w:r>
          <w:tab/>
        </w:r>
        <w:r>
          <w:tab/>
        </w:r>
        <w:r>
          <w:tab/>
          <w:t>LocationInfo-r16</w:t>
        </w:r>
        <w:r>
          <w:tab/>
        </w:r>
        <w:r>
          <w:tab/>
        </w:r>
        <w:r>
          <w:tab/>
        </w:r>
        <w:r>
          <w:rPr>
            <w:color w:val="993366"/>
          </w:rPr>
          <w:t>OPTIONAL</w:t>
        </w:r>
        <w:r>
          <w:t>,</w:t>
        </w:r>
      </w:ins>
    </w:p>
    <w:p w14:paraId="56DAE5C7" w14:textId="77777777" w:rsidR="00427BC7" w:rsidRDefault="00427BC7" w:rsidP="00427BC7">
      <w:pPr>
        <w:pStyle w:val="PL"/>
        <w:rPr>
          <w:ins w:id="1983" w:author="Ericsson" w:date="2020-01-22T13:44:00Z"/>
        </w:rPr>
      </w:pPr>
      <w:ins w:id="1984" w:author="Ericsson" w:date="2020-01-22T13:44:00Z">
        <w:r>
          <w:tab/>
          <w:t>relativeTimeStamp-r16</w:t>
        </w:r>
        <w:r>
          <w:tab/>
        </w:r>
        <w:r>
          <w:tab/>
        </w:r>
        <w:r>
          <w:tab/>
        </w:r>
        <w:r>
          <w:tab/>
        </w:r>
        <w:r>
          <w:rPr>
            <w:color w:val="993366"/>
          </w:rPr>
          <w:t>INTEGER</w:t>
        </w:r>
        <w:r>
          <w:t xml:space="preserve"> (0..7200),</w:t>
        </w:r>
      </w:ins>
    </w:p>
    <w:p w14:paraId="26ADF077" w14:textId="77777777" w:rsidR="00427BC7" w:rsidRDefault="00427BC7" w:rsidP="00427BC7">
      <w:pPr>
        <w:pStyle w:val="PL"/>
        <w:rPr>
          <w:ins w:id="1985" w:author="Ericsson" w:date="2020-01-22T13:44:00Z"/>
        </w:rPr>
      </w:pPr>
      <w:ins w:id="1986" w:author="Ericsson" w:date="2020-01-22T13:44:00Z">
        <w:r>
          <w:tab/>
          <w:t>servCellIdentity-r16</w:t>
        </w:r>
        <w:r>
          <w:tab/>
        </w:r>
        <w:r>
          <w:tab/>
        </w:r>
        <w:r>
          <w:tab/>
        </w:r>
        <w:r>
          <w:tab/>
          <w:t>CGI-</w:t>
        </w:r>
        <w:commentRangeStart w:id="1987"/>
        <w:commentRangeStart w:id="1988"/>
        <w:commentRangeStart w:id="1989"/>
        <w:r>
          <w:t>InfoNR</w:t>
        </w:r>
        <w:commentRangeEnd w:id="1987"/>
        <w:r>
          <w:rPr>
            <w:rStyle w:val="CommentReference"/>
            <w:rFonts w:ascii="Times New Roman" w:eastAsiaTheme="minorEastAsia" w:hAnsi="Times New Roman"/>
            <w:lang w:eastAsia="en-US"/>
          </w:rPr>
          <w:commentReference w:id="1987"/>
        </w:r>
        <w:commentRangeEnd w:id="1988"/>
        <w:r>
          <w:rPr>
            <w:rStyle w:val="CommentReference"/>
            <w:rFonts w:ascii="Times New Roman" w:eastAsiaTheme="minorEastAsia" w:hAnsi="Times New Roman"/>
            <w:lang w:eastAsia="en-US"/>
          </w:rPr>
          <w:commentReference w:id="1988"/>
        </w:r>
        <w:commentRangeEnd w:id="1989"/>
        <w:r>
          <w:rPr>
            <w:rStyle w:val="CommentReference"/>
            <w:rFonts w:ascii="Times New Roman" w:eastAsiaTheme="minorEastAsia" w:hAnsi="Times New Roman"/>
            <w:lang w:eastAsia="en-US"/>
          </w:rPr>
          <w:commentReference w:id="1989"/>
        </w:r>
        <w:r>
          <w:t>,</w:t>
        </w:r>
      </w:ins>
    </w:p>
    <w:p w14:paraId="79EED1A7" w14:textId="77777777" w:rsidR="00427BC7" w:rsidRDefault="00427BC7" w:rsidP="00427BC7">
      <w:pPr>
        <w:pStyle w:val="PL"/>
        <w:rPr>
          <w:ins w:id="1990" w:author="Ericsson" w:date="2020-01-22T13:44:00Z"/>
        </w:rPr>
      </w:pPr>
      <w:ins w:id="1991" w:author="Ericsson" w:date="2020-01-22T13:44:00Z">
        <w:r>
          <w:tab/>
          <w:t>measResultServingCell-r16</w:t>
        </w:r>
        <w:r>
          <w:tab/>
        </w:r>
        <w:r>
          <w:tab/>
        </w:r>
        <w:r>
          <w:tab/>
          <w:t>MeasResultServingCell-</w:t>
        </w:r>
        <w:commentRangeStart w:id="1992"/>
        <w:r>
          <w:t>r16</w:t>
        </w:r>
        <w:commentRangeEnd w:id="1992"/>
        <w:r>
          <w:rPr>
            <w:rStyle w:val="CommentReference"/>
            <w:rFonts w:ascii="Times New Roman" w:eastAsiaTheme="minorEastAsia" w:hAnsi="Times New Roman"/>
            <w:lang w:eastAsia="en-US"/>
          </w:rPr>
          <w:commentReference w:id="1992"/>
        </w:r>
        <w:r>
          <w:t>,</w:t>
        </w:r>
      </w:ins>
    </w:p>
    <w:p w14:paraId="59EDFE5C" w14:textId="77777777" w:rsidR="00427BC7" w:rsidRDefault="00427BC7" w:rsidP="00427BC7">
      <w:pPr>
        <w:pStyle w:val="PL"/>
        <w:rPr>
          <w:ins w:id="1993" w:author="Ericsson" w:date="2020-01-22T13:44:00Z"/>
        </w:rPr>
      </w:pPr>
      <w:ins w:id="1994" w:author="Ericsson" w:date="2020-01-22T13:44:00Z">
        <w:r>
          <w:tab/>
          <w:t>measResultNeighCells-r16</w:t>
        </w:r>
        <w:r>
          <w:tab/>
        </w:r>
        <w:r>
          <w:tab/>
        </w:r>
        <w:r>
          <w:tab/>
        </w:r>
        <w:r>
          <w:rPr>
            <w:color w:val="993366"/>
          </w:rPr>
          <w:t>SEQUENCE</w:t>
        </w:r>
        <w:r>
          <w:t xml:space="preserve"> {</w:t>
        </w:r>
      </w:ins>
    </w:p>
    <w:p w14:paraId="1A43F1A8" w14:textId="77777777" w:rsidR="00427BC7" w:rsidRDefault="00427BC7" w:rsidP="00427BC7">
      <w:pPr>
        <w:pStyle w:val="PL"/>
        <w:rPr>
          <w:ins w:id="1995" w:author="Ericsson" w:date="2020-01-22T13:44:00Z"/>
          <w:color w:val="993366"/>
        </w:rPr>
      </w:pPr>
      <w:ins w:id="1996" w:author="Ericsson" w:date="2020-01-22T13:44:00Z">
        <w:r>
          <w:tab/>
        </w:r>
        <w:r>
          <w:tab/>
          <w:t>measResultNeighCellListNR</w:t>
        </w:r>
        <w:r>
          <w:tab/>
        </w:r>
        <w:r>
          <w:tab/>
        </w:r>
        <w:r>
          <w:tab/>
          <w:t>MeasResultList2NR-r16</w:t>
        </w:r>
        <w:r>
          <w:tab/>
        </w:r>
        <w:r>
          <w:tab/>
        </w:r>
        <w:r>
          <w:rPr>
            <w:color w:val="993366"/>
          </w:rPr>
          <w:t>OPTIONAL,</w:t>
        </w:r>
      </w:ins>
    </w:p>
    <w:p w14:paraId="3B9A7287" w14:textId="77777777" w:rsidR="00427BC7" w:rsidRDefault="00427BC7" w:rsidP="00427BC7">
      <w:pPr>
        <w:pStyle w:val="PL"/>
        <w:rPr>
          <w:ins w:id="1997" w:author="Ericsson" w:date="2020-01-22T13:44:00Z"/>
          <w:color w:val="993366"/>
        </w:rPr>
      </w:pPr>
      <w:ins w:id="1998" w:author="Ericsson" w:date="2020-01-22T13:44:00Z">
        <w:r>
          <w:tab/>
        </w:r>
        <w:r>
          <w:tab/>
          <w:t>measResultNeighCellListEUTRA</w:t>
        </w:r>
        <w:r>
          <w:tab/>
        </w:r>
        <w:r>
          <w:tab/>
          <w:t>MeasResultList2EUTRA</w:t>
        </w:r>
        <w:r>
          <w:rPr>
            <w:lang w:val="en-US"/>
          </w:rPr>
          <w:t>-r16</w:t>
        </w:r>
        <w:r>
          <w:tab/>
        </w:r>
        <w:r>
          <w:rPr>
            <w:color w:val="993366"/>
          </w:rPr>
          <w:t>OPTIONAL</w:t>
        </w:r>
      </w:ins>
    </w:p>
    <w:p w14:paraId="2F287D3C" w14:textId="77777777" w:rsidR="00427BC7" w:rsidRDefault="00427BC7" w:rsidP="00427BC7">
      <w:pPr>
        <w:pStyle w:val="PL"/>
        <w:rPr>
          <w:ins w:id="1999" w:author="Ericsson" w:date="2020-01-22T13:44:00Z"/>
        </w:rPr>
      </w:pPr>
      <w:ins w:id="2000" w:author="Ericsson" w:date="2020-01-22T13:44:00Z">
        <w:r>
          <w:tab/>
          <w:t>},</w:t>
        </w:r>
      </w:ins>
    </w:p>
    <w:p w14:paraId="3F59389E" w14:textId="77777777" w:rsidR="00427BC7" w:rsidRDefault="00427BC7" w:rsidP="00427BC7">
      <w:pPr>
        <w:pStyle w:val="PL"/>
        <w:rPr>
          <w:ins w:id="2001" w:author="Ericsson" w:date="2020-01-22T13:44:00Z"/>
        </w:rPr>
      </w:pPr>
      <w:ins w:id="2002" w:author="Ericsson" w:date="2020-01-22T13:4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5CDDECB9" w14:textId="77777777" w:rsidR="00427BC7" w:rsidRDefault="00427BC7" w:rsidP="00427BC7">
      <w:pPr>
        <w:pStyle w:val="PL"/>
        <w:rPr>
          <w:ins w:id="2003" w:author="Ericsson" w:date="2020-01-22T13:44:00Z"/>
          <w:lang w:eastAsia="zh-CN"/>
        </w:rPr>
      </w:pPr>
      <w:ins w:id="2004" w:author="Ericsson" w:date="2020-01-22T13:44:00Z">
        <w:r>
          <w:rPr>
            <w:lang w:eastAsia="zh-CN"/>
          </w:rPr>
          <w:t>}</w:t>
        </w:r>
      </w:ins>
    </w:p>
    <w:p w14:paraId="48CF618E" w14:textId="77777777" w:rsidR="00427BC7" w:rsidRDefault="00427BC7" w:rsidP="00427BC7">
      <w:pPr>
        <w:pStyle w:val="PL"/>
        <w:rPr>
          <w:ins w:id="2005" w:author="Ericsson" w:date="2020-01-22T13:44:00Z"/>
          <w:lang w:eastAsia="zh-CN"/>
        </w:rPr>
      </w:pPr>
    </w:p>
    <w:p w14:paraId="56DE5116" w14:textId="77777777" w:rsidR="00427BC7" w:rsidRDefault="00427BC7" w:rsidP="00427BC7">
      <w:pPr>
        <w:pStyle w:val="PL"/>
        <w:rPr>
          <w:ins w:id="2006" w:author="Ericsson" w:date="2020-01-22T13:44:00Z"/>
          <w:lang w:eastAsia="zh-CN"/>
        </w:rPr>
      </w:pPr>
      <w:ins w:id="2007" w:author="Ericsson" w:date="2020-01-22T13:44:00Z">
        <w:r>
          <w:t xml:space="preserve">ConnEstFailInfo-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ins>
    </w:p>
    <w:p w14:paraId="29D9A44B" w14:textId="77777777" w:rsidR="00427BC7" w:rsidRDefault="00427BC7" w:rsidP="00427BC7">
      <w:pPr>
        <w:pStyle w:val="PL"/>
        <w:rPr>
          <w:ins w:id="2008" w:author="Ericsson" w:date="2020-01-22T13:44:00Z"/>
        </w:rPr>
      </w:pPr>
      <w:ins w:id="2009" w:author="Ericsson" w:date="2020-01-22T13:44:00Z">
        <w:r>
          <w:rPr>
            <w:lang w:eastAsia="zh-CN"/>
          </w:rPr>
          <w:tab/>
        </w:r>
        <w:r>
          <w:t>measResultFailedCell-r16</w:t>
        </w:r>
        <w:r>
          <w:tab/>
        </w:r>
        <w:r>
          <w:tab/>
        </w:r>
        <w:r>
          <w:tab/>
        </w:r>
        <w:r>
          <w:tab/>
          <w:t>MeasResultFailedCell-r16,</w:t>
        </w:r>
      </w:ins>
    </w:p>
    <w:p w14:paraId="1D8088EC" w14:textId="77777777" w:rsidR="00427BC7" w:rsidRDefault="00427BC7" w:rsidP="00427BC7">
      <w:pPr>
        <w:pStyle w:val="PL"/>
        <w:rPr>
          <w:ins w:id="2010" w:author="Ericsson" w:date="2020-01-22T13:44:00Z"/>
          <w:color w:val="993366"/>
        </w:rPr>
      </w:pPr>
      <w:ins w:id="2011" w:author="Ericsson" w:date="2020-01-22T13:44:00Z">
        <w:r>
          <w:tab/>
          <w:t>locationInfo-r16</w:t>
        </w:r>
        <w:r>
          <w:tab/>
        </w:r>
        <w:r>
          <w:tab/>
        </w:r>
        <w:r>
          <w:tab/>
        </w:r>
        <w:r>
          <w:tab/>
        </w:r>
        <w:r>
          <w:tab/>
        </w:r>
        <w:r>
          <w:tab/>
          <w:t>LocationInfo-r16</w:t>
        </w:r>
        <w:r>
          <w:tab/>
        </w:r>
        <w:r>
          <w:tab/>
        </w:r>
        <w:r>
          <w:tab/>
        </w:r>
        <w:r>
          <w:tab/>
        </w:r>
        <w:r>
          <w:tab/>
        </w:r>
        <w:r>
          <w:rPr>
            <w:color w:val="993366"/>
          </w:rPr>
          <w:t>OPTIONAL,</w:t>
        </w:r>
      </w:ins>
    </w:p>
    <w:p w14:paraId="671177A2" w14:textId="77777777" w:rsidR="00427BC7" w:rsidRDefault="00427BC7" w:rsidP="00427BC7">
      <w:pPr>
        <w:pStyle w:val="PL"/>
        <w:rPr>
          <w:ins w:id="2012" w:author="Ericsson" w:date="2020-01-22T13:44:00Z"/>
        </w:rPr>
      </w:pPr>
      <w:ins w:id="2013" w:author="Ericsson" w:date="2020-01-22T13:44:00Z">
        <w:r>
          <w:tab/>
          <w:t>measResultNeighCells-r16</w:t>
        </w:r>
        <w:r>
          <w:tab/>
        </w:r>
        <w:r>
          <w:tab/>
        </w:r>
        <w:r>
          <w:tab/>
        </w:r>
        <w:r>
          <w:rPr>
            <w:color w:val="993366"/>
          </w:rPr>
          <w:t>SEQUENCE</w:t>
        </w:r>
        <w:r>
          <w:t xml:space="preserve"> {</w:t>
        </w:r>
      </w:ins>
    </w:p>
    <w:p w14:paraId="24278102" w14:textId="77777777" w:rsidR="00427BC7" w:rsidRDefault="00427BC7" w:rsidP="00427BC7">
      <w:pPr>
        <w:pStyle w:val="PL"/>
        <w:rPr>
          <w:ins w:id="2014" w:author="Ericsson" w:date="2020-01-22T13:44:00Z"/>
          <w:color w:val="993366"/>
        </w:rPr>
      </w:pPr>
      <w:ins w:id="2015" w:author="Ericsson" w:date="2020-01-22T13:44:00Z">
        <w:r>
          <w:tab/>
        </w:r>
        <w:r>
          <w:tab/>
          <w:t>measResultNeighCellListNR</w:t>
        </w:r>
        <w:r>
          <w:tab/>
        </w:r>
        <w:r>
          <w:tab/>
        </w:r>
        <w:r>
          <w:tab/>
          <w:t>MeasResultList2NR-r16</w:t>
        </w:r>
        <w:r>
          <w:tab/>
        </w:r>
        <w:r>
          <w:tab/>
        </w:r>
        <w:r>
          <w:rPr>
            <w:color w:val="993366"/>
          </w:rPr>
          <w:t>OPTIONAL,</w:t>
        </w:r>
      </w:ins>
    </w:p>
    <w:p w14:paraId="1A8CE692" w14:textId="77777777" w:rsidR="00427BC7" w:rsidRPr="00427BC7" w:rsidRDefault="00427BC7" w:rsidP="00427BC7">
      <w:pPr>
        <w:pStyle w:val="PL"/>
        <w:rPr>
          <w:ins w:id="2016" w:author="Ericsson" w:date="2020-01-22T13:44:00Z"/>
          <w:color w:val="993366"/>
          <w:lang w:val="en-US"/>
          <w:rPrChange w:id="2017" w:author="Ericsson" w:date="2020-01-22T13:45:00Z">
            <w:rPr>
              <w:ins w:id="2018" w:author="Ericsson" w:date="2020-01-22T13:44:00Z"/>
              <w:color w:val="993366"/>
              <w:lang w:val="sv-SE"/>
            </w:rPr>
          </w:rPrChange>
        </w:rPr>
      </w:pPr>
      <w:ins w:id="2019" w:author="Ericsson" w:date="2020-01-22T13:44:00Z">
        <w:r>
          <w:tab/>
        </w:r>
        <w:r>
          <w:tab/>
        </w:r>
        <w:r w:rsidRPr="00427BC7">
          <w:rPr>
            <w:lang w:val="en-US"/>
            <w:rPrChange w:id="2020" w:author="Ericsson" w:date="2020-01-22T13:45:00Z">
              <w:rPr>
                <w:lang w:val="sv-SE"/>
              </w:rPr>
            </w:rPrChange>
          </w:rPr>
          <w:t>measResultNeighCellListEUTRA</w:t>
        </w:r>
        <w:r w:rsidRPr="00427BC7">
          <w:rPr>
            <w:lang w:val="en-US"/>
            <w:rPrChange w:id="2021" w:author="Ericsson" w:date="2020-01-22T13:45:00Z">
              <w:rPr>
                <w:lang w:val="sv-SE"/>
              </w:rPr>
            </w:rPrChange>
          </w:rPr>
          <w:tab/>
        </w:r>
        <w:r w:rsidRPr="00427BC7">
          <w:rPr>
            <w:lang w:val="en-US"/>
            <w:rPrChange w:id="2022" w:author="Ericsson" w:date="2020-01-22T13:45:00Z">
              <w:rPr>
                <w:lang w:val="sv-SE"/>
              </w:rPr>
            </w:rPrChange>
          </w:rPr>
          <w:tab/>
          <w:t>MeasResultList2EUTRA-r16</w:t>
        </w:r>
        <w:r w:rsidRPr="00427BC7">
          <w:rPr>
            <w:lang w:val="en-US"/>
            <w:rPrChange w:id="2023" w:author="Ericsson" w:date="2020-01-22T13:45:00Z">
              <w:rPr>
                <w:lang w:val="sv-SE"/>
              </w:rPr>
            </w:rPrChange>
          </w:rPr>
          <w:tab/>
        </w:r>
        <w:r w:rsidRPr="00427BC7">
          <w:rPr>
            <w:color w:val="993366"/>
            <w:lang w:val="en-US"/>
            <w:rPrChange w:id="2024" w:author="Ericsson" w:date="2020-01-22T13:45:00Z">
              <w:rPr>
                <w:color w:val="993366"/>
                <w:lang w:val="sv-SE"/>
              </w:rPr>
            </w:rPrChange>
          </w:rPr>
          <w:t>OPTIONAL</w:t>
        </w:r>
      </w:ins>
    </w:p>
    <w:p w14:paraId="2A763566" w14:textId="77777777" w:rsidR="00427BC7" w:rsidRPr="00427BC7" w:rsidRDefault="00427BC7" w:rsidP="00427BC7">
      <w:pPr>
        <w:pStyle w:val="PL"/>
        <w:rPr>
          <w:ins w:id="2025" w:author="Ericsson" w:date="2020-01-22T13:44:00Z"/>
          <w:lang w:val="en-US"/>
          <w:rPrChange w:id="2026" w:author="Ericsson" w:date="2020-01-22T13:45:00Z">
            <w:rPr>
              <w:ins w:id="2027" w:author="Ericsson" w:date="2020-01-22T13:44:00Z"/>
              <w:lang w:val="sv-SE"/>
            </w:rPr>
          </w:rPrChange>
        </w:rPr>
      </w:pPr>
      <w:ins w:id="2028" w:author="Ericsson" w:date="2020-01-22T13:44:00Z">
        <w:r w:rsidRPr="00427BC7">
          <w:rPr>
            <w:color w:val="993366"/>
            <w:lang w:val="en-US"/>
            <w:rPrChange w:id="2029" w:author="Ericsson" w:date="2020-01-22T13:45:00Z">
              <w:rPr>
                <w:color w:val="993366"/>
                <w:lang w:val="sv-SE"/>
              </w:rPr>
            </w:rPrChange>
          </w:rPr>
          <w:tab/>
        </w:r>
        <w:r w:rsidRPr="00427BC7">
          <w:rPr>
            <w:lang w:val="en-US"/>
            <w:rPrChange w:id="2030" w:author="Ericsson" w:date="2020-01-22T13:45:00Z">
              <w:rPr>
                <w:lang w:val="sv-SE"/>
              </w:rPr>
            </w:rPrChange>
          </w:rPr>
          <w:t>},</w:t>
        </w:r>
      </w:ins>
    </w:p>
    <w:p w14:paraId="13EB530A" w14:textId="77777777" w:rsidR="00427BC7" w:rsidRPr="00427BC7" w:rsidRDefault="00427BC7" w:rsidP="00427BC7">
      <w:pPr>
        <w:pStyle w:val="PL"/>
        <w:rPr>
          <w:ins w:id="2031" w:author="Ericsson" w:date="2020-01-22T13:44:00Z"/>
          <w:lang w:val="en-US"/>
          <w:rPrChange w:id="2032" w:author="Ericsson" w:date="2020-01-22T13:45:00Z">
            <w:rPr>
              <w:ins w:id="2033" w:author="Ericsson" w:date="2020-01-22T13:44:00Z"/>
              <w:lang w:val="sv-SE"/>
            </w:rPr>
          </w:rPrChange>
        </w:rPr>
      </w:pPr>
      <w:ins w:id="2034" w:author="Ericsson" w:date="2020-01-22T13:44:00Z">
        <w:r w:rsidRPr="00427BC7">
          <w:rPr>
            <w:lang w:val="en-US"/>
            <w:rPrChange w:id="2035" w:author="Ericsson" w:date="2020-01-22T13:45:00Z">
              <w:rPr>
                <w:lang w:val="sv-SE"/>
              </w:rPr>
            </w:rPrChange>
          </w:rPr>
          <w:lastRenderedPageBreak/>
          <w:tab/>
        </w:r>
        <w:r w:rsidRPr="00427BC7">
          <w:rPr>
            <w:rFonts w:eastAsia="DengXian"/>
            <w:lang w:val="en-US" w:eastAsia="zh-CN"/>
            <w:rPrChange w:id="2036" w:author="Ericsson" w:date="2020-01-22T13:45:00Z">
              <w:rPr>
                <w:rFonts w:eastAsia="DengXian"/>
                <w:lang w:val="sv-SE" w:eastAsia="zh-CN"/>
              </w:rPr>
            </w:rPrChange>
          </w:rPr>
          <w:t>perRAInfoList-r16</w:t>
        </w:r>
        <w:r w:rsidRPr="00427BC7">
          <w:rPr>
            <w:rFonts w:eastAsia="DengXian"/>
            <w:lang w:val="en-US" w:eastAsia="zh-CN"/>
            <w:rPrChange w:id="2037" w:author="Ericsson" w:date="2020-01-22T13:45:00Z">
              <w:rPr>
                <w:rFonts w:eastAsia="DengXian"/>
                <w:lang w:val="sv-SE" w:eastAsia="zh-CN"/>
              </w:rPr>
            </w:rPrChange>
          </w:rPr>
          <w:tab/>
        </w:r>
        <w:r w:rsidRPr="00427BC7">
          <w:rPr>
            <w:rFonts w:eastAsia="DengXian"/>
            <w:lang w:val="en-US" w:eastAsia="zh-CN"/>
            <w:rPrChange w:id="2038" w:author="Ericsson" w:date="2020-01-22T13:45:00Z">
              <w:rPr>
                <w:rFonts w:eastAsia="DengXian"/>
                <w:lang w:val="sv-SE" w:eastAsia="zh-CN"/>
              </w:rPr>
            </w:rPrChange>
          </w:rPr>
          <w:tab/>
        </w:r>
        <w:r w:rsidRPr="00427BC7">
          <w:rPr>
            <w:rFonts w:eastAsia="DengXian"/>
            <w:lang w:val="en-US" w:eastAsia="zh-CN"/>
            <w:rPrChange w:id="2039" w:author="Ericsson" w:date="2020-01-22T13:45:00Z">
              <w:rPr>
                <w:rFonts w:eastAsia="DengXian"/>
                <w:lang w:val="sv-SE" w:eastAsia="zh-CN"/>
              </w:rPr>
            </w:rPrChange>
          </w:rPr>
          <w:tab/>
        </w:r>
        <w:r w:rsidRPr="00427BC7">
          <w:rPr>
            <w:rFonts w:eastAsia="DengXian"/>
            <w:lang w:val="en-US" w:eastAsia="zh-CN"/>
            <w:rPrChange w:id="2040" w:author="Ericsson" w:date="2020-01-22T13:45:00Z">
              <w:rPr>
                <w:rFonts w:eastAsia="DengXian"/>
                <w:lang w:val="sv-SE" w:eastAsia="zh-CN"/>
              </w:rPr>
            </w:rPrChange>
          </w:rPr>
          <w:tab/>
        </w:r>
        <w:r w:rsidRPr="00427BC7">
          <w:rPr>
            <w:rFonts w:eastAsia="DengXian"/>
            <w:lang w:val="en-US" w:eastAsia="zh-CN"/>
            <w:rPrChange w:id="2041" w:author="Ericsson" w:date="2020-01-22T13:45:00Z">
              <w:rPr>
                <w:rFonts w:eastAsia="DengXian"/>
                <w:lang w:val="sv-SE" w:eastAsia="zh-CN"/>
              </w:rPr>
            </w:rPrChange>
          </w:rPr>
          <w:tab/>
          <w:t>PerRAInfoList-r16</w:t>
        </w:r>
        <w:r w:rsidRPr="00427BC7">
          <w:rPr>
            <w:rFonts w:eastAsia="DengXian"/>
            <w:lang w:val="en-US" w:eastAsia="zh-CN"/>
            <w:rPrChange w:id="2042" w:author="Ericsson" w:date="2020-01-22T13:45:00Z">
              <w:rPr>
                <w:rFonts w:eastAsia="DengXian"/>
                <w:lang w:val="sv-SE" w:eastAsia="zh-CN"/>
              </w:rPr>
            </w:rPrChange>
          </w:rPr>
          <w:tab/>
        </w:r>
        <w:r w:rsidRPr="00427BC7">
          <w:rPr>
            <w:rFonts w:eastAsia="DengXian"/>
            <w:lang w:val="en-US" w:eastAsia="zh-CN"/>
            <w:rPrChange w:id="2043" w:author="Ericsson" w:date="2020-01-22T13:45:00Z">
              <w:rPr>
                <w:rFonts w:eastAsia="DengXian"/>
                <w:lang w:val="sv-SE" w:eastAsia="zh-CN"/>
              </w:rPr>
            </w:rPrChange>
          </w:rPr>
          <w:tab/>
        </w:r>
        <w:r w:rsidRPr="00427BC7">
          <w:rPr>
            <w:rFonts w:eastAsia="DengXian"/>
            <w:lang w:val="en-US" w:eastAsia="zh-CN"/>
            <w:rPrChange w:id="2044" w:author="Ericsson" w:date="2020-01-22T13:45:00Z">
              <w:rPr>
                <w:rFonts w:eastAsia="DengXian"/>
                <w:lang w:val="sv-SE" w:eastAsia="zh-CN"/>
              </w:rPr>
            </w:rPrChange>
          </w:rPr>
          <w:tab/>
        </w:r>
        <w:r w:rsidRPr="00427BC7">
          <w:rPr>
            <w:rFonts w:eastAsia="DengXian"/>
            <w:lang w:val="en-US" w:eastAsia="zh-CN"/>
            <w:rPrChange w:id="2045" w:author="Ericsson" w:date="2020-01-22T13:45:00Z">
              <w:rPr>
                <w:rFonts w:eastAsia="DengXian"/>
                <w:lang w:val="sv-SE" w:eastAsia="zh-CN"/>
              </w:rPr>
            </w:rPrChange>
          </w:rPr>
          <w:tab/>
        </w:r>
        <w:r w:rsidRPr="00427BC7">
          <w:rPr>
            <w:rFonts w:eastAsia="DengXian"/>
            <w:lang w:val="en-US" w:eastAsia="zh-CN"/>
            <w:rPrChange w:id="2046" w:author="Ericsson" w:date="2020-01-22T13:45:00Z">
              <w:rPr>
                <w:rFonts w:eastAsia="DengXian"/>
                <w:lang w:val="sv-SE" w:eastAsia="zh-CN"/>
              </w:rPr>
            </w:rPrChange>
          </w:rPr>
          <w:tab/>
        </w:r>
        <w:commentRangeStart w:id="2047"/>
        <w:r w:rsidRPr="00427BC7">
          <w:rPr>
            <w:color w:val="993366"/>
            <w:lang w:val="en-US"/>
            <w:rPrChange w:id="2048" w:author="Ericsson" w:date="2020-01-22T13:45:00Z">
              <w:rPr>
                <w:color w:val="993366"/>
                <w:lang w:val="sv-SE"/>
              </w:rPr>
            </w:rPrChange>
          </w:rPr>
          <w:t>OPTIONAL</w:t>
        </w:r>
        <w:commentRangeEnd w:id="2047"/>
        <w:r>
          <w:rPr>
            <w:rStyle w:val="CommentReference"/>
            <w:rFonts w:ascii="Times New Roman" w:eastAsiaTheme="minorEastAsia" w:hAnsi="Times New Roman"/>
            <w:lang w:eastAsia="en-US"/>
          </w:rPr>
          <w:commentReference w:id="2047"/>
        </w:r>
        <w:r w:rsidRPr="00427BC7">
          <w:rPr>
            <w:color w:val="993366"/>
            <w:lang w:val="en-US"/>
            <w:rPrChange w:id="2049" w:author="Ericsson" w:date="2020-01-22T13:45:00Z">
              <w:rPr>
                <w:color w:val="993366"/>
                <w:lang w:val="sv-SE"/>
              </w:rPr>
            </w:rPrChange>
          </w:rPr>
          <w:t>,</w:t>
        </w:r>
      </w:ins>
    </w:p>
    <w:p w14:paraId="45DD56F6" w14:textId="77777777" w:rsidR="00427BC7" w:rsidRDefault="00427BC7" w:rsidP="00427BC7">
      <w:pPr>
        <w:pStyle w:val="PL"/>
        <w:rPr>
          <w:ins w:id="2050" w:author="Ericsson" w:date="2020-01-22T13:44:00Z"/>
        </w:rPr>
      </w:pPr>
      <w:ins w:id="2051" w:author="Ericsson" w:date="2020-01-22T13:44:00Z">
        <w:r w:rsidRPr="00427BC7">
          <w:rPr>
            <w:lang w:val="en-US"/>
            <w:rPrChange w:id="2052" w:author="Ericsson" w:date="2020-01-22T13:45:00Z">
              <w:rPr>
                <w:lang w:val="sv-SE"/>
              </w:rPr>
            </w:rPrChange>
          </w:rPr>
          <w:tab/>
        </w:r>
        <w:r>
          <w:t>timeSinceFailure-r16</w:t>
        </w:r>
        <w:r>
          <w:tab/>
        </w:r>
        <w:r>
          <w:tab/>
        </w:r>
        <w:r>
          <w:tab/>
        </w:r>
        <w:r>
          <w:tab/>
          <w:t>TimeSinceFailure-r16,</w:t>
        </w:r>
      </w:ins>
    </w:p>
    <w:p w14:paraId="575DFB46" w14:textId="77777777" w:rsidR="00427BC7" w:rsidRDefault="00427BC7" w:rsidP="00427BC7">
      <w:pPr>
        <w:pStyle w:val="PL"/>
        <w:rPr>
          <w:ins w:id="2053" w:author="Ericsson" w:date="2020-01-22T13:44:00Z"/>
        </w:rPr>
      </w:pPr>
      <w:ins w:id="2054" w:author="Ericsson" w:date="2020-01-22T13:44:00Z">
        <w:r>
          <w:tab/>
          <w:t>...</w:t>
        </w:r>
      </w:ins>
    </w:p>
    <w:p w14:paraId="4B7D9973" w14:textId="77777777" w:rsidR="00427BC7" w:rsidRDefault="00427BC7" w:rsidP="00427BC7">
      <w:pPr>
        <w:pStyle w:val="PL"/>
        <w:rPr>
          <w:ins w:id="2055" w:author="Ericsson" w:date="2020-01-22T13:44:00Z"/>
        </w:rPr>
      </w:pPr>
      <w:ins w:id="2056" w:author="Ericsson" w:date="2020-01-22T13:44:00Z">
        <w:r>
          <w:t>}</w:t>
        </w:r>
      </w:ins>
    </w:p>
    <w:p w14:paraId="2C74B5A2" w14:textId="77777777" w:rsidR="00427BC7" w:rsidRDefault="00427BC7" w:rsidP="00427BC7">
      <w:pPr>
        <w:pStyle w:val="PL"/>
        <w:rPr>
          <w:ins w:id="2057" w:author="Ericsson" w:date="2020-01-22T13:44:00Z"/>
        </w:rPr>
      </w:pPr>
    </w:p>
    <w:p w14:paraId="1468CE10" w14:textId="77777777" w:rsidR="00427BC7" w:rsidRDefault="00427BC7" w:rsidP="00427BC7">
      <w:pPr>
        <w:pStyle w:val="PL"/>
        <w:rPr>
          <w:ins w:id="2058" w:author="Ericsson" w:date="2020-01-22T13:44:00Z"/>
          <w:highlight w:val="yellow"/>
          <w:lang w:eastAsia="zh-CN"/>
        </w:rPr>
      </w:pPr>
      <w:ins w:id="2059" w:author="Ericsson" w:date="2020-01-22T13:44:00Z">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r>
          <w:rPr>
            <w:color w:val="993366"/>
          </w:rPr>
          <w:t>SIZE</w:t>
        </w:r>
        <w:r>
          <w:t xml:space="preserve"> (1..maxConnEstFailInfo-r16)) OF ConnEstFailInfo-r16</w:t>
        </w:r>
      </w:ins>
    </w:p>
    <w:p w14:paraId="13B5F6DC" w14:textId="77777777" w:rsidR="00427BC7" w:rsidRDefault="00427BC7" w:rsidP="00427BC7">
      <w:pPr>
        <w:pStyle w:val="PL"/>
        <w:rPr>
          <w:ins w:id="2060" w:author="Ericsson" w:date="2020-01-22T13:44:00Z"/>
          <w:lang w:eastAsia="zh-CN"/>
        </w:rPr>
      </w:pPr>
      <w:ins w:id="2061" w:author="Ericsson" w:date="2020-01-22T13:44:00Z">
        <w:r>
          <w:t>MeasResultServingCell-r16</w:t>
        </w:r>
        <w:r>
          <w:rPr>
            <w:lang w:eastAsia="zh-CN"/>
          </w:rPr>
          <w:t xml:space="preserve"> ::=                        </w:t>
        </w:r>
        <w:r>
          <w:rPr>
            <w:color w:val="993366"/>
          </w:rPr>
          <w:t>SEQUENCE</w:t>
        </w:r>
        <w:r>
          <w:rPr>
            <w:lang w:eastAsia="zh-CN"/>
          </w:rPr>
          <w:t xml:space="preserve"> {</w:t>
        </w:r>
      </w:ins>
    </w:p>
    <w:p w14:paraId="46CC0E7E" w14:textId="77777777" w:rsidR="00427BC7" w:rsidRDefault="00427BC7" w:rsidP="00427BC7">
      <w:pPr>
        <w:pStyle w:val="PL"/>
        <w:rPr>
          <w:ins w:id="2062" w:author="Ericsson" w:date="2020-01-22T13:44:00Z"/>
          <w:lang w:eastAsia="zh-CN"/>
        </w:rPr>
      </w:pPr>
      <w:ins w:id="2063" w:author="Ericsson" w:date="2020-01-22T13:44:00Z">
        <w:r>
          <w:rPr>
            <w:lang w:eastAsia="zh-CN"/>
          </w:rPr>
          <w:tab/>
          <w:t>physCellId                              PhysCellId</w:t>
        </w:r>
        <w:r>
          <w:rPr>
            <w:lang w:eastAsia="zh-CN"/>
          </w:rPr>
          <w:tab/>
        </w:r>
        <w:r>
          <w:rPr>
            <w:lang w:eastAsia="zh-CN"/>
          </w:rPr>
          <w:tab/>
        </w:r>
        <w:r>
          <w:rPr>
            <w:lang w:eastAsia="zh-CN"/>
          </w:rPr>
          <w:tab/>
        </w:r>
        <w:r>
          <w:rPr>
            <w:lang w:eastAsia="zh-CN"/>
          </w:rPr>
          <w:tab/>
        </w:r>
        <w:commentRangeStart w:id="2064"/>
        <w:commentRangeStart w:id="2065"/>
        <w:r>
          <w:rPr>
            <w:color w:val="993366"/>
          </w:rPr>
          <w:t>OPTIONAL</w:t>
        </w:r>
        <w:commentRangeEnd w:id="2064"/>
        <w:r>
          <w:rPr>
            <w:rStyle w:val="CommentReference"/>
            <w:rFonts w:ascii="Times New Roman" w:eastAsiaTheme="minorEastAsia" w:hAnsi="Times New Roman"/>
            <w:lang w:eastAsia="en-US"/>
          </w:rPr>
          <w:commentReference w:id="2064"/>
        </w:r>
        <w:commentRangeEnd w:id="2065"/>
        <w:r>
          <w:commentReference w:id="2065"/>
        </w:r>
        <w:r>
          <w:rPr>
            <w:lang w:eastAsia="zh-CN"/>
          </w:rPr>
          <w:t>,</w:t>
        </w:r>
      </w:ins>
    </w:p>
    <w:p w14:paraId="1D54D6EF" w14:textId="77777777" w:rsidR="00427BC7" w:rsidRDefault="00427BC7" w:rsidP="00427BC7">
      <w:pPr>
        <w:pStyle w:val="PL"/>
        <w:rPr>
          <w:ins w:id="2066" w:author="Ericsson" w:date="2020-01-22T13:44:00Z"/>
          <w:lang w:eastAsia="zh-CN"/>
        </w:rPr>
      </w:pPr>
      <w:ins w:id="2067" w:author="Ericsson" w:date="2020-01-22T13:44:00Z">
        <w:r>
          <w:rPr>
            <w:lang w:eastAsia="zh-CN"/>
          </w:rPr>
          <w:tab/>
          <w:t>resultsSSB-Cell                         MeasQuantityResults</w:t>
        </w:r>
        <w:r>
          <w:rPr>
            <w:lang w:eastAsia="zh-CN"/>
          </w:rPr>
          <w:tab/>
        </w:r>
        <w:r>
          <w:rPr>
            <w:lang w:eastAsia="zh-CN"/>
          </w:rPr>
          <w:tab/>
        </w:r>
        <w:r>
          <w:rPr>
            <w:color w:val="993366"/>
          </w:rPr>
          <w:t>OPTIONAL</w:t>
        </w:r>
        <w:r>
          <w:rPr>
            <w:lang w:eastAsia="zh-CN"/>
          </w:rPr>
          <w:t>,</w:t>
        </w:r>
      </w:ins>
    </w:p>
    <w:p w14:paraId="5AC65C86" w14:textId="77777777" w:rsidR="00427BC7" w:rsidRDefault="00427BC7" w:rsidP="00427BC7">
      <w:pPr>
        <w:pStyle w:val="PL"/>
        <w:rPr>
          <w:ins w:id="2068" w:author="Ericsson" w:date="2020-01-22T13:44:00Z"/>
          <w:lang w:eastAsia="zh-CN"/>
        </w:rPr>
      </w:pPr>
      <w:ins w:id="2069" w:author="Ericsson" w:date="2020-01-22T13:44:00Z">
        <w:r>
          <w:rPr>
            <w:lang w:eastAsia="zh-CN"/>
          </w:rPr>
          <w:tab/>
          <w:t>resultsSSB</w:t>
        </w:r>
        <w:r>
          <w:rPr>
            <w:lang w:eastAsia="zh-CN"/>
          </w:rPr>
          <w:tab/>
        </w:r>
        <w:r>
          <w:rPr>
            <w:lang w:eastAsia="zh-CN"/>
          </w:rPr>
          <w:tab/>
          <w:t xml:space="preserve">                        </w:t>
        </w:r>
        <w:r>
          <w:rPr>
            <w:color w:val="993366"/>
          </w:rPr>
          <w:t>SEQUENCE</w:t>
        </w:r>
        <w:r>
          <w:rPr>
            <w:lang w:eastAsia="zh-CN"/>
          </w:rPr>
          <w:t>{</w:t>
        </w:r>
      </w:ins>
    </w:p>
    <w:p w14:paraId="06D86862" w14:textId="77777777" w:rsidR="00427BC7" w:rsidRDefault="00427BC7" w:rsidP="00427BC7">
      <w:pPr>
        <w:pStyle w:val="PL"/>
        <w:rPr>
          <w:ins w:id="2070" w:author="Ericsson" w:date="2020-01-22T13:44:00Z"/>
          <w:lang w:eastAsia="zh-CN"/>
        </w:rPr>
      </w:pPr>
      <w:ins w:id="2071" w:author="Ericsson" w:date="2020-01-22T13:44:00Z">
        <w:r>
          <w:rPr>
            <w:lang w:eastAsia="zh-CN"/>
          </w:rPr>
          <w:tab/>
        </w:r>
        <w:r>
          <w:rPr>
            <w:lang w:eastAsia="zh-CN"/>
          </w:rPr>
          <w:tab/>
        </w:r>
        <w:r>
          <w:rPr>
            <w:lang w:eastAsia="zh-CN"/>
          </w:rPr>
          <w:tab/>
          <w:t>best-ssb-Index                          SSB-Index,</w:t>
        </w:r>
      </w:ins>
    </w:p>
    <w:p w14:paraId="37293A10" w14:textId="77777777" w:rsidR="00427BC7" w:rsidRDefault="00427BC7" w:rsidP="00427BC7">
      <w:pPr>
        <w:pStyle w:val="PL"/>
        <w:rPr>
          <w:ins w:id="2072" w:author="Ericsson" w:date="2020-01-22T13:44:00Z"/>
          <w:lang w:eastAsia="zh-CN"/>
        </w:rPr>
      </w:pPr>
      <w:ins w:id="2073" w:author="Ericsson" w:date="2020-01-22T13:4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3A55613" w14:textId="77777777" w:rsidR="00427BC7" w:rsidRDefault="00427BC7" w:rsidP="00427BC7">
      <w:pPr>
        <w:pStyle w:val="PL"/>
        <w:rPr>
          <w:ins w:id="2074" w:author="Ericsson" w:date="2020-01-22T13:44:00Z"/>
        </w:rPr>
      </w:pPr>
      <w:ins w:id="2075" w:author="Ericsson" w:date="2020-01-22T13:4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38E3DDB6" w14:textId="77777777" w:rsidR="00427BC7" w:rsidRDefault="00427BC7" w:rsidP="00427BC7">
      <w:pPr>
        <w:pStyle w:val="PL"/>
        <w:rPr>
          <w:ins w:id="2076" w:author="Ericsson" w:date="2020-01-22T13:44:00Z"/>
          <w:lang w:eastAsia="zh-CN"/>
        </w:rPr>
      </w:pPr>
      <w:ins w:id="2077" w:author="Ericsson" w:date="2020-01-22T13:4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18BD5B8C" w14:textId="77777777" w:rsidR="00427BC7" w:rsidRDefault="00427BC7" w:rsidP="00427BC7">
      <w:pPr>
        <w:pStyle w:val="PL"/>
        <w:rPr>
          <w:ins w:id="2078" w:author="Ericsson" w:date="2020-01-22T13:44:00Z"/>
          <w:lang w:eastAsia="zh-CN"/>
        </w:rPr>
      </w:pPr>
      <w:ins w:id="2079" w:author="Ericsson" w:date="2020-01-22T13:44:00Z">
        <w:r>
          <w:rPr>
            <w:lang w:eastAsia="zh-CN"/>
          </w:rPr>
          <w:tab/>
          <w:t>...</w:t>
        </w:r>
      </w:ins>
    </w:p>
    <w:p w14:paraId="336DC7D3" w14:textId="77777777" w:rsidR="00427BC7" w:rsidRDefault="00427BC7" w:rsidP="00427BC7">
      <w:pPr>
        <w:pStyle w:val="PL"/>
        <w:rPr>
          <w:ins w:id="2080" w:author="Ericsson" w:date="2020-01-22T13:44:00Z"/>
          <w:lang w:eastAsia="zh-CN"/>
        </w:rPr>
      </w:pPr>
      <w:ins w:id="2081" w:author="Ericsson" w:date="2020-01-22T13:44:00Z">
        <w:r>
          <w:rPr>
            <w:lang w:eastAsia="zh-CN"/>
          </w:rPr>
          <w:t>}</w:t>
        </w:r>
      </w:ins>
    </w:p>
    <w:p w14:paraId="1597CBD0" w14:textId="77777777" w:rsidR="00427BC7" w:rsidRDefault="00427BC7" w:rsidP="00427BC7">
      <w:pPr>
        <w:pStyle w:val="PL"/>
        <w:rPr>
          <w:ins w:id="2082" w:author="Ericsson" w:date="2020-01-22T13:44:00Z"/>
          <w:lang w:eastAsia="zh-CN"/>
        </w:rPr>
      </w:pPr>
    </w:p>
    <w:p w14:paraId="7B729C16" w14:textId="77777777" w:rsidR="00427BC7" w:rsidRDefault="00427BC7" w:rsidP="00427BC7">
      <w:pPr>
        <w:pStyle w:val="PL"/>
        <w:rPr>
          <w:ins w:id="2083" w:author="Ericsson" w:date="2020-01-22T13:44:00Z"/>
        </w:rPr>
      </w:pPr>
      <w:ins w:id="2084" w:author="Ericsson" w:date="2020-01-22T13:44:00Z">
        <w:r>
          <w:t xml:space="preserve">MeasResultFailedCell-r16 ::=                        </w:t>
        </w:r>
        <w:r>
          <w:rPr>
            <w:color w:val="993366"/>
          </w:rPr>
          <w:t>SEQUENCE</w:t>
        </w:r>
        <w:r>
          <w:t xml:space="preserve"> {</w:t>
        </w:r>
      </w:ins>
    </w:p>
    <w:p w14:paraId="76DAFAAA" w14:textId="77777777" w:rsidR="00427BC7" w:rsidRDefault="00427BC7" w:rsidP="00427BC7">
      <w:pPr>
        <w:pStyle w:val="PL"/>
        <w:rPr>
          <w:ins w:id="2085" w:author="Ericsson" w:date="2020-01-22T13:44:00Z"/>
        </w:rPr>
      </w:pPr>
      <w:ins w:id="2086" w:author="Ericsson" w:date="2020-01-22T13:44:00Z">
        <w:r>
          <w:tab/>
          <w:t>cgi-Info</w:t>
        </w:r>
        <w:r>
          <w:tab/>
        </w:r>
        <w:r>
          <w:tab/>
        </w:r>
        <w:r>
          <w:tab/>
        </w:r>
        <w:r>
          <w:tab/>
        </w:r>
        <w:r>
          <w:tab/>
        </w:r>
        <w:r>
          <w:tab/>
        </w:r>
        <w:r>
          <w:tab/>
        </w:r>
        <w:r>
          <w:tab/>
        </w:r>
        <w:r>
          <w:tab/>
          <w:t>CGI-</w:t>
        </w:r>
        <w:commentRangeStart w:id="2087"/>
        <w:r>
          <w:t>InfoNR</w:t>
        </w:r>
        <w:commentRangeEnd w:id="2087"/>
        <w:r>
          <w:rPr>
            <w:rStyle w:val="CommentReference"/>
            <w:rFonts w:ascii="Times New Roman" w:eastAsiaTheme="minorEastAsia" w:hAnsi="Times New Roman"/>
            <w:lang w:eastAsia="en-US"/>
          </w:rPr>
          <w:commentReference w:id="2087"/>
        </w:r>
        <w:r>
          <w:t>,</w:t>
        </w:r>
      </w:ins>
    </w:p>
    <w:p w14:paraId="49CF4391" w14:textId="77777777" w:rsidR="00427BC7" w:rsidRDefault="00427BC7" w:rsidP="00427BC7">
      <w:pPr>
        <w:pStyle w:val="PL"/>
        <w:rPr>
          <w:ins w:id="2088" w:author="Ericsson" w:date="2020-01-22T13:44:00Z"/>
        </w:rPr>
      </w:pPr>
      <w:ins w:id="2089" w:author="Ericsson" w:date="2020-01-22T13:44:00Z">
        <w:r>
          <w:t xml:space="preserve">    physCellId-r16                              PhysCellId                                                                  </w:t>
        </w:r>
        <w:r>
          <w:rPr>
            <w:color w:val="993366"/>
          </w:rPr>
          <w:t>OPTIONAL</w:t>
        </w:r>
        <w:r>
          <w:t>,</w:t>
        </w:r>
      </w:ins>
    </w:p>
    <w:p w14:paraId="2F5FFC9A" w14:textId="77777777" w:rsidR="00427BC7" w:rsidRDefault="00427BC7" w:rsidP="00427BC7">
      <w:pPr>
        <w:pStyle w:val="PL"/>
        <w:rPr>
          <w:ins w:id="2090" w:author="Ericsson" w:date="2020-01-22T13:44:00Z"/>
        </w:rPr>
      </w:pPr>
      <w:ins w:id="2091" w:author="Ericsson" w:date="2020-01-22T13:44:00Z">
        <w:r>
          <w:t xml:space="preserve">    measResult-r16                              </w:t>
        </w:r>
        <w:r>
          <w:rPr>
            <w:color w:val="993366"/>
          </w:rPr>
          <w:t>SEQUENCE</w:t>
        </w:r>
        <w:r>
          <w:t xml:space="preserve"> {</w:t>
        </w:r>
      </w:ins>
    </w:p>
    <w:p w14:paraId="106A5B24" w14:textId="77777777" w:rsidR="00427BC7" w:rsidRDefault="00427BC7" w:rsidP="00427BC7">
      <w:pPr>
        <w:pStyle w:val="PL"/>
        <w:rPr>
          <w:ins w:id="2092" w:author="Ericsson" w:date="2020-01-22T13:44:00Z"/>
        </w:rPr>
      </w:pPr>
      <w:ins w:id="2093" w:author="Ericsson" w:date="2020-01-22T13:44:00Z">
        <w:r>
          <w:t xml:space="preserve">        cellResults-r16                             </w:t>
        </w:r>
        <w:r>
          <w:rPr>
            <w:color w:val="993366"/>
          </w:rPr>
          <w:t>SEQUENCE</w:t>
        </w:r>
        <w:r>
          <w:t>{</w:t>
        </w:r>
      </w:ins>
    </w:p>
    <w:p w14:paraId="5B373A96" w14:textId="77777777" w:rsidR="00427BC7" w:rsidRDefault="00427BC7" w:rsidP="00427BC7">
      <w:pPr>
        <w:pStyle w:val="PL"/>
        <w:rPr>
          <w:ins w:id="2094" w:author="Ericsson" w:date="2020-01-22T13:44:00Z"/>
        </w:rPr>
      </w:pPr>
      <w:ins w:id="2095" w:author="Ericsson" w:date="2020-01-22T13:44:00Z">
        <w:r>
          <w:t xml:space="preserve">            resultsSSB-Cell-r16                         MeasQuantityResults                                                 </w:t>
        </w:r>
        <w:r>
          <w:rPr>
            <w:color w:val="993366"/>
          </w:rPr>
          <w:t>OPTIONAL</w:t>
        </w:r>
      </w:ins>
    </w:p>
    <w:p w14:paraId="70CF6368" w14:textId="77777777" w:rsidR="00427BC7" w:rsidRDefault="00427BC7" w:rsidP="00427BC7">
      <w:pPr>
        <w:pStyle w:val="PL"/>
        <w:rPr>
          <w:ins w:id="2096" w:author="Ericsson" w:date="2020-01-22T13:44:00Z"/>
        </w:rPr>
      </w:pPr>
      <w:ins w:id="2097" w:author="Ericsson" w:date="2020-01-22T13:44:00Z">
        <w:r>
          <w:t xml:space="preserve">        },</w:t>
        </w:r>
      </w:ins>
    </w:p>
    <w:p w14:paraId="5F258198" w14:textId="77777777" w:rsidR="00427BC7" w:rsidRDefault="00427BC7" w:rsidP="00427BC7">
      <w:pPr>
        <w:pStyle w:val="PL"/>
        <w:rPr>
          <w:ins w:id="2098" w:author="Ericsson" w:date="2020-01-22T13:44:00Z"/>
        </w:rPr>
      </w:pPr>
      <w:ins w:id="2099" w:author="Ericsson" w:date="2020-01-22T13:44:00Z">
        <w:r>
          <w:t xml:space="preserve">        rsIndexResults-r16                          </w:t>
        </w:r>
        <w:r>
          <w:rPr>
            <w:color w:val="993366"/>
          </w:rPr>
          <w:t>SEQUENCE</w:t>
        </w:r>
        <w:r>
          <w:t>{</w:t>
        </w:r>
      </w:ins>
    </w:p>
    <w:p w14:paraId="3CE984F4" w14:textId="77777777" w:rsidR="00427BC7" w:rsidRDefault="00427BC7" w:rsidP="00427BC7">
      <w:pPr>
        <w:pStyle w:val="PL"/>
        <w:rPr>
          <w:ins w:id="2100" w:author="Ericsson" w:date="2020-01-22T13:44:00Z"/>
        </w:rPr>
      </w:pPr>
      <w:ins w:id="2101" w:author="Ericsson" w:date="2020-01-22T13:44:00Z">
        <w:r>
          <w:t xml:space="preserve">            resultsSSB-Indexes-r16                      ResultsPerSSB-IndexList                                             </w:t>
        </w:r>
        <w:r>
          <w:rPr>
            <w:color w:val="993366"/>
          </w:rPr>
          <w:t>OPTIONAL</w:t>
        </w:r>
      </w:ins>
    </w:p>
    <w:p w14:paraId="659E4B39" w14:textId="77777777" w:rsidR="00427BC7" w:rsidRDefault="00427BC7" w:rsidP="00427BC7">
      <w:pPr>
        <w:pStyle w:val="PL"/>
        <w:rPr>
          <w:ins w:id="2102" w:author="Ericsson" w:date="2020-01-22T13:44:00Z"/>
        </w:rPr>
      </w:pPr>
      <w:ins w:id="2103" w:author="Ericsson" w:date="2020-01-22T13:44:00Z">
        <w:r>
          <w:t xml:space="preserve">        }                                                                                                               </w:t>
        </w:r>
        <w:r>
          <w:rPr>
            <w:color w:val="993366"/>
          </w:rPr>
          <w:t>OPTIONAL</w:t>
        </w:r>
      </w:ins>
    </w:p>
    <w:p w14:paraId="04B8A799" w14:textId="77777777" w:rsidR="00427BC7" w:rsidRDefault="00427BC7" w:rsidP="00427BC7">
      <w:pPr>
        <w:pStyle w:val="PL"/>
        <w:rPr>
          <w:ins w:id="2104" w:author="Ericsson" w:date="2020-01-22T13:44:00Z"/>
        </w:rPr>
      </w:pPr>
      <w:ins w:id="2105" w:author="Ericsson" w:date="2020-01-22T13:44:00Z">
        <w:r>
          <w:t xml:space="preserve">    }</w:t>
        </w:r>
      </w:ins>
    </w:p>
    <w:p w14:paraId="3B023C8C" w14:textId="77777777" w:rsidR="00427BC7" w:rsidRDefault="00427BC7" w:rsidP="00427BC7">
      <w:pPr>
        <w:pStyle w:val="PL"/>
        <w:rPr>
          <w:ins w:id="2106" w:author="Ericsson" w:date="2020-01-22T13:44:00Z"/>
        </w:rPr>
      </w:pPr>
      <w:ins w:id="2107" w:author="Ericsson" w:date="2020-01-22T13:44:00Z">
        <w:r>
          <w:t>}</w:t>
        </w:r>
      </w:ins>
    </w:p>
    <w:p w14:paraId="5FD9A7E4" w14:textId="77777777" w:rsidR="00427BC7" w:rsidRDefault="00427BC7" w:rsidP="00427BC7">
      <w:pPr>
        <w:pStyle w:val="PL"/>
        <w:rPr>
          <w:ins w:id="2108" w:author="Ericsson" w:date="2020-01-22T13:44:00Z"/>
          <w:rFonts w:eastAsia="DengXian"/>
          <w:highlight w:val="yellow"/>
          <w:lang w:eastAsia="zh-CN"/>
        </w:rPr>
      </w:pPr>
    </w:p>
    <w:p w14:paraId="3C0AB849" w14:textId="77777777" w:rsidR="00427BC7" w:rsidRDefault="00427BC7" w:rsidP="00427BC7">
      <w:pPr>
        <w:pStyle w:val="PL"/>
        <w:rPr>
          <w:ins w:id="2109" w:author="Ericsson" w:date="2020-01-22T13:44:00Z"/>
          <w:rFonts w:eastAsia="DengXian"/>
          <w:lang w:eastAsia="zh-CN"/>
        </w:rPr>
      </w:pPr>
      <w:ins w:id="2110" w:author="Ericsson" w:date="2020-01-22T13:44: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024C95ED" w14:textId="77777777" w:rsidR="00427BC7" w:rsidRDefault="00427BC7" w:rsidP="00427BC7">
      <w:pPr>
        <w:pStyle w:val="PL"/>
        <w:rPr>
          <w:ins w:id="2111" w:author="Ericsson" w:date="2020-01-22T13:44:00Z"/>
        </w:rPr>
      </w:pPr>
    </w:p>
    <w:p w14:paraId="4F204A90" w14:textId="77777777" w:rsidR="00427BC7" w:rsidRDefault="00427BC7" w:rsidP="00427BC7">
      <w:pPr>
        <w:pStyle w:val="PL"/>
        <w:rPr>
          <w:ins w:id="2112" w:author="Ericsson" w:date="2020-01-22T13:44:00Z"/>
        </w:rPr>
      </w:pPr>
      <w:ins w:id="2113" w:author="Ericsson" w:date="2020-01-22T13:44:00Z">
        <w:r>
          <w:t>RA-Report-r16</w:t>
        </w:r>
        <w:r>
          <w:tab/>
          <w:t>::=</w:t>
        </w:r>
        <w:r>
          <w:tab/>
        </w:r>
        <w:r>
          <w:tab/>
        </w:r>
        <w:r>
          <w:tab/>
        </w:r>
        <w:r>
          <w:tab/>
        </w:r>
        <w:r>
          <w:tab/>
        </w:r>
        <w:r>
          <w:tab/>
        </w:r>
        <w:r>
          <w:rPr>
            <w:color w:val="993366"/>
          </w:rPr>
          <w:t>SEQUENCE</w:t>
        </w:r>
        <w:r>
          <w:t xml:space="preserve"> {</w:t>
        </w:r>
      </w:ins>
    </w:p>
    <w:p w14:paraId="24D94943" w14:textId="77777777" w:rsidR="00427BC7" w:rsidRDefault="00427BC7" w:rsidP="00427BC7">
      <w:pPr>
        <w:pStyle w:val="PL"/>
        <w:rPr>
          <w:ins w:id="2114" w:author="Ericsson" w:date="2020-01-22T13:44:00Z"/>
        </w:rPr>
      </w:pPr>
      <w:ins w:id="2115" w:author="Ericsson" w:date="2020-01-22T13:44:00Z">
        <w:r>
          <w:tab/>
          <w:t>cellId-r16</w:t>
        </w:r>
        <w:r>
          <w:tab/>
        </w:r>
        <w:r>
          <w:tab/>
        </w:r>
        <w:r>
          <w:tab/>
        </w:r>
        <w:r>
          <w:tab/>
        </w:r>
        <w:r>
          <w:tab/>
        </w:r>
        <w:r>
          <w:tab/>
        </w:r>
        <w:r>
          <w:tab/>
        </w:r>
        <w:bookmarkStart w:id="2116" w:name="OLE_LINK70"/>
        <w:commentRangeStart w:id="2117"/>
        <w:r>
          <w:t>CGI</w:t>
        </w:r>
        <w:commentRangeEnd w:id="2117"/>
        <w:r>
          <w:rPr>
            <w:rStyle w:val="CommentReference"/>
            <w:rFonts w:ascii="Times New Roman" w:eastAsiaTheme="minorEastAsia" w:hAnsi="Times New Roman"/>
            <w:lang w:eastAsia="en-US"/>
          </w:rPr>
          <w:commentReference w:id="2117"/>
        </w:r>
        <w:r>
          <w:t>-</w:t>
        </w:r>
        <w:commentRangeStart w:id="2118"/>
        <w:r>
          <w:t>InfoNR</w:t>
        </w:r>
        <w:bookmarkEnd w:id="2116"/>
        <w:commentRangeEnd w:id="2118"/>
        <w:r>
          <w:rPr>
            <w:rStyle w:val="CommentReference"/>
            <w:rFonts w:ascii="Times New Roman" w:eastAsiaTheme="minorEastAsia" w:hAnsi="Times New Roman"/>
            <w:lang w:eastAsia="en-US"/>
          </w:rPr>
          <w:commentReference w:id="2118"/>
        </w:r>
        <w:r>
          <w:t>,</w:t>
        </w:r>
      </w:ins>
    </w:p>
    <w:p w14:paraId="3EDC5CBE" w14:textId="77777777" w:rsidR="00427BC7" w:rsidRDefault="00427BC7" w:rsidP="00427BC7">
      <w:pPr>
        <w:pStyle w:val="PL"/>
        <w:rPr>
          <w:ins w:id="2119" w:author="Ericsson" w:date="2020-01-22T13:44:00Z"/>
        </w:rPr>
      </w:pPr>
      <w:ins w:id="2120" w:author="Ericsson" w:date="2020-01-22T13:44:00Z">
        <w:r>
          <w:tab/>
          <w:t>absoluteFrequencyPointA-r16</w:t>
        </w:r>
        <w:r>
          <w:tab/>
        </w:r>
        <w:r>
          <w:tab/>
        </w:r>
        <w:r>
          <w:tab/>
          <w:t>ARFCN-ValueNR,</w:t>
        </w:r>
      </w:ins>
    </w:p>
    <w:p w14:paraId="26DEB0DA" w14:textId="77777777" w:rsidR="00427BC7" w:rsidRDefault="00427BC7" w:rsidP="00427BC7">
      <w:pPr>
        <w:pStyle w:val="PL"/>
        <w:rPr>
          <w:ins w:id="2121" w:author="Ericsson" w:date="2020-01-22T13:44:00Z"/>
        </w:rPr>
      </w:pPr>
      <w:ins w:id="2122" w:author="Ericsson" w:date="2020-01-22T13:44:00Z">
        <w:r>
          <w:t xml:space="preserve">   </w:t>
        </w:r>
        <w:r>
          <w:tab/>
          <w:t xml:space="preserve">locationAndBandwidth                </w:t>
        </w:r>
        <w:r>
          <w:rPr>
            <w:color w:val="993366"/>
          </w:rPr>
          <w:t>INTEGER</w:t>
        </w:r>
        <w:r>
          <w:t xml:space="preserve"> (0..37949),</w:t>
        </w:r>
      </w:ins>
    </w:p>
    <w:p w14:paraId="48336E24" w14:textId="77777777" w:rsidR="00427BC7" w:rsidRDefault="00427BC7" w:rsidP="00427BC7">
      <w:pPr>
        <w:pStyle w:val="PL"/>
        <w:rPr>
          <w:ins w:id="2123" w:author="Ericsson" w:date="2020-01-22T13:44:00Z"/>
        </w:rPr>
      </w:pPr>
      <w:ins w:id="2124" w:author="Ericsson" w:date="2020-01-22T13:44:00Z">
        <w:r>
          <w:t xml:space="preserve">   </w:t>
        </w:r>
        <w:r>
          <w:tab/>
          <w:t>subcarrierSpacing                   SubcarrierSpacing,</w:t>
        </w:r>
      </w:ins>
    </w:p>
    <w:p w14:paraId="781537D6" w14:textId="77777777" w:rsidR="00427BC7" w:rsidRDefault="00427BC7" w:rsidP="00427BC7">
      <w:pPr>
        <w:pStyle w:val="PL"/>
        <w:rPr>
          <w:ins w:id="2125" w:author="Ericsson" w:date="2020-01-22T13:44:00Z"/>
        </w:rPr>
      </w:pPr>
      <w:ins w:id="2126" w:author="Ericsson" w:date="2020-01-22T13:44:00Z">
        <w:r>
          <w:tab/>
        </w:r>
        <w:commentRangeStart w:id="2127"/>
        <w:r>
          <w:t>msg1</w:t>
        </w:r>
        <w:commentRangeEnd w:id="2127"/>
        <w:r>
          <w:rPr>
            <w:rStyle w:val="CommentReference"/>
            <w:rFonts w:ascii="Times New Roman" w:eastAsiaTheme="minorEastAsia" w:hAnsi="Times New Roman"/>
            <w:lang w:eastAsia="en-US"/>
          </w:rPr>
          <w:commentReference w:id="2127"/>
        </w:r>
        <w:r>
          <w:t xml:space="preserve">-FrequencyStart                 </w:t>
        </w:r>
        <w:r>
          <w:rPr>
            <w:color w:val="993366"/>
          </w:rPr>
          <w:t>INTEGER</w:t>
        </w:r>
        <w:r>
          <w:t xml:space="preserve"> (0..maxNrofPhysicalResourceBlocks-1),</w:t>
        </w:r>
      </w:ins>
    </w:p>
    <w:p w14:paraId="610C07FF" w14:textId="77777777" w:rsidR="00427BC7" w:rsidRDefault="00427BC7" w:rsidP="00427BC7">
      <w:pPr>
        <w:pStyle w:val="PL"/>
        <w:rPr>
          <w:ins w:id="2128" w:author="Ericsson" w:date="2020-01-22T13:44:00Z"/>
        </w:rPr>
      </w:pPr>
      <w:ins w:id="2129" w:author="Ericsson" w:date="2020-01-22T13:44:00Z">
        <w:r>
          <w:t xml:space="preserve">   </w:t>
        </w:r>
        <w:r>
          <w:tab/>
          <w:t>msg1-SubcarrierSpacing              SubcarrierSpacing,</w:t>
        </w:r>
      </w:ins>
    </w:p>
    <w:p w14:paraId="259BBA33" w14:textId="77777777" w:rsidR="00427BC7" w:rsidRDefault="00427BC7" w:rsidP="00427BC7">
      <w:pPr>
        <w:pStyle w:val="PL"/>
        <w:rPr>
          <w:ins w:id="2130" w:author="Ericsson" w:date="2020-01-22T13:44:00Z"/>
          <w:lang w:eastAsia="zh-CN"/>
        </w:rPr>
      </w:pPr>
      <w:ins w:id="2131" w:author="Ericsson" w:date="2020-01-22T13:44:00Z">
        <w:r>
          <w:tab/>
          <w:t>raPurpose</w:t>
        </w:r>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6242F3F7" w14:textId="77777777" w:rsidR="00427BC7" w:rsidRDefault="00427BC7" w:rsidP="00427BC7">
      <w:pPr>
        <w:pStyle w:val="PL"/>
        <w:rPr>
          <w:ins w:id="2132" w:author="Ericsson" w:date="2020-01-22T13:44:00Z"/>
          <w:lang w:eastAsia="zh-CN"/>
        </w:rPr>
      </w:pPr>
      <w:ins w:id="2133" w:author="Ericsson" w:date="2020-01-22T13:4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3D9648D6" w14:textId="03A7D17B" w:rsidR="00427BC7" w:rsidRDefault="00427BC7" w:rsidP="00427BC7">
      <w:pPr>
        <w:pStyle w:val="PL"/>
        <w:rPr>
          <w:ins w:id="2134" w:author="Ericsson" w:date="2020-01-22T13:44:00Z"/>
          <w:color w:val="808080"/>
        </w:rPr>
      </w:pPr>
      <w:ins w:id="2135" w:author="Ericsson" w:date="2020-01-22T13:4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136" w:author="Ericsson" w:date="2020-01-24T16:01:00Z">
        <w:r w:rsidR="008A7299">
          <w:rPr>
            <w:rFonts w:eastAsia="SimSun" w:hint="eastAsia"/>
            <w:lang w:val="en-US" w:eastAsia="zh-CN"/>
          </w:rPr>
          <w:t>Msg1-BasedRequestForOtheSI</w:t>
        </w:r>
      </w:ins>
      <w:ins w:id="2137" w:author="Ericsson" w:date="2020-01-22T13:44:00Z">
        <w:r>
          <w:rPr>
            <w:lang w:eastAsia="zh-CN"/>
          </w:rPr>
          <w:t>, spare8, spare7, spare6, spare5, spare4, spare3, spare2, spare1},</w:t>
        </w:r>
      </w:ins>
    </w:p>
    <w:p w14:paraId="4975081E" w14:textId="77777777" w:rsidR="00427BC7" w:rsidRDefault="00427BC7" w:rsidP="00427BC7">
      <w:pPr>
        <w:pStyle w:val="PL"/>
        <w:rPr>
          <w:ins w:id="2138" w:author="Ericsson" w:date="2020-01-22T13:44:00Z"/>
          <w:rFonts w:eastAsia="DengXian"/>
          <w:lang w:eastAsia="zh-CN"/>
        </w:rPr>
      </w:pPr>
      <w:ins w:id="2139" w:author="Ericsson" w:date="2020-01-22T13:44:00Z">
        <w:r>
          <w:rPr>
            <w:rFonts w:eastAsia="DengXian"/>
            <w:lang w:eastAsia="zh-CN"/>
          </w:rPr>
          <w:tab/>
        </w:r>
        <w:commentRangeStart w:id="2140"/>
        <w:commentRangeStart w:id="2141"/>
        <w:r>
          <w:rPr>
            <w:rFonts w:eastAsia="DengXian"/>
            <w:lang w:eastAsia="zh-CN"/>
          </w:rPr>
          <w:t>perRAInfoList</w:t>
        </w:r>
        <w:commentRangeEnd w:id="2140"/>
        <w:r>
          <w:rPr>
            <w:rStyle w:val="CommentReference"/>
            <w:rFonts w:ascii="Times New Roman" w:eastAsiaTheme="minorEastAsia" w:hAnsi="Times New Roman"/>
            <w:lang w:eastAsia="en-US"/>
          </w:rPr>
          <w:commentReference w:id="2140"/>
        </w:r>
        <w:r>
          <w:rPr>
            <w:rFonts w:eastAsia="DengXian"/>
            <w:lang w:eastAsia="zh-CN"/>
          </w:rPr>
          <w: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commentRangeEnd w:id="2141"/>
        <w:r>
          <w:commentReference w:id="2141"/>
        </w:r>
      </w:ins>
    </w:p>
    <w:p w14:paraId="29C54097" w14:textId="77777777" w:rsidR="00427BC7" w:rsidRDefault="00427BC7" w:rsidP="00427BC7">
      <w:pPr>
        <w:pStyle w:val="PL"/>
        <w:rPr>
          <w:ins w:id="2142" w:author="Ericsson" w:date="2020-01-22T13:44:00Z"/>
        </w:rPr>
      </w:pPr>
      <w:ins w:id="2143" w:author="Ericsson" w:date="2020-01-22T13:44:00Z">
        <w:r>
          <w:t>}</w:t>
        </w:r>
      </w:ins>
    </w:p>
    <w:p w14:paraId="0F4BA498" w14:textId="77777777" w:rsidR="00427BC7" w:rsidRDefault="00427BC7" w:rsidP="00427BC7">
      <w:pPr>
        <w:pStyle w:val="PL"/>
        <w:rPr>
          <w:ins w:id="2144" w:author="Ericsson" w:date="2020-01-22T13:44:00Z"/>
          <w:rFonts w:eastAsia="DengXian"/>
          <w:lang w:eastAsia="zh-CN"/>
        </w:rPr>
      </w:pPr>
    </w:p>
    <w:p w14:paraId="63F6167C" w14:textId="77777777" w:rsidR="00427BC7" w:rsidRDefault="00427BC7" w:rsidP="00427BC7">
      <w:pPr>
        <w:pStyle w:val="PL"/>
        <w:rPr>
          <w:ins w:id="2145" w:author="Ericsson" w:date="2020-01-22T13:44:00Z"/>
          <w:rFonts w:eastAsia="DengXian"/>
          <w:lang w:eastAsia="zh-CN"/>
        </w:rPr>
      </w:pPr>
      <w:ins w:id="2146" w:author="Ericsson" w:date="2020-01-22T13:44: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w:t>
        </w:r>
        <w:commentRangeStart w:id="2147"/>
        <w:r>
          <w:rPr>
            <w:rFonts w:eastAsia="DengXian"/>
            <w:lang w:eastAsia="zh-CN"/>
          </w:rPr>
          <w:t>r16</w:t>
        </w:r>
        <w:commentRangeEnd w:id="2147"/>
        <w:r>
          <w:rPr>
            <w:rStyle w:val="CommentReference"/>
            <w:rFonts w:ascii="Times New Roman" w:eastAsiaTheme="minorEastAsia" w:hAnsi="Times New Roman"/>
            <w:lang w:eastAsia="en-US"/>
          </w:rPr>
          <w:commentReference w:id="2147"/>
        </w:r>
      </w:ins>
    </w:p>
    <w:p w14:paraId="72C986E2" w14:textId="77777777" w:rsidR="00427BC7" w:rsidRDefault="00427BC7" w:rsidP="00427BC7">
      <w:pPr>
        <w:pStyle w:val="PL"/>
        <w:rPr>
          <w:ins w:id="2148" w:author="Ericsson" w:date="2020-01-22T13:44:00Z"/>
          <w:rFonts w:eastAsia="DengXian"/>
          <w:lang w:eastAsia="zh-CN"/>
        </w:rPr>
      </w:pPr>
    </w:p>
    <w:p w14:paraId="38488543" w14:textId="77777777" w:rsidR="00427BC7" w:rsidRDefault="00427BC7" w:rsidP="00427BC7">
      <w:pPr>
        <w:pStyle w:val="PL"/>
        <w:rPr>
          <w:ins w:id="2149" w:author="Ericsson" w:date="2020-01-22T13:44:00Z"/>
        </w:rPr>
      </w:pPr>
      <w:ins w:id="2150" w:author="Ericsson" w:date="2020-01-22T13:44:00Z">
        <w:r>
          <w:rPr>
            <w:rFonts w:eastAsia="DengXian"/>
            <w:lang w:eastAsia="zh-CN"/>
          </w:rPr>
          <w:t>PerRAInfo-r16</w:t>
        </w:r>
        <w:r>
          <w:rPr>
            <w:rFonts w:eastAsia="DengXian"/>
            <w:lang w:eastAsia="zh-CN"/>
          </w:rPr>
          <w:tab/>
        </w:r>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512D2A3D" w14:textId="77777777" w:rsidR="00427BC7" w:rsidRDefault="00427BC7" w:rsidP="00427BC7">
      <w:pPr>
        <w:pStyle w:val="PL"/>
        <w:rPr>
          <w:ins w:id="2151" w:author="Ericsson" w:date="2020-01-22T13:44:00Z"/>
        </w:rPr>
      </w:pPr>
      <w:ins w:id="2152" w:author="Ericsson" w:date="2020-01-22T13:44:00Z">
        <w:r>
          <w:rPr>
            <w:rFonts w:eastAsia="DengXian"/>
            <w:lang w:eastAsia="zh-CN"/>
          </w:rPr>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4CBA4A44" w14:textId="77777777" w:rsidR="00427BC7" w:rsidRPr="00427BC7" w:rsidRDefault="00427BC7" w:rsidP="00427BC7">
      <w:pPr>
        <w:pStyle w:val="PL"/>
        <w:rPr>
          <w:ins w:id="2153" w:author="Ericsson" w:date="2020-01-22T13:44:00Z"/>
          <w:rFonts w:eastAsia="DengXian"/>
          <w:lang w:eastAsia="zh-CN"/>
          <w:rPrChange w:id="2154" w:author="Ericsson" w:date="2020-01-22T13:45:00Z">
            <w:rPr>
              <w:ins w:id="2155" w:author="Ericsson" w:date="2020-01-22T13:44:00Z"/>
              <w:rFonts w:eastAsia="DengXian"/>
              <w:lang w:val="sv-SE" w:eastAsia="zh-CN"/>
            </w:rPr>
          </w:rPrChange>
        </w:rPr>
      </w:pPr>
      <w:ins w:id="2156" w:author="Ericsson" w:date="2020-01-22T13:44:00Z">
        <w:r>
          <w:rPr>
            <w:rFonts w:eastAsia="DengXian"/>
            <w:lang w:eastAsia="zh-CN"/>
          </w:rPr>
          <w:tab/>
        </w:r>
        <w:r w:rsidRPr="00427BC7">
          <w:rPr>
            <w:rFonts w:eastAsia="DengXian"/>
            <w:lang w:eastAsia="zh-CN"/>
            <w:rPrChange w:id="2157" w:author="Ericsson" w:date="2020-01-22T13:45:00Z">
              <w:rPr>
                <w:rFonts w:eastAsia="DengXian"/>
                <w:lang w:val="sv-SE" w:eastAsia="zh-CN"/>
              </w:rPr>
            </w:rPrChange>
          </w:rPr>
          <w:t>perRACSI-RSInfoList-r16</w:t>
        </w:r>
        <w:r w:rsidRPr="00427BC7">
          <w:rPr>
            <w:rFonts w:eastAsia="DengXian"/>
            <w:lang w:eastAsia="zh-CN"/>
            <w:rPrChange w:id="2158" w:author="Ericsson" w:date="2020-01-22T13:45:00Z">
              <w:rPr>
                <w:rFonts w:eastAsia="DengXian"/>
                <w:lang w:val="sv-SE" w:eastAsia="zh-CN"/>
              </w:rPr>
            </w:rPrChange>
          </w:rPr>
          <w:tab/>
        </w:r>
        <w:r w:rsidRPr="00427BC7">
          <w:rPr>
            <w:rFonts w:eastAsia="DengXian"/>
            <w:lang w:eastAsia="zh-CN"/>
            <w:rPrChange w:id="2159" w:author="Ericsson" w:date="2020-01-22T13:45:00Z">
              <w:rPr>
                <w:rFonts w:eastAsia="DengXian"/>
                <w:lang w:val="sv-SE" w:eastAsia="zh-CN"/>
              </w:rPr>
            </w:rPrChange>
          </w:rPr>
          <w:tab/>
        </w:r>
        <w:r w:rsidRPr="00427BC7">
          <w:rPr>
            <w:rFonts w:eastAsia="DengXian"/>
            <w:lang w:eastAsia="zh-CN"/>
            <w:rPrChange w:id="2160" w:author="Ericsson" w:date="2020-01-22T13:45:00Z">
              <w:rPr>
                <w:rFonts w:eastAsia="DengXian"/>
                <w:lang w:val="sv-SE" w:eastAsia="zh-CN"/>
              </w:rPr>
            </w:rPrChange>
          </w:rPr>
          <w:tab/>
        </w:r>
        <w:r w:rsidRPr="00427BC7">
          <w:rPr>
            <w:rFonts w:eastAsia="DengXian"/>
            <w:lang w:eastAsia="zh-CN"/>
            <w:rPrChange w:id="2161" w:author="Ericsson" w:date="2020-01-22T13:45:00Z">
              <w:rPr>
                <w:rFonts w:eastAsia="DengXian"/>
                <w:lang w:val="sv-SE" w:eastAsia="zh-CN"/>
              </w:rPr>
            </w:rPrChange>
          </w:rPr>
          <w:tab/>
          <w:t>PerRACSI-RSInfo-r16</w:t>
        </w:r>
      </w:ins>
    </w:p>
    <w:p w14:paraId="21BFDFF5" w14:textId="77777777" w:rsidR="00427BC7" w:rsidRDefault="00427BC7" w:rsidP="00427BC7">
      <w:pPr>
        <w:pStyle w:val="PL"/>
        <w:rPr>
          <w:ins w:id="2162" w:author="Ericsson" w:date="2020-01-22T13:44:00Z"/>
        </w:rPr>
      </w:pPr>
      <w:ins w:id="2163" w:author="Ericsson" w:date="2020-01-22T13:44:00Z">
        <w:r>
          <w:t>}</w:t>
        </w:r>
        <w:r>
          <w:tab/>
        </w:r>
      </w:ins>
    </w:p>
    <w:p w14:paraId="58FF77E5" w14:textId="77777777" w:rsidR="00427BC7" w:rsidRDefault="00427BC7" w:rsidP="00427BC7">
      <w:pPr>
        <w:pStyle w:val="PL"/>
        <w:rPr>
          <w:ins w:id="2164" w:author="Ericsson" w:date="2020-01-22T13:44:00Z"/>
        </w:rPr>
      </w:pPr>
    </w:p>
    <w:p w14:paraId="5BA76761" w14:textId="77777777" w:rsidR="00427BC7" w:rsidRDefault="00427BC7" w:rsidP="00427BC7">
      <w:pPr>
        <w:pStyle w:val="PL"/>
        <w:rPr>
          <w:ins w:id="2165" w:author="Ericsson" w:date="2020-01-22T13:44:00Z"/>
          <w:rFonts w:eastAsia="DengXian"/>
          <w:lang w:eastAsia="zh-CN"/>
        </w:rPr>
      </w:pPr>
      <w:bookmarkStart w:id="2166" w:name="_Hlk23844195"/>
      <w:ins w:id="2167" w:author="Ericsson" w:date="2020-01-22T13:44:00Z">
        <w:r>
          <w:rPr>
            <w:rFonts w:eastAsia="DengXian"/>
            <w:lang w:eastAsia="zh-CN"/>
          </w:rPr>
          <w:lastRenderedPageBreak/>
          <w:t xml:space="preserve">PerRASSBInfo-r16 ::= </w:t>
        </w:r>
        <w:r>
          <w:rPr>
            <w:color w:val="993366"/>
          </w:rPr>
          <w:t>SEQUENCE</w:t>
        </w:r>
        <w:r>
          <w:t xml:space="preserve"> </w:t>
        </w:r>
        <w:r>
          <w:rPr>
            <w:rFonts w:eastAsia="DengXian"/>
            <w:lang w:eastAsia="zh-CN"/>
          </w:rPr>
          <w:t>{</w:t>
        </w:r>
      </w:ins>
    </w:p>
    <w:p w14:paraId="4035D040" w14:textId="77777777" w:rsidR="00427BC7" w:rsidRDefault="00427BC7" w:rsidP="00427BC7">
      <w:pPr>
        <w:pStyle w:val="PL"/>
        <w:rPr>
          <w:ins w:id="2168" w:author="Ericsson" w:date="2020-01-22T13:44:00Z"/>
          <w:rFonts w:eastAsia="DengXian"/>
          <w:lang w:eastAsia="zh-CN"/>
        </w:rPr>
      </w:pPr>
      <w:ins w:id="2169" w:author="Ericsson" w:date="2020-01-22T13:44:00Z">
        <w:r>
          <w:rPr>
            <w:rFonts w:eastAsia="DengXian" w:hint="eastAsia"/>
            <w:lang w:eastAsia="zh-CN"/>
          </w:rPr>
          <w:t xml:space="preserve"> </w:t>
        </w:r>
        <w:r>
          <w:rPr>
            <w:rFonts w:eastAsia="DengXian"/>
            <w:lang w:eastAsia="zh-CN"/>
          </w:rPr>
          <w:t xml:space="preserve">    ssb-Index-r16                           SSB-Index,</w:t>
        </w:r>
      </w:ins>
    </w:p>
    <w:p w14:paraId="6B83032F" w14:textId="77777777" w:rsidR="00427BC7" w:rsidRDefault="00427BC7" w:rsidP="00427BC7">
      <w:pPr>
        <w:pStyle w:val="PL"/>
        <w:rPr>
          <w:ins w:id="2170" w:author="Ericsson" w:date="2020-01-22T13:44:00Z"/>
        </w:rPr>
      </w:pPr>
      <w:ins w:id="2171" w:author="Ericsson" w:date="2020-01-22T13:4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1..200),</w:t>
        </w:r>
      </w:ins>
    </w:p>
    <w:p w14:paraId="1C1E1D69" w14:textId="77777777" w:rsidR="00427BC7" w:rsidRDefault="00427BC7" w:rsidP="00427BC7">
      <w:pPr>
        <w:pStyle w:val="PL"/>
        <w:rPr>
          <w:ins w:id="2172" w:author="Ericsson" w:date="2020-01-22T13:44:00Z"/>
        </w:rPr>
      </w:pPr>
      <w:ins w:id="2173" w:author="Ericsson" w:date="2020-01-22T13:44:00Z">
        <w:r>
          <w:rPr>
            <w:rFonts w:eastAsia="DengXian" w:hint="eastAsia"/>
            <w:lang w:eastAsia="zh-CN"/>
          </w:rPr>
          <w:t xml:space="preserve"> </w:t>
        </w:r>
        <w:r>
          <w:rPr>
            <w:rFonts w:eastAsia="DengXian"/>
            <w:lang w:eastAsia="zh-CN"/>
          </w:rPr>
          <w:t xml:space="preserve">    </w:t>
        </w:r>
        <w:bookmarkStart w:id="2174" w:name="_Hlk23945649"/>
        <w:r>
          <w:t>perRAAttemptInfoList</w:t>
        </w:r>
        <w:bookmarkEnd w:id="2174"/>
        <w:r>
          <w:t>-r16</w:t>
        </w:r>
        <w:r>
          <w:tab/>
        </w:r>
        <w:r>
          <w:tab/>
        </w:r>
        <w:r>
          <w:tab/>
          <w:t>PerRAAttemptInfoList-r16</w:t>
        </w:r>
      </w:ins>
    </w:p>
    <w:p w14:paraId="4A5AF805" w14:textId="77777777" w:rsidR="00427BC7" w:rsidRDefault="00427BC7" w:rsidP="00427BC7">
      <w:pPr>
        <w:pStyle w:val="PL"/>
        <w:rPr>
          <w:ins w:id="2175" w:author="Ericsson" w:date="2020-01-22T13:44:00Z"/>
          <w:rFonts w:eastAsia="DengXian"/>
          <w:lang w:eastAsia="zh-CN"/>
        </w:rPr>
      </w:pPr>
      <w:ins w:id="2176" w:author="Ericsson" w:date="2020-01-22T13:44:00Z">
        <w:r>
          <w:rPr>
            <w:rFonts w:eastAsia="DengXian"/>
            <w:lang w:eastAsia="zh-CN"/>
          </w:rPr>
          <w:t>}</w:t>
        </w:r>
      </w:ins>
    </w:p>
    <w:bookmarkEnd w:id="2166"/>
    <w:p w14:paraId="1EE9BE78" w14:textId="77777777" w:rsidR="00427BC7" w:rsidRDefault="00427BC7" w:rsidP="00427BC7">
      <w:pPr>
        <w:pStyle w:val="PL"/>
        <w:rPr>
          <w:ins w:id="2177" w:author="Ericsson" w:date="2020-01-22T13:44:00Z"/>
        </w:rPr>
      </w:pPr>
    </w:p>
    <w:p w14:paraId="083CD598" w14:textId="77777777" w:rsidR="00427BC7" w:rsidRDefault="00427BC7" w:rsidP="00427BC7">
      <w:pPr>
        <w:pStyle w:val="PL"/>
        <w:rPr>
          <w:ins w:id="2178" w:author="Ericsson" w:date="2020-01-22T13:44:00Z"/>
          <w:rFonts w:eastAsia="DengXian"/>
          <w:lang w:eastAsia="zh-CN"/>
        </w:rPr>
      </w:pPr>
      <w:ins w:id="2179" w:author="Ericsson" w:date="2020-01-22T13:44:00Z">
        <w:r>
          <w:rPr>
            <w:rFonts w:eastAsia="DengXian"/>
            <w:lang w:eastAsia="zh-CN"/>
          </w:rPr>
          <w:t xml:space="preserve">PerRACSI-RSInfo-r16 ::= </w:t>
        </w:r>
        <w:r>
          <w:rPr>
            <w:color w:val="993366"/>
          </w:rPr>
          <w:t>SEQUENCE</w:t>
        </w:r>
        <w:r>
          <w:t xml:space="preserve"> </w:t>
        </w:r>
        <w:r>
          <w:rPr>
            <w:rFonts w:eastAsia="DengXian"/>
            <w:lang w:eastAsia="zh-CN"/>
          </w:rPr>
          <w:t>{</w:t>
        </w:r>
      </w:ins>
    </w:p>
    <w:p w14:paraId="20DACD16" w14:textId="77777777" w:rsidR="00427BC7" w:rsidRDefault="00427BC7" w:rsidP="00427BC7">
      <w:pPr>
        <w:pStyle w:val="PL"/>
        <w:rPr>
          <w:ins w:id="2180" w:author="Ericsson" w:date="2020-01-22T13:44:00Z"/>
          <w:rFonts w:eastAsia="DengXian"/>
          <w:lang w:eastAsia="zh-CN"/>
        </w:rPr>
      </w:pPr>
      <w:ins w:id="2181" w:author="Ericsson" w:date="2020-01-22T13:44:00Z">
        <w:r>
          <w:rPr>
            <w:rFonts w:eastAsia="DengXian" w:hint="eastAsia"/>
            <w:lang w:eastAsia="zh-CN"/>
          </w:rPr>
          <w:t xml:space="preserve"> </w:t>
        </w:r>
        <w:r>
          <w:rPr>
            <w:rFonts w:eastAsia="DengXian"/>
            <w:lang w:eastAsia="zh-CN"/>
          </w:rPr>
          <w:t xml:space="preserve">    csi-RS-Index-r16                        </w:t>
        </w:r>
        <w:commentRangeStart w:id="2182"/>
        <w:commentRangeStart w:id="2183"/>
        <w:r>
          <w:t>CSI-RS-Index</w:t>
        </w:r>
        <w:r>
          <w:rPr>
            <w:rFonts w:eastAsia="DengXian"/>
            <w:lang w:eastAsia="zh-CN"/>
          </w:rPr>
          <w:t>,</w:t>
        </w:r>
        <w:commentRangeEnd w:id="2182"/>
        <w:r>
          <w:rPr>
            <w:rStyle w:val="CommentReference"/>
            <w:rFonts w:ascii="Times New Roman" w:eastAsiaTheme="minorEastAsia" w:hAnsi="Times New Roman"/>
            <w:lang w:eastAsia="en-US"/>
          </w:rPr>
          <w:commentReference w:id="2182"/>
        </w:r>
      </w:ins>
      <w:commentRangeEnd w:id="2183"/>
      <w:ins w:id="2184" w:author="Ericsson" w:date="2020-01-24T16:02:00Z">
        <w:r w:rsidR="00A53467">
          <w:rPr>
            <w:rStyle w:val="CommentReference"/>
            <w:rFonts w:ascii="Times New Roman" w:eastAsiaTheme="minorEastAsia" w:hAnsi="Times New Roman"/>
            <w:noProof w:val="0"/>
            <w:lang w:eastAsia="en-US"/>
          </w:rPr>
          <w:commentReference w:id="2183"/>
        </w:r>
      </w:ins>
    </w:p>
    <w:p w14:paraId="04FA868F" w14:textId="77777777" w:rsidR="00427BC7" w:rsidRDefault="00427BC7" w:rsidP="00427BC7">
      <w:pPr>
        <w:pStyle w:val="PL"/>
        <w:rPr>
          <w:ins w:id="2185" w:author="Ericsson" w:date="2020-01-22T13:44:00Z"/>
        </w:rPr>
      </w:pPr>
      <w:ins w:id="2186" w:author="Ericsson" w:date="2020-01-22T13:4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1..200),</w:t>
        </w:r>
      </w:ins>
    </w:p>
    <w:p w14:paraId="1A08CCF4" w14:textId="77777777" w:rsidR="00427BC7" w:rsidRDefault="00427BC7" w:rsidP="00427BC7">
      <w:pPr>
        <w:pStyle w:val="PL"/>
        <w:rPr>
          <w:ins w:id="2187" w:author="Ericsson" w:date="2020-01-22T13:44:00Z"/>
        </w:rPr>
      </w:pPr>
      <w:ins w:id="2188" w:author="Ericsson" w:date="2020-01-22T13:4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5EAB7E89" w14:textId="77777777" w:rsidR="00427BC7" w:rsidRDefault="00427BC7" w:rsidP="00427BC7">
      <w:pPr>
        <w:pStyle w:val="PL"/>
        <w:rPr>
          <w:ins w:id="2189" w:author="Ericsson" w:date="2020-01-22T13:44:00Z"/>
          <w:rFonts w:eastAsia="DengXian"/>
          <w:lang w:eastAsia="zh-CN"/>
        </w:rPr>
      </w:pPr>
      <w:ins w:id="2190" w:author="Ericsson" w:date="2020-01-22T13:44:00Z">
        <w:r>
          <w:rPr>
            <w:rFonts w:eastAsia="DengXian"/>
            <w:lang w:eastAsia="zh-CN"/>
          </w:rPr>
          <w:t>}</w:t>
        </w:r>
      </w:ins>
    </w:p>
    <w:p w14:paraId="74223C10" w14:textId="77777777" w:rsidR="00427BC7" w:rsidRDefault="00427BC7" w:rsidP="00427BC7">
      <w:pPr>
        <w:pStyle w:val="PL"/>
        <w:rPr>
          <w:ins w:id="2191" w:author="Ericsson" w:date="2020-01-22T13:44:00Z"/>
        </w:rPr>
      </w:pPr>
    </w:p>
    <w:p w14:paraId="60671A09" w14:textId="77777777" w:rsidR="00427BC7" w:rsidRDefault="00427BC7" w:rsidP="00427BC7">
      <w:pPr>
        <w:pStyle w:val="PL"/>
        <w:rPr>
          <w:ins w:id="2192" w:author="Ericsson" w:date="2020-01-22T13:44:00Z"/>
        </w:rPr>
      </w:pPr>
      <w:ins w:id="2193" w:author="Ericsson" w:date="2020-01-22T13:4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6E5EBE95" w14:textId="77777777" w:rsidR="00427BC7" w:rsidRDefault="00427BC7" w:rsidP="00427BC7">
      <w:pPr>
        <w:pStyle w:val="PL"/>
        <w:rPr>
          <w:ins w:id="2194" w:author="Ericsson" w:date="2020-01-22T13:44:00Z"/>
        </w:rPr>
      </w:pPr>
    </w:p>
    <w:p w14:paraId="43C248DF" w14:textId="77777777" w:rsidR="00427BC7" w:rsidRDefault="00427BC7" w:rsidP="00427BC7">
      <w:pPr>
        <w:pStyle w:val="PL"/>
        <w:rPr>
          <w:ins w:id="2195" w:author="Ericsson" w:date="2020-01-22T13:44:00Z"/>
        </w:rPr>
      </w:pPr>
      <w:ins w:id="2196" w:author="Ericsson" w:date="2020-01-22T13:4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0F727ED6" w14:textId="77777777" w:rsidR="00427BC7" w:rsidRDefault="00427BC7" w:rsidP="00427BC7">
      <w:pPr>
        <w:pStyle w:val="PL"/>
        <w:rPr>
          <w:ins w:id="2197" w:author="Ericsson" w:date="2020-01-22T13:44:00Z"/>
        </w:rPr>
      </w:pPr>
      <w:ins w:id="2198" w:author="Ericsson" w:date="2020-01-22T13:44:00Z">
        <w:r>
          <w:tab/>
          <w:t>contentionDetected-r16</w:t>
        </w:r>
        <w:r>
          <w:tab/>
        </w:r>
        <w:r>
          <w:tab/>
        </w:r>
        <w:r>
          <w:tab/>
        </w:r>
        <w:r>
          <w:rPr>
            <w:color w:val="993366"/>
          </w:rPr>
          <w:t>BOOLEAN</w:t>
        </w:r>
        <w:r>
          <w:t>,</w:t>
        </w:r>
      </w:ins>
    </w:p>
    <w:p w14:paraId="367899D4" w14:textId="77777777" w:rsidR="00427BC7" w:rsidRDefault="00427BC7" w:rsidP="00427BC7">
      <w:pPr>
        <w:pStyle w:val="PL"/>
        <w:rPr>
          <w:ins w:id="2199" w:author="Ericsson" w:date="2020-01-22T13:44:00Z"/>
        </w:rPr>
      </w:pPr>
      <w:ins w:id="2200" w:author="Ericsson" w:date="2020-01-22T13:44:00Z">
        <w:r>
          <w:tab/>
          <w:t>dlRSRP</w:t>
        </w:r>
        <w:commentRangeStart w:id="2201"/>
        <w:r>
          <w:t>QualityIndicator</w:t>
        </w:r>
        <w:commentRangeEnd w:id="2201"/>
        <w:r>
          <w:rPr>
            <w:rStyle w:val="CommentReference"/>
            <w:rFonts w:ascii="Times New Roman" w:eastAsiaTheme="minorEastAsia" w:hAnsi="Times New Roman"/>
            <w:lang w:eastAsia="en-US"/>
          </w:rPr>
          <w:commentReference w:id="2201"/>
        </w:r>
        <w:r>
          <w:t>-r16</w:t>
        </w:r>
        <w:r>
          <w:tab/>
        </w:r>
        <w:r>
          <w:tab/>
        </w:r>
        <w:r>
          <w:rPr>
            <w:color w:val="993366"/>
          </w:rPr>
          <w:t>BOOLEAN</w:t>
        </w:r>
        <w:r>
          <w:t>,</w:t>
        </w:r>
      </w:ins>
    </w:p>
    <w:p w14:paraId="4BB23BCC" w14:textId="77777777" w:rsidR="00427BC7" w:rsidRDefault="00427BC7" w:rsidP="00427BC7">
      <w:pPr>
        <w:pStyle w:val="PL"/>
        <w:rPr>
          <w:ins w:id="2202" w:author="Ericsson" w:date="2020-01-22T13:44:00Z"/>
        </w:rPr>
      </w:pPr>
      <w:ins w:id="2203" w:author="Ericsson" w:date="2020-01-22T13:44:00Z">
        <w:r>
          <w:tab/>
          <w:t>...</w:t>
        </w:r>
      </w:ins>
    </w:p>
    <w:p w14:paraId="0FACDC86" w14:textId="77777777" w:rsidR="00427BC7" w:rsidRDefault="00427BC7" w:rsidP="00427BC7">
      <w:pPr>
        <w:pStyle w:val="PL"/>
        <w:rPr>
          <w:ins w:id="2204" w:author="Ericsson" w:date="2020-01-22T13:44:00Z"/>
        </w:rPr>
      </w:pPr>
      <w:ins w:id="2205" w:author="Ericsson" w:date="2020-01-22T13:44:00Z">
        <w:r>
          <w:t>}</w:t>
        </w:r>
      </w:ins>
    </w:p>
    <w:p w14:paraId="7594CB3B" w14:textId="77777777" w:rsidR="00427BC7" w:rsidRDefault="00427BC7" w:rsidP="00427BC7">
      <w:pPr>
        <w:pStyle w:val="PL"/>
        <w:rPr>
          <w:ins w:id="2206" w:author="Ericsson" w:date="2020-01-22T13:44:00Z"/>
          <w:rFonts w:eastAsia="DengXian"/>
          <w:highlight w:val="yellow"/>
          <w:lang w:eastAsia="zh-CN"/>
        </w:rPr>
      </w:pPr>
    </w:p>
    <w:p w14:paraId="68458C5E" w14:textId="77777777" w:rsidR="00427BC7" w:rsidRDefault="00427BC7" w:rsidP="00427BC7">
      <w:pPr>
        <w:pStyle w:val="PL"/>
        <w:rPr>
          <w:ins w:id="2207" w:author="Ericsson" w:date="2020-01-22T13:44:00Z"/>
          <w:lang w:eastAsia="sv-SE"/>
        </w:rPr>
      </w:pPr>
      <w:bookmarkStart w:id="2208" w:name="_Hlk23316213"/>
      <w:ins w:id="2209" w:author="Ericsson" w:date="2020-01-22T13:44:00Z">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SEQUENCE</w:t>
        </w:r>
        <w:r>
          <w:rPr>
            <w:lang w:eastAsia="sv-SE"/>
          </w:rPr>
          <w:t>{</w:t>
        </w:r>
      </w:ins>
    </w:p>
    <w:p w14:paraId="4F26EEC1" w14:textId="77777777" w:rsidR="00427BC7" w:rsidRDefault="00427BC7" w:rsidP="00427BC7">
      <w:pPr>
        <w:pStyle w:val="PL"/>
        <w:rPr>
          <w:ins w:id="2210" w:author="Ericsson" w:date="2020-01-22T13:44:00Z"/>
        </w:rPr>
      </w:pPr>
      <w:ins w:id="2211" w:author="Ericsson" w:date="2020-01-22T13:44:00Z">
        <w:r>
          <w:tab/>
        </w:r>
        <w:bookmarkStart w:id="2212" w:name="_Hlk23945837"/>
        <w:r>
          <w:t>measResultLastServCell</w:t>
        </w:r>
        <w:bookmarkEnd w:id="2212"/>
        <w:r>
          <w:t>-r16</w:t>
        </w:r>
        <w:r>
          <w:tab/>
        </w:r>
        <w:r>
          <w:tab/>
        </w:r>
        <w:r>
          <w:tab/>
        </w:r>
        <w:r>
          <w:tab/>
          <w:t>MeasResultRLFNR-r16,</w:t>
        </w:r>
      </w:ins>
    </w:p>
    <w:p w14:paraId="23A23E94" w14:textId="77777777" w:rsidR="00427BC7" w:rsidRDefault="00427BC7" w:rsidP="00427BC7">
      <w:pPr>
        <w:pStyle w:val="PL"/>
        <w:rPr>
          <w:ins w:id="2213" w:author="Ericsson" w:date="2020-01-22T13:44:00Z"/>
        </w:rPr>
      </w:pPr>
      <w:ins w:id="2214" w:author="Ericsson" w:date="2020-01-22T13:44:00Z">
        <w:r>
          <w:tab/>
          <w:t>measResultNeighCells-r16</w:t>
        </w:r>
        <w:r>
          <w:tab/>
        </w:r>
        <w:r>
          <w:tab/>
        </w:r>
        <w:r>
          <w:tab/>
        </w:r>
        <w:r>
          <w:tab/>
        </w:r>
        <w:r>
          <w:rPr>
            <w:color w:val="993366"/>
          </w:rPr>
          <w:t>SEQUENCE</w:t>
        </w:r>
        <w:r>
          <w:t xml:space="preserve"> {</w:t>
        </w:r>
      </w:ins>
    </w:p>
    <w:p w14:paraId="22476CCA" w14:textId="77777777" w:rsidR="00427BC7" w:rsidRDefault="00427BC7" w:rsidP="00427BC7">
      <w:pPr>
        <w:pStyle w:val="PL"/>
        <w:rPr>
          <w:ins w:id="2215" w:author="Ericsson" w:date="2020-01-22T13:44:00Z"/>
        </w:rPr>
      </w:pPr>
      <w:ins w:id="2216" w:author="Ericsson" w:date="2020-01-22T13:44:00Z">
        <w:r>
          <w:tab/>
        </w:r>
        <w:r>
          <w:tab/>
          <w:t>measResultListNR-r16</w:t>
        </w:r>
        <w:r>
          <w:tab/>
        </w:r>
        <w:r>
          <w:tab/>
        </w:r>
        <w:r>
          <w:tab/>
        </w:r>
        <w:r>
          <w:tab/>
          <w:t>MeasResultList2NR-r16</w:t>
        </w:r>
        <w:r>
          <w:tab/>
        </w:r>
        <w:r>
          <w:tab/>
        </w:r>
        <w:r>
          <w:tab/>
        </w:r>
        <w:r>
          <w:tab/>
        </w:r>
        <w:r>
          <w:rPr>
            <w:color w:val="993366"/>
          </w:rPr>
          <w:t>OPTIONAL</w:t>
        </w:r>
        <w:r>
          <w:t>,</w:t>
        </w:r>
      </w:ins>
    </w:p>
    <w:p w14:paraId="29253DA0" w14:textId="77777777" w:rsidR="00427BC7" w:rsidRDefault="00427BC7" w:rsidP="00427BC7">
      <w:pPr>
        <w:pStyle w:val="PL"/>
        <w:rPr>
          <w:ins w:id="2217" w:author="Ericsson" w:date="2020-01-22T13:44:00Z"/>
          <w:lang w:val="en-US"/>
        </w:rPr>
      </w:pPr>
      <w:ins w:id="2218" w:author="Ericsson" w:date="2020-01-22T13:44:00Z">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14B9FE77" w14:textId="77777777" w:rsidR="00427BC7" w:rsidRDefault="00427BC7" w:rsidP="00427BC7">
      <w:pPr>
        <w:pStyle w:val="PL"/>
        <w:rPr>
          <w:ins w:id="2219" w:author="Ericsson" w:date="2020-01-22T13:44:00Z"/>
        </w:rPr>
      </w:pPr>
      <w:ins w:id="2220" w:author="Ericsson" w:date="2020-01-22T13:44:00Z">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ins>
    </w:p>
    <w:p w14:paraId="3E63DED1" w14:textId="77777777" w:rsidR="00427BC7" w:rsidRDefault="00427BC7" w:rsidP="00427BC7">
      <w:pPr>
        <w:pStyle w:val="PL"/>
        <w:tabs>
          <w:tab w:val="clear" w:pos="4608"/>
        </w:tabs>
        <w:rPr>
          <w:ins w:id="2221" w:author="Ericsson" w:date="2020-01-22T13:44:00Z"/>
        </w:rPr>
      </w:pPr>
      <w:ins w:id="2222" w:author="Ericsson" w:date="2020-01-22T13:44:00Z">
        <w:r>
          <w:tab/>
          <w:t>c-RNTI-r16</w:t>
        </w:r>
        <w:r>
          <w:tab/>
        </w:r>
        <w:r>
          <w:tab/>
        </w:r>
        <w:r>
          <w:tab/>
        </w:r>
        <w:r>
          <w:tab/>
        </w:r>
        <w:r>
          <w:tab/>
        </w:r>
        <w:r>
          <w:tab/>
          <w:t>RNTI-Value,</w:t>
        </w:r>
      </w:ins>
    </w:p>
    <w:p w14:paraId="1867CBA0" w14:textId="77777777" w:rsidR="00427BC7" w:rsidRDefault="00427BC7" w:rsidP="00427BC7">
      <w:pPr>
        <w:pStyle w:val="PL"/>
        <w:tabs>
          <w:tab w:val="clear" w:pos="4992"/>
        </w:tabs>
        <w:rPr>
          <w:ins w:id="2223" w:author="Ericsson" w:date="2020-01-22T13:44:00Z"/>
        </w:rPr>
      </w:pPr>
      <w:ins w:id="2224" w:author="Ericsson" w:date="2020-01-22T13:44:00Z">
        <w:r>
          <w:tab/>
        </w:r>
        <w:bookmarkStart w:id="2225" w:name="_Hlk23945787"/>
        <w:bookmarkStart w:id="2226" w:name="_Hlk16500598"/>
        <w:r>
          <w:t>previousPCellId</w:t>
        </w:r>
        <w:bookmarkEnd w:id="2225"/>
        <w:r>
          <w:t>-r16</w:t>
        </w:r>
        <w:r>
          <w:tab/>
        </w:r>
        <w:r>
          <w:tab/>
        </w:r>
        <w:r>
          <w:tab/>
        </w:r>
        <w:r>
          <w:tab/>
        </w:r>
        <w:r>
          <w:tab/>
        </w:r>
        <w:commentRangeStart w:id="2227"/>
        <w:commentRangeStart w:id="2228"/>
        <w:r>
          <w:t>CGI-InfoNR</w:t>
        </w:r>
        <w:commentRangeEnd w:id="2227"/>
        <w:r>
          <w:rPr>
            <w:rStyle w:val="CommentReference"/>
            <w:rFonts w:ascii="Times New Roman" w:eastAsiaTheme="minorEastAsia" w:hAnsi="Times New Roman"/>
            <w:lang w:eastAsia="en-US"/>
          </w:rPr>
          <w:commentReference w:id="2227"/>
        </w:r>
      </w:ins>
      <w:commentRangeEnd w:id="2228"/>
      <w:ins w:id="2229" w:author="Ericsson" w:date="2020-01-24T16:06:00Z">
        <w:r w:rsidR="008F4E4E">
          <w:rPr>
            <w:rStyle w:val="CommentReference"/>
            <w:rFonts w:ascii="Times New Roman" w:eastAsiaTheme="minorEastAsia" w:hAnsi="Times New Roman"/>
            <w:noProof w:val="0"/>
            <w:lang w:eastAsia="en-US"/>
          </w:rPr>
          <w:commentReference w:id="2228"/>
        </w:r>
      </w:ins>
      <w:ins w:id="2230" w:author="Ericsson" w:date="2020-01-22T13:44:00Z">
        <w:r>
          <w:tab/>
        </w:r>
        <w:r>
          <w:tab/>
        </w:r>
        <w:r>
          <w:tab/>
        </w:r>
        <w:r>
          <w:tab/>
        </w:r>
        <w:commentRangeStart w:id="2231"/>
        <w:r>
          <w:rPr>
            <w:color w:val="993366"/>
          </w:rPr>
          <w:t>OPTIONAL</w:t>
        </w:r>
        <w:commentRangeEnd w:id="2231"/>
        <w:r>
          <w:rPr>
            <w:rStyle w:val="CommentReference"/>
            <w:rFonts w:ascii="Times New Roman" w:eastAsiaTheme="minorEastAsia" w:hAnsi="Times New Roman"/>
            <w:lang w:eastAsia="en-US"/>
          </w:rPr>
          <w:commentReference w:id="2231"/>
        </w:r>
        <w:r>
          <w:t>,</w:t>
        </w:r>
      </w:ins>
    </w:p>
    <w:bookmarkEnd w:id="2226"/>
    <w:p w14:paraId="60FB687A" w14:textId="77777777" w:rsidR="00427BC7" w:rsidRDefault="00427BC7" w:rsidP="00427BC7">
      <w:pPr>
        <w:pStyle w:val="PL"/>
        <w:rPr>
          <w:ins w:id="2232" w:author="Ericsson" w:date="2020-01-22T13:44:00Z"/>
        </w:rPr>
      </w:pPr>
      <w:ins w:id="2233" w:author="Ericsson" w:date="2020-01-22T13:44:00Z">
        <w:r>
          <w:tab/>
        </w:r>
        <w:bookmarkStart w:id="2234" w:name="_Hlk23945796"/>
        <w:bookmarkStart w:id="2235" w:name="_Hlk16496433"/>
        <w:r>
          <w:t>failedPCellId</w:t>
        </w:r>
        <w:bookmarkEnd w:id="2234"/>
        <w:r>
          <w:t>-r16</w:t>
        </w:r>
        <w:r>
          <w:tab/>
        </w:r>
        <w:r>
          <w:tab/>
        </w:r>
        <w:r>
          <w:tab/>
        </w:r>
        <w:r>
          <w:tab/>
        </w:r>
        <w:r>
          <w:tab/>
        </w:r>
        <w:r>
          <w:rPr>
            <w:color w:val="993366"/>
          </w:rPr>
          <w:t>CHOICE</w:t>
        </w:r>
        <w:r>
          <w:t xml:space="preserve"> {</w:t>
        </w:r>
      </w:ins>
    </w:p>
    <w:p w14:paraId="27E408BB" w14:textId="77777777" w:rsidR="00427BC7" w:rsidRDefault="00427BC7" w:rsidP="00427BC7">
      <w:pPr>
        <w:pStyle w:val="PL"/>
        <w:rPr>
          <w:ins w:id="2236" w:author="Ericsson" w:date="2020-01-22T13:44:00Z"/>
        </w:rPr>
      </w:pPr>
      <w:ins w:id="2237" w:author="Ericsson" w:date="2020-01-22T13:44:00Z">
        <w:r>
          <w:tab/>
        </w:r>
        <w:r>
          <w:tab/>
          <w:t>cellGlobalId-r16</w:t>
        </w:r>
        <w:r>
          <w:tab/>
        </w:r>
        <w:r>
          <w:tab/>
        </w:r>
        <w:r>
          <w:tab/>
        </w:r>
        <w:r>
          <w:tab/>
        </w:r>
        <w:r>
          <w:tab/>
          <w:t>CGI-</w:t>
        </w:r>
        <w:commentRangeStart w:id="2238"/>
        <w:r>
          <w:t>InfoNR</w:t>
        </w:r>
        <w:commentRangeEnd w:id="2238"/>
        <w:r>
          <w:rPr>
            <w:rStyle w:val="CommentReference"/>
            <w:rFonts w:ascii="Times New Roman" w:eastAsiaTheme="minorEastAsia" w:hAnsi="Times New Roman"/>
            <w:lang w:eastAsia="en-US"/>
          </w:rPr>
          <w:commentReference w:id="2238"/>
        </w:r>
        <w:r>
          <w:t>,</w:t>
        </w:r>
      </w:ins>
    </w:p>
    <w:p w14:paraId="722FC3CC" w14:textId="77777777" w:rsidR="00427BC7" w:rsidRDefault="00427BC7" w:rsidP="00427BC7">
      <w:pPr>
        <w:pStyle w:val="PL"/>
        <w:rPr>
          <w:ins w:id="2239" w:author="Ericsson" w:date="2020-01-22T13:44:00Z"/>
        </w:rPr>
      </w:pPr>
      <w:ins w:id="2240" w:author="Ericsson" w:date="2020-01-22T13:44:00Z">
        <w:r>
          <w:tab/>
        </w:r>
        <w:r>
          <w:tab/>
          <w:t>pci-arfcn-r16</w:t>
        </w:r>
        <w:r>
          <w:tab/>
        </w:r>
        <w:r>
          <w:tab/>
        </w:r>
        <w:r>
          <w:tab/>
        </w:r>
        <w:r>
          <w:tab/>
        </w:r>
        <w:r>
          <w:tab/>
        </w:r>
        <w:r>
          <w:tab/>
        </w:r>
        <w:r>
          <w:rPr>
            <w:color w:val="993366"/>
          </w:rPr>
          <w:t>SEQUENCE</w:t>
        </w:r>
        <w:r>
          <w:t xml:space="preserve"> {</w:t>
        </w:r>
      </w:ins>
    </w:p>
    <w:p w14:paraId="2D776F75" w14:textId="77777777" w:rsidR="00427BC7" w:rsidRDefault="00427BC7" w:rsidP="00427BC7">
      <w:pPr>
        <w:pStyle w:val="PL"/>
        <w:rPr>
          <w:ins w:id="2241" w:author="Ericsson" w:date="2020-01-22T13:44:00Z"/>
        </w:rPr>
      </w:pPr>
      <w:ins w:id="2242" w:author="Ericsson" w:date="2020-01-22T13:44:00Z">
        <w:r>
          <w:tab/>
        </w:r>
        <w:r>
          <w:tab/>
        </w:r>
        <w:r>
          <w:tab/>
          <w:t>physCellId-r16</w:t>
        </w:r>
        <w:r>
          <w:tab/>
        </w:r>
        <w:r>
          <w:tab/>
        </w:r>
        <w:r>
          <w:tab/>
        </w:r>
        <w:r>
          <w:tab/>
        </w:r>
        <w:r>
          <w:tab/>
        </w:r>
        <w:r>
          <w:tab/>
          <w:t>PhysCellId,</w:t>
        </w:r>
      </w:ins>
    </w:p>
    <w:p w14:paraId="59FBA934" w14:textId="77777777" w:rsidR="00427BC7" w:rsidRDefault="00427BC7" w:rsidP="00427BC7">
      <w:pPr>
        <w:pStyle w:val="PL"/>
        <w:rPr>
          <w:ins w:id="2243" w:author="Ericsson" w:date="2020-01-22T13:44:00Z"/>
        </w:rPr>
      </w:pPr>
      <w:ins w:id="2244" w:author="Ericsson" w:date="2020-01-22T13:44:00Z">
        <w:r>
          <w:tab/>
        </w:r>
        <w:r>
          <w:tab/>
        </w:r>
        <w:r>
          <w:tab/>
          <w:t>carrierFreq-r16</w:t>
        </w:r>
        <w:r>
          <w:tab/>
        </w:r>
        <w:r>
          <w:tab/>
        </w:r>
        <w:r>
          <w:tab/>
        </w:r>
        <w:r>
          <w:tab/>
        </w:r>
        <w:r>
          <w:tab/>
        </w:r>
        <w:r>
          <w:tab/>
          <w:t>ARFCN-ValueNR</w:t>
        </w:r>
      </w:ins>
    </w:p>
    <w:p w14:paraId="26971798" w14:textId="77777777" w:rsidR="00427BC7" w:rsidRDefault="00427BC7" w:rsidP="00427BC7">
      <w:pPr>
        <w:pStyle w:val="PL"/>
        <w:tabs>
          <w:tab w:val="clear" w:pos="1536"/>
        </w:tabs>
        <w:rPr>
          <w:ins w:id="2245" w:author="Ericsson" w:date="2020-01-22T13:44:00Z"/>
        </w:rPr>
      </w:pPr>
      <w:ins w:id="2246" w:author="Ericsson" w:date="2020-01-22T13:44:00Z">
        <w:r>
          <w:tab/>
        </w:r>
        <w:r>
          <w:tab/>
          <w:t>}</w:t>
        </w:r>
      </w:ins>
    </w:p>
    <w:p w14:paraId="0D70E4AF" w14:textId="77777777" w:rsidR="00427BC7" w:rsidRDefault="00427BC7" w:rsidP="00427BC7">
      <w:pPr>
        <w:pStyle w:val="PL"/>
        <w:rPr>
          <w:ins w:id="2247" w:author="Ericsson" w:date="2020-01-22T13:44:00Z"/>
        </w:rPr>
      </w:pPr>
      <w:ins w:id="2248" w:author="Ericsson" w:date="2020-01-22T13:44:00Z">
        <w:r>
          <w:tab/>
          <w:t>}</w:t>
        </w:r>
        <w:bookmarkEnd w:id="2235"/>
        <w:r>
          <w:tab/>
        </w:r>
        <w:r>
          <w:tab/>
        </w:r>
        <w:r>
          <w:tab/>
        </w:r>
        <w:r>
          <w:tab/>
        </w:r>
        <w:r>
          <w:tab/>
        </w:r>
        <w:r>
          <w:tab/>
        </w:r>
        <w:r>
          <w:tab/>
        </w:r>
        <w:r>
          <w:tab/>
        </w:r>
        <w:r>
          <w:tab/>
        </w:r>
        <w:r>
          <w:tab/>
        </w:r>
        <w:r>
          <w:tab/>
        </w:r>
        <w:r>
          <w:tab/>
        </w:r>
        <w:r>
          <w:tab/>
        </w:r>
        <w:r>
          <w:tab/>
        </w:r>
        <w:r>
          <w:tab/>
        </w:r>
        <w:r>
          <w:tab/>
        </w:r>
        <w:r>
          <w:rPr>
            <w:color w:val="993366"/>
          </w:rPr>
          <w:t>OPTIONAL</w:t>
        </w:r>
        <w:r>
          <w:t>,</w:t>
        </w:r>
      </w:ins>
    </w:p>
    <w:p w14:paraId="3F01C579" w14:textId="77777777" w:rsidR="00427BC7" w:rsidRDefault="00427BC7" w:rsidP="00427BC7">
      <w:pPr>
        <w:pStyle w:val="PL"/>
        <w:rPr>
          <w:ins w:id="2249" w:author="Ericsson" w:date="2020-01-22T13:44:00Z"/>
        </w:rPr>
      </w:pPr>
      <w:ins w:id="2250" w:author="Ericsson" w:date="2020-01-22T13:44:00Z">
        <w:r>
          <w:tab/>
        </w:r>
        <w:bookmarkStart w:id="2251" w:name="_Hlk23945803"/>
        <w:r>
          <w:t>reestablishmentCellId</w:t>
        </w:r>
        <w:bookmarkEnd w:id="2251"/>
        <w:r>
          <w:t>-r16</w:t>
        </w:r>
        <w:r>
          <w:tab/>
        </w:r>
        <w:r>
          <w:tab/>
          <w:t>CGI-</w:t>
        </w:r>
        <w:commentRangeStart w:id="2252"/>
        <w:r>
          <w:t>InfoNR</w:t>
        </w:r>
        <w:commentRangeEnd w:id="2252"/>
        <w:r>
          <w:rPr>
            <w:rStyle w:val="CommentReference"/>
            <w:rFonts w:ascii="Times New Roman" w:eastAsiaTheme="minorEastAsia" w:hAnsi="Times New Roman"/>
            <w:lang w:eastAsia="en-US"/>
          </w:rPr>
          <w:commentReference w:id="2252"/>
        </w:r>
        <w:r>
          <w:tab/>
        </w:r>
        <w:r>
          <w:tab/>
        </w:r>
        <w:r>
          <w:tab/>
        </w:r>
        <w:r>
          <w:tab/>
        </w:r>
        <w:r>
          <w:tab/>
        </w:r>
        <w:r>
          <w:tab/>
        </w:r>
        <w:r>
          <w:rPr>
            <w:color w:val="993366"/>
          </w:rPr>
          <w:t>OPTIONAL</w:t>
        </w:r>
        <w:r>
          <w:t>,</w:t>
        </w:r>
      </w:ins>
    </w:p>
    <w:p w14:paraId="351376E1" w14:textId="77777777" w:rsidR="00A625F7" w:rsidRDefault="00427BC7" w:rsidP="00A625F7">
      <w:pPr>
        <w:pStyle w:val="PL"/>
        <w:rPr>
          <w:ins w:id="2253" w:author="Ericsson" w:date="2020-01-24T12:40:00Z"/>
        </w:rPr>
      </w:pPr>
      <w:ins w:id="2254" w:author="Ericsson" w:date="2020-01-22T13:44:00Z">
        <w:r>
          <w:tab/>
        </w:r>
      </w:ins>
      <w:bookmarkStart w:id="2255" w:name="_Hlk23945810"/>
      <w:commentRangeStart w:id="2256"/>
      <w:commentRangeStart w:id="2257"/>
      <w:ins w:id="2258" w:author="Ericsson" w:date="2020-01-24T12:40:00Z">
        <w:r w:rsidR="00A625F7">
          <w:t>timeConnFailure</w:t>
        </w:r>
        <w:bookmarkEnd w:id="2255"/>
        <w:r w:rsidR="00A625F7">
          <w:t>-r16</w:t>
        </w:r>
        <w:commentRangeEnd w:id="2256"/>
        <w:r w:rsidR="00A625F7">
          <w:rPr>
            <w:rStyle w:val="CommentReference"/>
            <w:rFonts w:ascii="Times New Roman" w:eastAsiaTheme="minorEastAsia" w:hAnsi="Times New Roman"/>
            <w:lang w:eastAsia="en-US"/>
          </w:rPr>
          <w:commentReference w:id="2256"/>
        </w:r>
      </w:ins>
      <w:commentRangeEnd w:id="2257"/>
      <w:ins w:id="2259" w:author="Ericsson" w:date="2020-01-24T16:17:00Z">
        <w:r w:rsidR="006B6A37">
          <w:rPr>
            <w:rStyle w:val="CommentReference"/>
            <w:rFonts w:ascii="Times New Roman" w:eastAsiaTheme="minorEastAsia" w:hAnsi="Times New Roman"/>
            <w:noProof w:val="0"/>
            <w:lang w:eastAsia="en-US"/>
          </w:rPr>
          <w:commentReference w:id="2257"/>
        </w:r>
      </w:ins>
      <w:ins w:id="2260" w:author="Ericsson" w:date="2020-01-24T12:40:00Z">
        <w:r w:rsidR="00A625F7">
          <w:tab/>
        </w:r>
        <w:r w:rsidR="00A625F7">
          <w:tab/>
        </w:r>
        <w:r w:rsidR="00A625F7">
          <w:tab/>
        </w:r>
        <w:r w:rsidR="00A625F7">
          <w:rPr>
            <w:color w:val="993366"/>
          </w:rPr>
          <w:t>INTEGER</w:t>
        </w:r>
        <w:r w:rsidR="00A625F7">
          <w:t xml:space="preserve"> (0..1023)</w:t>
        </w:r>
        <w:r w:rsidR="00A625F7">
          <w:tab/>
        </w:r>
        <w:r w:rsidR="00A625F7">
          <w:tab/>
        </w:r>
        <w:r w:rsidR="00A625F7">
          <w:tab/>
        </w:r>
        <w:r w:rsidR="00A625F7">
          <w:tab/>
        </w:r>
        <w:r w:rsidR="00A625F7">
          <w:tab/>
        </w:r>
        <w:r w:rsidR="00A625F7">
          <w:rPr>
            <w:color w:val="993366"/>
          </w:rPr>
          <w:t>OPTIONAL</w:t>
        </w:r>
        <w:r w:rsidR="00A625F7">
          <w:t>,</w:t>
        </w:r>
      </w:ins>
    </w:p>
    <w:p w14:paraId="4DA920A1" w14:textId="1E1209EC" w:rsidR="00427BC7" w:rsidRDefault="00427BC7" w:rsidP="00427BC7">
      <w:pPr>
        <w:pStyle w:val="PL"/>
        <w:rPr>
          <w:ins w:id="2261" w:author="Ericsson" w:date="2020-01-22T13:44:00Z"/>
        </w:rPr>
      </w:pPr>
      <w:ins w:id="2262" w:author="Ericsson" w:date="2020-01-22T13:44:00Z">
        <w:r>
          <w:tab/>
        </w:r>
        <w:bookmarkStart w:id="2263" w:name="_Hlk23945816"/>
        <w:r>
          <w:t>timeSinceFailure</w:t>
        </w:r>
        <w:bookmarkEnd w:id="2263"/>
        <w:r>
          <w:t>-r16</w:t>
        </w:r>
        <w:r>
          <w:tab/>
        </w:r>
        <w:r>
          <w:tab/>
        </w:r>
        <w:r>
          <w:tab/>
          <w:t>TimeSinceFailure-r16,</w:t>
        </w:r>
      </w:ins>
    </w:p>
    <w:p w14:paraId="6C55A4D1" w14:textId="77777777" w:rsidR="00427BC7" w:rsidRDefault="00427BC7" w:rsidP="00427BC7">
      <w:pPr>
        <w:pStyle w:val="PL"/>
        <w:rPr>
          <w:ins w:id="2264" w:author="Ericsson" w:date="2020-01-22T13:44:00Z"/>
        </w:rPr>
      </w:pPr>
      <w:ins w:id="2265" w:author="Ericsson" w:date="2020-01-22T13:44:00Z">
        <w:r>
          <w:tab/>
        </w:r>
        <w:bookmarkStart w:id="2266" w:name="_Hlk23945878"/>
        <w:r>
          <w:t>connectionFailureType</w:t>
        </w:r>
        <w:bookmarkEnd w:id="2266"/>
        <w:r>
          <w:t>-r16</w:t>
        </w:r>
        <w:r>
          <w:tab/>
        </w:r>
        <w:r>
          <w:tab/>
        </w:r>
        <w:r>
          <w:rPr>
            <w:color w:val="993366"/>
          </w:rPr>
          <w:t>ENUMERATED</w:t>
        </w:r>
        <w:r>
          <w:t xml:space="preserve"> {rlf, hof}</w:t>
        </w:r>
        <w:r>
          <w:tab/>
        </w:r>
        <w:r>
          <w:tab/>
        </w:r>
        <w:r>
          <w:tab/>
        </w:r>
        <w:r>
          <w:rPr>
            <w:color w:val="993366"/>
          </w:rPr>
          <w:t>OPTIONAL</w:t>
        </w:r>
        <w:r>
          <w:t>,</w:t>
        </w:r>
      </w:ins>
    </w:p>
    <w:p w14:paraId="2CA0C815" w14:textId="77777777" w:rsidR="00427BC7" w:rsidRDefault="00427BC7" w:rsidP="00427BC7">
      <w:pPr>
        <w:pStyle w:val="PL"/>
        <w:rPr>
          <w:ins w:id="2267" w:author="Ericsson" w:date="2020-01-22T13:44:00Z"/>
        </w:rPr>
      </w:pPr>
      <w:ins w:id="2268" w:author="Ericsson" w:date="2020-01-22T13:44:00Z">
        <w:r>
          <w:tab/>
        </w:r>
        <w:bookmarkStart w:id="2269" w:name="_Hlk23945887"/>
        <w:r>
          <w:t>rlf-Cause</w:t>
        </w:r>
        <w:bookmarkEnd w:id="2269"/>
        <w:r>
          <w:t>-r16</w:t>
        </w:r>
        <w:r>
          <w:tab/>
        </w:r>
        <w:r>
          <w:tab/>
        </w:r>
        <w:r>
          <w:tab/>
        </w:r>
        <w:r>
          <w:tab/>
        </w:r>
        <w:r>
          <w:tab/>
        </w:r>
        <w:r>
          <w:rPr>
            <w:color w:val="993366"/>
          </w:rPr>
          <w:t>ENUMERATED</w:t>
        </w:r>
        <w:r>
          <w:t xml:space="preserve"> {</w:t>
        </w:r>
      </w:ins>
    </w:p>
    <w:p w14:paraId="2F28A5AC" w14:textId="77777777" w:rsidR="00427BC7" w:rsidRDefault="00427BC7" w:rsidP="00427BC7">
      <w:pPr>
        <w:pStyle w:val="PL"/>
        <w:rPr>
          <w:ins w:id="2270" w:author="Ericsson" w:date="2020-01-22T13:44:00Z"/>
        </w:rPr>
      </w:pPr>
      <w:ins w:id="2271" w:author="Ericsson" w:date="2020-01-22T13:44:00Z">
        <w:r>
          <w:tab/>
        </w:r>
        <w:r>
          <w:tab/>
        </w:r>
        <w:r>
          <w:tab/>
        </w:r>
        <w:r>
          <w:tab/>
        </w:r>
        <w:r>
          <w:tab/>
        </w:r>
        <w:r>
          <w:tab/>
        </w:r>
        <w:r>
          <w:tab/>
        </w:r>
        <w:r>
          <w:tab/>
        </w:r>
        <w:r>
          <w:tab/>
        </w:r>
        <w:r>
          <w:tab/>
          <w:t>t310-Expiry, randomAccessProblem,</w:t>
        </w:r>
      </w:ins>
    </w:p>
    <w:p w14:paraId="45687B5F" w14:textId="77777777" w:rsidR="00427BC7" w:rsidRDefault="00427BC7" w:rsidP="00427BC7">
      <w:pPr>
        <w:pStyle w:val="PL"/>
        <w:rPr>
          <w:ins w:id="2272" w:author="Ericsson" w:date="2020-01-22T13:44:00Z"/>
        </w:rPr>
      </w:pPr>
      <w:ins w:id="2273" w:author="Ericsson" w:date="2020-01-22T13:44:00Z">
        <w:r>
          <w:tab/>
        </w:r>
        <w:r>
          <w:tab/>
        </w:r>
        <w:r>
          <w:tab/>
        </w:r>
        <w:r>
          <w:tab/>
        </w:r>
        <w:r>
          <w:tab/>
        </w:r>
        <w:r>
          <w:tab/>
        </w:r>
        <w:r>
          <w:tab/>
        </w:r>
        <w:r>
          <w:tab/>
        </w:r>
        <w:r>
          <w:tab/>
        </w:r>
        <w:r>
          <w:tab/>
          <w:t xml:space="preserve">rlc-MaxNumRetx, </w:t>
        </w:r>
        <w:commentRangeStart w:id="2274"/>
        <w:r>
          <w:t>beamFailureRecoveryFailure</w:t>
        </w:r>
        <w:commentRangeEnd w:id="2274"/>
        <w:r>
          <w:rPr>
            <w:rStyle w:val="CommentReference"/>
            <w:rFonts w:ascii="Times New Roman" w:eastAsiaTheme="minorEastAsia" w:hAnsi="Times New Roman"/>
            <w:lang w:eastAsia="en-US"/>
          </w:rPr>
          <w:commentReference w:id="2274"/>
        </w:r>
        <w:r>
          <w:t>, spare4, spare3, spare2, spare1},</w:t>
        </w:r>
      </w:ins>
    </w:p>
    <w:p w14:paraId="5451B4B7" w14:textId="77777777" w:rsidR="00427BC7" w:rsidRDefault="00427BC7" w:rsidP="00427BC7">
      <w:pPr>
        <w:pStyle w:val="PL"/>
        <w:tabs>
          <w:tab w:val="clear" w:pos="4608"/>
        </w:tabs>
        <w:rPr>
          <w:ins w:id="2275" w:author="Ericsson" w:date="2020-01-22T13:44:00Z"/>
        </w:rPr>
      </w:pPr>
      <w:ins w:id="2276" w:author="Ericsson" w:date="2020-01-22T13:44:00Z">
        <w:r>
          <w:tab/>
        </w:r>
        <w:bookmarkStart w:id="2277" w:name="_Hlk23945892"/>
        <w:r>
          <w:t>locationInfo</w:t>
        </w:r>
        <w:bookmarkEnd w:id="2277"/>
        <w:r>
          <w:t>-r16</w:t>
        </w:r>
        <w:r>
          <w:tab/>
        </w:r>
        <w:r>
          <w:tab/>
        </w:r>
        <w:r>
          <w:tab/>
        </w:r>
        <w:r>
          <w:tab/>
          <w:t>LocationInfo-r16</w:t>
        </w:r>
        <w:r>
          <w:tab/>
        </w:r>
        <w:r>
          <w:tab/>
        </w:r>
        <w:r>
          <w:tab/>
        </w:r>
        <w:r>
          <w:tab/>
        </w:r>
        <w:r>
          <w:tab/>
        </w:r>
        <w:r>
          <w:rPr>
            <w:color w:val="993366"/>
          </w:rPr>
          <w:t>OPTIONAL</w:t>
        </w:r>
        <w:r>
          <w:rPr>
            <w:rFonts w:eastAsia="DengXian"/>
            <w:lang w:eastAsia="zh-CN"/>
          </w:rPr>
          <w:t>,</w:t>
        </w:r>
      </w:ins>
    </w:p>
    <w:p w14:paraId="5D8EBC13" w14:textId="77777777" w:rsidR="00427BC7" w:rsidRPr="00427BC7" w:rsidRDefault="00427BC7" w:rsidP="00427BC7">
      <w:pPr>
        <w:pStyle w:val="PL"/>
        <w:rPr>
          <w:ins w:id="2278" w:author="Ericsson" w:date="2020-01-22T13:44:00Z"/>
          <w:rFonts w:eastAsia="DengXian"/>
          <w:lang w:val="en-US" w:eastAsia="zh-CN"/>
          <w:rPrChange w:id="2279" w:author="Ericsson" w:date="2020-01-22T13:45:00Z">
            <w:rPr>
              <w:ins w:id="2280" w:author="Ericsson" w:date="2020-01-22T13:44:00Z"/>
              <w:rFonts w:eastAsia="DengXian"/>
              <w:lang w:val="sv-SE" w:eastAsia="zh-CN"/>
            </w:rPr>
          </w:rPrChange>
        </w:rPr>
      </w:pPr>
      <w:ins w:id="2281" w:author="Ericsson" w:date="2020-01-22T13:44:00Z">
        <w:r>
          <w:rPr>
            <w:rFonts w:eastAsia="DengXian"/>
            <w:lang w:eastAsia="zh-CN"/>
          </w:rPr>
          <w:tab/>
        </w:r>
        <w:r w:rsidRPr="00427BC7">
          <w:rPr>
            <w:rFonts w:eastAsia="DengXian"/>
            <w:lang w:val="en-US" w:eastAsia="zh-CN"/>
            <w:rPrChange w:id="2282" w:author="Ericsson" w:date="2020-01-22T13:45:00Z">
              <w:rPr>
                <w:rFonts w:eastAsia="DengXian"/>
                <w:lang w:val="sv-SE" w:eastAsia="zh-CN"/>
              </w:rPr>
            </w:rPrChange>
          </w:rPr>
          <w:t>perRAInfoList-r16</w:t>
        </w:r>
        <w:r w:rsidRPr="00427BC7">
          <w:rPr>
            <w:rFonts w:eastAsia="DengXian"/>
            <w:lang w:val="en-US" w:eastAsia="zh-CN"/>
            <w:rPrChange w:id="2283" w:author="Ericsson" w:date="2020-01-22T13:45:00Z">
              <w:rPr>
                <w:rFonts w:eastAsia="DengXian"/>
                <w:lang w:val="sv-SE" w:eastAsia="zh-CN"/>
              </w:rPr>
            </w:rPrChange>
          </w:rPr>
          <w:tab/>
        </w:r>
        <w:r w:rsidRPr="00427BC7">
          <w:rPr>
            <w:rFonts w:eastAsia="DengXian"/>
            <w:lang w:val="en-US" w:eastAsia="zh-CN"/>
            <w:rPrChange w:id="2284" w:author="Ericsson" w:date="2020-01-22T13:45:00Z">
              <w:rPr>
                <w:rFonts w:eastAsia="DengXian"/>
                <w:lang w:val="sv-SE" w:eastAsia="zh-CN"/>
              </w:rPr>
            </w:rPrChange>
          </w:rPr>
          <w:tab/>
        </w:r>
        <w:r w:rsidRPr="00427BC7">
          <w:rPr>
            <w:rFonts w:eastAsia="DengXian"/>
            <w:lang w:val="en-US" w:eastAsia="zh-CN"/>
            <w:rPrChange w:id="2285" w:author="Ericsson" w:date="2020-01-22T13:45:00Z">
              <w:rPr>
                <w:rFonts w:eastAsia="DengXian"/>
                <w:lang w:val="sv-SE" w:eastAsia="zh-CN"/>
              </w:rPr>
            </w:rPrChange>
          </w:rPr>
          <w:tab/>
        </w:r>
        <w:r w:rsidRPr="00427BC7">
          <w:rPr>
            <w:rFonts w:eastAsia="DengXian"/>
            <w:lang w:val="en-US" w:eastAsia="zh-CN"/>
            <w:rPrChange w:id="2286" w:author="Ericsson" w:date="2020-01-22T13:45:00Z">
              <w:rPr>
                <w:rFonts w:eastAsia="DengXian"/>
                <w:lang w:val="sv-SE" w:eastAsia="zh-CN"/>
              </w:rPr>
            </w:rPrChange>
          </w:rPr>
          <w:tab/>
          <w:t>PerRAInfoList-</w:t>
        </w:r>
        <w:commentRangeStart w:id="2287"/>
        <w:r w:rsidRPr="00427BC7">
          <w:rPr>
            <w:rFonts w:eastAsia="DengXian"/>
            <w:lang w:val="en-US" w:eastAsia="zh-CN"/>
            <w:rPrChange w:id="2288" w:author="Ericsson" w:date="2020-01-22T13:45:00Z">
              <w:rPr>
                <w:rFonts w:eastAsia="DengXian"/>
                <w:lang w:val="sv-SE" w:eastAsia="zh-CN"/>
              </w:rPr>
            </w:rPrChange>
          </w:rPr>
          <w:t>r16</w:t>
        </w:r>
        <w:commentRangeEnd w:id="2287"/>
        <w:r>
          <w:rPr>
            <w:rStyle w:val="CommentReference"/>
            <w:rFonts w:ascii="Times New Roman" w:eastAsiaTheme="minorEastAsia" w:hAnsi="Times New Roman"/>
            <w:lang w:eastAsia="en-US"/>
          </w:rPr>
          <w:commentReference w:id="2287"/>
        </w:r>
        <w:r w:rsidRPr="00427BC7">
          <w:rPr>
            <w:rFonts w:eastAsia="DengXian"/>
            <w:lang w:val="en-US" w:eastAsia="zh-CN"/>
            <w:rPrChange w:id="2289" w:author="Ericsson" w:date="2020-01-22T13:45:00Z">
              <w:rPr>
                <w:rFonts w:eastAsia="DengXian"/>
                <w:lang w:val="sv-SE" w:eastAsia="zh-CN"/>
              </w:rPr>
            </w:rPrChange>
          </w:rPr>
          <w:tab/>
        </w:r>
        <w:r w:rsidRPr="00427BC7">
          <w:rPr>
            <w:rFonts w:eastAsia="DengXian"/>
            <w:lang w:val="en-US" w:eastAsia="zh-CN"/>
            <w:rPrChange w:id="2290" w:author="Ericsson" w:date="2020-01-22T13:45:00Z">
              <w:rPr>
                <w:rFonts w:eastAsia="DengXian"/>
                <w:lang w:val="sv-SE" w:eastAsia="zh-CN"/>
              </w:rPr>
            </w:rPrChange>
          </w:rPr>
          <w:tab/>
        </w:r>
        <w:r w:rsidRPr="00427BC7">
          <w:rPr>
            <w:rFonts w:eastAsia="DengXian"/>
            <w:lang w:val="en-US" w:eastAsia="zh-CN"/>
            <w:rPrChange w:id="2291" w:author="Ericsson" w:date="2020-01-22T13:45:00Z">
              <w:rPr>
                <w:rFonts w:eastAsia="DengXian"/>
                <w:lang w:val="sv-SE" w:eastAsia="zh-CN"/>
              </w:rPr>
            </w:rPrChange>
          </w:rPr>
          <w:tab/>
        </w:r>
        <w:r w:rsidRPr="00427BC7">
          <w:rPr>
            <w:rFonts w:eastAsia="DengXian"/>
            <w:lang w:val="en-US" w:eastAsia="zh-CN"/>
            <w:rPrChange w:id="2292" w:author="Ericsson" w:date="2020-01-22T13:45:00Z">
              <w:rPr>
                <w:rFonts w:eastAsia="DengXian"/>
                <w:lang w:val="sv-SE" w:eastAsia="zh-CN"/>
              </w:rPr>
            </w:rPrChange>
          </w:rPr>
          <w:tab/>
        </w:r>
        <w:r w:rsidRPr="00427BC7">
          <w:rPr>
            <w:rFonts w:eastAsia="DengXian"/>
            <w:lang w:val="en-US" w:eastAsia="zh-CN"/>
            <w:rPrChange w:id="2293" w:author="Ericsson" w:date="2020-01-22T13:45:00Z">
              <w:rPr>
                <w:rFonts w:eastAsia="DengXian"/>
                <w:lang w:val="sv-SE" w:eastAsia="zh-CN"/>
              </w:rPr>
            </w:rPrChange>
          </w:rPr>
          <w:tab/>
        </w:r>
        <w:r w:rsidRPr="00427BC7">
          <w:rPr>
            <w:color w:val="993366"/>
            <w:lang w:val="en-US"/>
            <w:rPrChange w:id="2294" w:author="Ericsson" w:date="2020-01-22T13:45:00Z">
              <w:rPr>
                <w:color w:val="993366"/>
                <w:lang w:val="sv-SE"/>
              </w:rPr>
            </w:rPrChange>
          </w:rPr>
          <w:t>OPTIONAL</w:t>
        </w:r>
      </w:ins>
    </w:p>
    <w:p w14:paraId="47D21ECF" w14:textId="77777777" w:rsidR="00427BC7" w:rsidRPr="00427BC7" w:rsidRDefault="00427BC7" w:rsidP="00427BC7">
      <w:pPr>
        <w:pStyle w:val="PL"/>
        <w:rPr>
          <w:ins w:id="2295" w:author="Ericsson" w:date="2020-01-22T13:44:00Z"/>
          <w:rFonts w:eastAsia="Malgun Gothic"/>
          <w:lang w:val="en-US"/>
          <w:rPrChange w:id="2296" w:author="Ericsson" w:date="2020-01-22T13:45:00Z">
            <w:rPr>
              <w:ins w:id="2297" w:author="Ericsson" w:date="2020-01-22T13:44:00Z"/>
              <w:rFonts w:eastAsia="Malgun Gothic"/>
              <w:lang w:val="sv-SE"/>
            </w:rPr>
          </w:rPrChange>
        </w:rPr>
      </w:pPr>
      <w:ins w:id="2298" w:author="Ericsson" w:date="2020-01-22T13:44:00Z">
        <w:r w:rsidRPr="00427BC7">
          <w:rPr>
            <w:lang w:val="en-US"/>
            <w:rPrChange w:id="2299" w:author="Ericsson" w:date="2020-01-22T13:45:00Z">
              <w:rPr>
                <w:lang w:val="sv-SE"/>
              </w:rPr>
            </w:rPrChange>
          </w:rPr>
          <w:t>}</w:t>
        </w:r>
      </w:ins>
    </w:p>
    <w:bookmarkEnd w:id="2208"/>
    <w:p w14:paraId="62F4D958" w14:textId="77777777" w:rsidR="00427BC7" w:rsidRPr="00427BC7" w:rsidRDefault="00427BC7" w:rsidP="00427BC7">
      <w:pPr>
        <w:pStyle w:val="PL"/>
        <w:rPr>
          <w:ins w:id="2300" w:author="Ericsson" w:date="2020-01-22T13:44:00Z"/>
          <w:highlight w:val="yellow"/>
          <w:lang w:val="en-US"/>
          <w:rPrChange w:id="2301" w:author="Ericsson" w:date="2020-01-22T13:45:00Z">
            <w:rPr>
              <w:ins w:id="2302" w:author="Ericsson" w:date="2020-01-22T13:44:00Z"/>
              <w:highlight w:val="yellow"/>
              <w:lang w:val="sv-SE"/>
            </w:rPr>
          </w:rPrChange>
        </w:rPr>
      </w:pPr>
    </w:p>
    <w:p w14:paraId="6642DF41" w14:textId="77777777" w:rsidR="00427BC7" w:rsidRDefault="00427BC7" w:rsidP="00427BC7">
      <w:pPr>
        <w:pStyle w:val="PL"/>
        <w:rPr>
          <w:ins w:id="2303" w:author="Ericsson" w:date="2020-01-22T13:44:00Z"/>
          <w:lang w:eastAsia="zh-CN"/>
        </w:rPr>
      </w:pPr>
      <w:ins w:id="2304" w:author="Ericsson" w:date="2020-01-22T13:4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2E7BBC19" w14:textId="77777777" w:rsidR="00427BC7" w:rsidRDefault="00427BC7" w:rsidP="00427BC7">
      <w:pPr>
        <w:pStyle w:val="PL"/>
        <w:rPr>
          <w:ins w:id="2305" w:author="Ericsson" w:date="2020-01-22T13:44:00Z"/>
          <w:rFonts w:eastAsiaTheme="minorEastAsia"/>
          <w:lang w:eastAsia="zh-CN"/>
        </w:rPr>
      </w:pPr>
      <w:ins w:id="2306" w:author="Ericsson" w:date="2020-01-22T13:4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5BEBCBBE" w14:textId="77777777" w:rsidR="00427BC7" w:rsidRDefault="00427BC7" w:rsidP="00427BC7">
      <w:pPr>
        <w:pStyle w:val="PL"/>
        <w:rPr>
          <w:ins w:id="2307" w:author="Ericsson" w:date="2020-01-22T13:44:00Z"/>
          <w:rFonts w:eastAsiaTheme="minorEastAsia"/>
          <w:lang w:eastAsia="zh-CN"/>
        </w:rPr>
      </w:pPr>
    </w:p>
    <w:p w14:paraId="7FF42EDB" w14:textId="77777777" w:rsidR="00427BC7" w:rsidRDefault="00427BC7" w:rsidP="00427BC7">
      <w:pPr>
        <w:pStyle w:val="PL"/>
        <w:rPr>
          <w:ins w:id="2308" w:author="Ericsson" w:date="2020-01-22T13:44:00Z"/>
          <w:rFonts w:eastAsiaTheme="minorEastAsia"/>
          <w:lang w:eastAsia="zh-CN"/>
        </w:rPr>
      </w:pPr>
      <w:ins w:id="2309" w:author="Ericsson" w:date="2020-01-22T13:4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55B68AE8" w14:textId="77777777" w:rsidR="00427BC7" w:rsidRDefault="00427BC7" w:rsidP="00427BC7">
      <w:pPr>
        <w:pStyle w:val="PL"/>
        <w:ind w:firstLineChars="250" w:firstLine="400"/>
        <w:rPr>
          <w:ins w:id="2310" w:author="Ericsson" w:date="2020-01-22T13:44:00Z"/>
          <w:rFonts w:eastAsiaTheme="minorEastAsia"/>
          <w:lang w:eastAsia="zh-CN"/>
        </w:rPr>
      </w:pPr>
      <w:ins w:id="2311" w:author="Ericsson" w:date="2020-01-22T13:4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56FBD027" w14:textId="77777777" w:rsidR="00427BC7" w:rsidRDefault="00427BC7" w:rsidP="00427BC7">
      <w:pPr>
        <w:pStyle w:val="PL"/>
        <w:ind w:firstLineChars="250" w:firstLine="400"/>
        <w:rPr>
          <w:ins w:id="2312" w:author="Ericsson" w:date="2020-01-22T13:44:00Z"/>
          <w:rFonts w:eastAsiaTheme="minorEastAsia"/>
          <w:lang w:eastAsia="zh-CN"/>
        </w:rPr>
      </w:pPr>
      <w:ins w:id="2313" w:author="Ericsson" w:date="2020-01-22T13:4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156D5B43" w14:textId="77777777" w:rsidR="00427BC7" w:rsidRDefault="00427BC7" w:rsidP="00427BC7">
      <w:pPr>
        <w:pStyle w:val="PL"/>
        <w:ind w:firstLineChars="250" w:firstLine="400"/>
        <w:rPr>
          <w:ins w:id="2314" w:author="Ericsson" w:date="2020-01-22T13:44:00Z"/>
          <w:rFonts w:eastAsiaTheme="minorEastAsia"/>
          <w:lang w:eastAsia="zh-CN"/>
        </w:rPr>
      </w:pPr>
      <w:ins w:id="2315" w:author="Ericsson" w:date="2020-01-22T13:44:00Z">
        <w:r>
          <w:rPr>
            <w:rFonts w:hint="eastAsia"/>
            <w:lang w:eastAsia="zh-CN"/>
          </w:rPr>
          <w:lastRenderedPageBreak/>
          <w:t>m</w:t>
        </w:r>
        <w:r>
          <w:t>easResultList</w:t>
        </w:r>
        <w:r>
          <w:rPr>
            <w:rFonts w:hint="eastAsia"/>
            <w:lang w:eastAsia="zh-CN"/>
          </w:rPr>
          <w:t xml:space="preserve">-r16                  </w:t>
        </w:r>
        <w:r>
          <w:t>MeasResultListNR</w:t>
        </w:r>
      </w:ins>
    </w:p>
    <w:p w14:paraId="1F52CCD1" w14:textId="77777777" w:rsidR="00427BC7" w:rsidRDefault="00427BC7" w:rsidP="00427BC7">
      <w:pPr>
        <w:pStyle w:val="PL"/>
        <w:rPr>
          <w:ins w:id="2316" w:author="Ericsson" w:date="2020-01-22T13:44:00Z"/>
          <w:rFonts w:eastAsiaTheme="minorEastAsia"/>
          <w:lang w:eastAsia="zh-CN"/>
        </w:rPr>
      </w:pPr>
      <w:ins w:id="2317" w:author="Ericsson" w:date="2020-01-22T13:44:00Z">
        <w:r>
          <w:rPr>
            <w:rFonts w:eastAsiaTheme="minorEastAsia" w:hint="eastAsia"/>
            <w:lang w:eastAsia="zh-CN"/>
          </w:rPr>
          <w:t>}</w:t>
        </w:r>
      </w:ins>
    </w:p>
    <w:p w14:paraId="46883F99" w14:textId="77777777" w:rsidR="00427BC7" w:rsidRDefault="00427BC7" w:rsidP="00427BC7">
      <w:pPr>
        <w:pStyle w:val="PL"/>
        <w:rPr>
          <w:ins w:id="2318" w:author="Ericsson" w:date="2020-01-22T13:44:00Z"/>
          <w:rFonts w:eastAsiaTheme="minorEastAsia"/>
          <w:lang w:eastAsia="zh-CN"/>
        </w:rPr>
      </w:pPr>
    </w:p>
    <w:p w14:paraId="73FCA9F8" w14:textId="77777777" w:rsidR="00427BC7" w:rsidRDefault="00427BC7" w:rsidP="00427BC7">
      <w:pPr>
        <w:pStyle w:val="PL"/>
        <w:rPr>
          <w:ins w:id="2319" w:author="Ericsson" w:date="2020-01-22T13:44:00Z"/>
        </w:rPr>
      </w:pPr>
      <w:ins w:id="2320" w:author="Ericsson" w:date="2020-01-22T13:44:00Z">
        <w:r>
          <w:t>MeasResult2EUTRA-r</w:t>
        </w:r>
        <w:r>
          <w:rPr>
            <w:rFonts w:hint="eastAsia"/>
            <w:lang w:eastAsia="zh-CN"/>
          </w:rPr>
          <w:t>16</w:t>
        </w:r>
        <w:r>
          <w:t xml:space="preserve"> ::=</w:t>
        </w:r>
        <w:r>
          <w:tab/>
        </w:r>
        <w:r>
          <w:tab/>
        </w:r>
        <w:r>
          <w:tab/>
        </w:r>
        <w:r>
          <w:tab/>
        </w:r>
        <w:r>
          <w:rPr>
            <w:color w:val="993366"/>
          </w:rPr>
          <w:t>SEQUENCE</w:t>
        </w:r>
        <w:r>
          <w:t xml:space="preserve"> {</w:t>
        </w:r>
      </w:ins>
    </w:p>
    <w:p w14:paraId="3F1183AF" w14:textId="77777777" w:rsidR="00427BC7" w:rsidRDefault="00427BC7" w:rsidP="00427BC7">
      <w:pPr>
        <w:pStyle w:val="PL"/>
        <w:rPr>
          <w:ins w:id="2321" w:author="Ericsson" w:date="2020-01-22T13:44:00Z"/>
        </w:rPr>
      </w:pPr>
      <w:ins w:id="2322" w:author="Ericsson" w:date="2020-01-22T13:44:00Z">
        <w:r>
          <w:tab/>
          <w:t>carrierFreq-r</w:t>
        </w:r>
        <w:r>
          <w:rPr>
            <w:rFonts w:hint="eastAsia"/>
            <w:lang w:eastAsia="zh-CN"/>
          </w:rPr>
          <w:t>16</w:t>
        </w:r>
        <w:r>
          <w:tab/>
        </w:r>
        <w:r>
          <w:tab/>
        </w:r>
        <w:r>
          <w:tab/>
        </w:r>
        <w:r>
          <w:tab/>
        </w:r>
        <w:r>
          <w:tab/>
        </w:r>
        <w:r>
          <w:tab/>
          <w:t>ARFCN-ValueEUTRA,</w:t>
        </w:r>
      </w:ins>
    </w:p>
    <w:p w14:paraId="1DF59C54" w14:textId="77777777" w:rsidR="00427BC7" w:rsidRDefault="00427BC7" w:rsidP="00427BC7">
      <w:pPr>
        <w:pStyle w:val="PL"/>
        <w:rPr>
          <w:ins w:id="2323" w:author="Ericsson" w:date="2020-01-22T13:44:00Z"/>
        </w:rPr>
      </w:pPr>
      <w:ins w:id="2324" w:author="Ericsson" w:date="2020-01-22T13:44:00Z">
        <w:r>
          <w:tab/>
          <w:t>measResultList-r</w:t>
        </w:r>
        <w:r>
          <w:rPr>
            <w:rFonts w:hint="eastAsia"/>
            <w:lang w:eastAsia="zh-CN"/>
          </w:rPr>
          <w:t>16</w:t>
        </w:r>
        <w:r>
          <w:tab/>
        </w:r>
        <w:r>
          <w:tab/>
        </w:r>
        <w:r>
          <w:tab/>
        </w:r>
        <w:r>
          <w:tab/>
        </w:r>
        <w:r>
          <w:tab/>
          <w:t>MeasResultListEUTRA</w:t>
        </w:r>
      </w:ins>
    </w:p>
    <w:p w14:paraId="727B0E7D" w14:textId="77777777" w:rsidR="00427BC7" w:rsidRDefault="00427BC7" w:rsidP="00427BC7">
      <w:pPr>
        <w:pStyle w:val="PL"/>
        <w:rPr>
          <w:ins w:id="2325" w:author="Ericsson" w:date="2020-01-22T13:44:00Z"/>
        </w:rPr>
      </w:pPr>
      <w:ins w:id="2326" w:author="Ericsson" w:date="2020-01-22T13:44:00Z">
        <w:r>
          <w:t>}</w:t>
        </w:r>
      </w:ins>
    </w:p>
    <w:p w14:paraId="75E7D8A7" w14:textId="77777777" w:rsidR="00427BC7" w:rsidRDefault="00427BC7" w:rsidP="00427BC7">
      <w:pPr>
        <w:pStyle w:val="PL"/>
        <w:rPr>
          <w:ins w:id="2327" w:author="Ericsson" w:date="2020-01-22T13:44:00Z"/>
        </w:rPr>
      </w:pPr>
    </w:p>
    <w:p w14:paraId="5A6F79A0" w14:textId="77777777" w:rsidR="00427BC7" w:rsidRDefault="00427BC7" w:rsidP="00427BC7">
      <w:pPr>
        <w:pStyle w:val="PL"/>
        <w:rPr>
          <w:ins w:id="2328" w:author="Ericsson" w:date="2020-01-22T13:44:00Z"/>
        </w:rPr>
      </w:pPr>
      <w:ins w:id="2329" w:author="Ericsson" w:date="2020-01-22T13:44:00Z">
        <w:r>
          <w:t xml:space="preserve">MeasResultRLFNR-r16 ::=                        </w:t>
        </w:r>
        <w:r>
          <w:rPr>
            <w:color w:val="993366"/>
          </w:rPr>
          <w:t>SEQUENCE</w:t>
        </w:r>
        <w:r>
          <w:t xml:space="preserve"> {</w:t>
        </w:r>
      </w:ins>
    </w:p>
    <w:p w14:paraId="0199CBD1" w14:textId="77777777" w:rsidR="00427BC7" w:rsidRDefault="00427BC7" w:rsidP="00427BC7">
      <w:pPr>
        <w:pStyle w:val="PL"/>
        <w:rPr>
          <w:ins w:id="2330" w:author="Ericsson" w:date="2020-01-22T13:44:00Z"/>
        </w:rPr>
      </w:pPr>
      <w:ins w:id="2331" w:author="Ericsson" w:date="2020-01-22T13:44:00Z">
        <w:r>
          <w:t xml:space="preserve">    measResult-r16                              </w:t>
        </w:r>
        <w:r>
          <w:rPr>
            <w:color w:val="993366"/>
          </w:rPr>
          <w:t>SEQUENCE</w:t>
        </w:r>
        <w:r>
          <w:t xml:space="preserve"> {</w:t>
        </w:r>
      </w:ins>
    </w:p>
    <w:p w14:paraId="042CB87E" w14:textId="77777777" w:rsidR="00427BC7" w:rsidRDefault="00427BC7" w:rsidP="00427BC7">
      <w:pPr>
        <w:pStyle w:val="PL"/>
        <w:rPr>
          <w:ins w:id="2332" w:author="Ericsson" w:date="2020-01-22T13:44:00Z"/>
        </w:rPr>
      </w:pPr>
      <w:ins w:id="2333" w:author="Ericsson" w:date="2020-01-22T13:44:00Z">
        <w:r>
          <w:t xml:space="preserve">        cellResults-r16                             </w:t>
        </w:r>
        <w:r>
          <w:rPr>
            <w:color w:val="993366"/>
          </w:rPr>
          <w:t>SEQUENCE</w:t>
        </w:r>
        <w:r>
          <w:t>{</w:t>
        </w:r>
      </w:ins>
    </w:p>
    <w:p w14:paraId="42AE69A7" w14:textId="77777777" w:rsidR="00427BC7" w:rsidRDefault="00427BC7" w:rsidP="00427BC7">
      <w:pPr>
        <w:pStyle w:val="PL"/>
        <w:rPr>
          <w:ins w:id="2334" w:author="Ericsson" w:date="2020-01-22T13:44:00Z"/>
        </w:rPr>
      </w:pPr>
      <w:ins w:id="2335" w:author="Ericsson" w:date="2020-01-22T13:44:00Z">
        <w:r>
          <w:t xml:space="preserve">            resultsSSB-Cell-r16                         MeasQuantityResults                                                 </w:t>
        </w:r>
        <w:r>
          <w:rPr>
            <w:color w:val="993366"/>
          </w:rPr>
          <w:t>OPTIONAL</w:t>
        </w:r>
        <w:r>
          <w:t>,</w:t>
        </w:r>
      </w:ins>
    </w:p>
    <w:p w14:paraId="381813A1" w14:textId="77777777" w:rsidR="00427BC7" w:rsidRDefault="00427BC7" w:rsidP="00427BC7">
      <w:pPr>
        <w:pStyle w:val="PL"/>
        <w:rPr>
          <w:ins w:id="2336" w:author="Ericsson" w:date="2020-01-22T13:44:00Z"/>
        </w:rPr>
      </w:pPr>
      <w:ins w:id="2337" w:author="Ericsson" w:date="2020-01-22T13:44:00Z">
        <w:r>
          <w:t xml:space="preserve">            resultsCSI-RS-Cell-r16                      MeasQuantityResults                                                 </w:t>
        </w:r>
        <w:r>
          <w:rPr>
            <w:color w:val="993366"/>
          </w:rPr>
          <w:t>OPTIONAL</w:t>
        </w:r>
      </w:ins>
    </w:p>
    <w:p w14:paraId="0EB5C78E" w14:textId="77777777" w:rsidR="00427BC7" w:rsidRDefault="00427BC7" w:rsidP="00427BC7">
      <w:pPr>
        <w:pStyle w:val="PL"/>
        <w:rPr>
          <w:ins w:id="2338" w:author="Ericsson" w:date="2020-01-22T13:44:00Z"/>
        </w:rPr>
      </w:pPr>
      <w:ins w:id="2339" w:author="Ericsson" w:date="2020-01-22T13:44:00Z">
        <w:r>
          <w:t xml:space="preserve">        },</w:t>
        </w:r>
      </w:ins>
    </w:p>
    <w:p w14:paraId="6EB551AC" w14:textId="77777777" w:rsidR="00427BC7" w:rsidRDefault="00427BC7" w:rsidP="00427BC7">
      <w:pPr>
        <w:pStyle w:val="PL"/>
        <w:rPr>
          <w:ins w:id="2340" w:author="Ericsson" w:date="2020-01-22T13:44:00Z"/>
        </w:rPr>
      </w:pPr>
      <w:ins w:id="2341" w:author="Ericsson" w:date="2020-01-22T13:44:00Z">
        <w:r>
          <w:t xml:space="preserve">        rsIndexResults-r16                          </w:t>
        </w:r>
        <w:r>
          <w:rPr>
            <w:color w:val="993366"/>
          </w:rPr>
          <w:t>SEQUENCE</w:t>
        </w:r>
        <w:r>
          <w:t>{</w:t>
        </w:r>
      </w:ins>
    </w:p>
    <w:p w14:paraId="3D0B3170" w14:textId="77777777" w:rsidR="00427BC7" w:rsidRDefault="00427BC7" w:rsidP="00427BC7">
      <w:pPr>
        <w:pStyle w:val="PL"/>
        <w:rPr>
          <w:ins w:id="2342" w:author="Ericsson" w:date="2020-01-22T13:44:00Z"/>
        </w:rPr>
      </w:pPr>
      <w:ins w:id="2343" w:author="Ericsson" w:date="2020-01-22T13:44:00Z">
        <w:r>
          <w:t xml:space="preserve">            resultsSSB-Indexes-r16                      ResultsPerSSB-IndexList                                             </w:t>
        </w:r>
        <w:r>
          <w:rPr>
            <w:color w:val="993366"/>
          </w:rPr>
          <w:t>OPTIONAL</w:t>
        </w:r>
        <w:r>
          <w:t>,</w:t>
        </w:r>
      </w:ins>
    </w:p>
    <w:p w14:paraId="71747C90" w14:textId="77777777" w:rsidR="00427BC7" w:rsidRDefault="00427BC7" w:rsidP="00427BC7">
      <w:pPr>
        <w:pStyle w:val="PL"/>
        <w:rPr>
          <w:ins w:id="2344" w:author="Ericsson" w:date="2020-01-22T13:44:00Z"/>
        </w:rPr>
      </w:pPr>
      <w:ins w:id="2345" w:author="Ericsson" w:date="2020-01-22T13:4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1CDB8937" w14:textId="77777777" w:rsidR="00427BC7" w:rsidRDefault="00427BC7" w:rsidP="00427BC7">
      <w:pPr>
        <w:pStyle w:val="PL"/>
        <w:rPr>
          <w:ins w:id="2346" w:author="Ericsson" w:date="2020-01-22T13:44:00Z"/>
        </w:rPr>
      </w:pPr>
      <w:ins w:id="2347" w:author="Ericsson" w:date="2020-01-22T13:44:00Z">
        <w:r>
          <w:t xml:space="preserve">            resultsCSI-RS-Indexes-r16                   ResultsPerCSI-RS-IndexList                                          </w:t>
        </w:r>
        <w:r>
          <w:rPr>
            <w:color w:val="993366"/>
          </w:rPr>
          <w:t>OPTIONAL</w:t>
        </w:r>
        <w:r>
          <w:t>,</w:t>
        </w:r>
      </w:ins>
    </w:p>
    <w:p w14:paraId="2D2BC1D9" w14:textId="77777777" w:rsidR="00427BC7" w:rsidRDefault="00427BC7" w:rsidP="00427BC7">
      <w:pPr>
        <w:pStyle w:val="PL"/>
        <w:rPr>
          <w:ins w:id="2348" w:author="Ericsson" w:date="2020-01-22T13:44:00Z"/>
        </w:rPr>
      </w:pPr>
      <w:ins w:id="2349" w:author="Ericsson" w:date="2020-01-22T13:4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02B86486" w14:textId="77777777" w:rsidR="00427BC7" w:rsidRDefault="00427BC7" w:rsidP="00427BC7">
      <w:pPr>
        <w:pStyle w:val="PL"/>
        <w:rPr>
          <w:ins w:id="2350" w:author="Ericsson" w:date="2020-01-22T13:44:00Z"/>
        </w:rPr>
      </w:pPr>
      <w:ins w:id="2351" w:author="Ericsson" w:date="2020-01-22T13:44:00Z">
        <w:r>
          <w:t xml:space="preserve">        }                                                                                                               </w:t>
        </w:r>
        <w:r>
          <w:rPr>
            <w:color w:val="993366"/>
          </w:rPr>
          <w:t>OPTIONAL</w:t>
        </w:r>
      </w:ins>
    </w:p>
    <w:p w14:paraId="76F50F1D" w14:textId="77777777" w:rsidR="00427BC7" w:rsidRDefault="00427BC7" w:rsidP="00427BC7">
      <w:pPr>
        <w:pStyle w:val="PL"/>
        <w:rPr>
          <w:ins w:id="2352" w:author="Ericsson" w:date="2020-01-22T13:44:00Z"/>
        </w:rPr>
      </w:pPr>
      <w:ins w:id="2353" w:author="Ericsson" w:date="2020-01-22T13:44:00Z">
        <w:r>
          <w:t xml:space="preserve">    }</w:t>
        </w:r>
      </w:ins>
    </w:p>
    <w:p w14:paraId="3251D2B6" w14:textId="77777777" w:rsidR="00427BC7" w:rsidRDefault="00427BC7" w:rsidP="00427BC7">
      <w:pPr>
        <w:pStyle w:val="PL"/>
        <w:rPr>
          <w:ins w:id="2354" w:author="Ericsson" w:date="2020-01-22T13:44:00Z"/>
        </w:rPr>
      </w:pPr>
      <w:ins w:id="2355" w:author="Ericsson" w:date="2020-01-22T13:44:00Z">
        <w:r>
          <w:t>}</w:t>
        </w:r>
      </w:ins>
    </w:p>
    <w:p w14:paraId="080D4E63" w14:textId="77777777" w:rsidR="00427BC7" w:rsidRDefault="00427BC7" w:rsidP="00427BC7">
      <w:pPr>
        <w:pStyle w:val="PL"/>
        <w:rPr>
          <w:ins w:id="2356" w:author="Ericsson" w:date="2020-01-22T13:44:00Z"/>
        </w:rPr>
      </w:pPr>
    </w:p>
    <w:p w14:paraId="0184DD46" w14:textId="77777777" w:rsidR="00427BC7" w:rsidRDefault="00427BC7" w:rsidP="00427BC7">
      <w:pPr>
        <w:pStyle w:val="PL"/>
        <w:rPr>
          <w:ins w:id="2357" w:author="Ericsson" w:date="2020-01-22T13:44:00Z"/>
        </w:rPr>
      </w:pPr>
      <w:ins w:id="2358" w:author="Ericsson" w:date="2020-01-22T13:44:00Z">
        <w:r>
          <w:t>TimeSinceFailure-r16 ::=</w:t>
        </w:r>
        <w:r>
          <w:tab/>
        </w:r>
        <w:r>
          <w:tab/>
        </w:r>
        <w:r>
          <w:tab/>
        </w:r>
        <w:r>
          <w:tab/>
        </w:r>
        <w:r>
          <w:rPr>
            <w:color w:val="993366"/>
          </w:rPr>
          <w:t>INTEGER</w:t>
        </w:r>
        <w:r>
          <w:t xml:space="preserve"> (0..172800)</w:t>
        </w:r>
      </w:ins>
    </w:p>
    <w:p w14:paraId="61296779" w14:textId="77777777" w:rsidR="00427BC7" w:rsidRDefault="00427BC7" w:rsidP="00427BC7">
      <w:pPr>
        <w:pStyle w:val="PL"/>
        <w:rPr>
          <w:ins w:id="2359" w:author="Ericsson" w:date="2020-01-22T13:44:00Z"/>
          <w:rFonts w:eastAsia="DengXian"/>
          <w:highlight w:val="yellow"/>
          <w:lang w:eastAsia="zh-CN"/>
        </w:rPr>
      </w:pPr>
    </w:p>
    <w:p w14:paraId="0C736AC6" w14:textId="77777777" w:rsidR="00427BC7" w:rsidRDefault="00427BC7" w:rsidP="00427BC7">
      <w:pPr>
        <w:pStyle w:val="PL"/>
        <w:rPr>
          <w:ins w:id="2360" w:author="Ericsson" w:date="2020-01-22T13:44:00Z"/>
          <w:rFonts w:eastAsia="DengXian"/>
          <w:highlight w:val="yellow"/>
          <w:lang w:eastAsia="zh-CN"/>
        </w:rPr>
      </w:pPr>
      <w:ins w:id="2361" w:author="Ericsson" w:date="2020-01-22T13:44:00Z">
        <w:r>
          <w:t>MobilityHistoryReport-r16 ::=</w:t>
        </w:r>
        <w:r>
          <w:tab/>
          <w:t>VisitedCellInfoList-r16</w:t>
        </w:r>
      </w:ins>
    </w:p>
    <w:p w14:paraId="42D3D664" w14:textId="77777777" w:rsidR="00427BC7" w:rsidRDefault="00427BC7" w:rsidP="00427BC7">
      <w:pPr>
        <w:pStyle w:val="PL"/>
        <w:rPr>
          <w:ins w:id="2362" w:author="Ericsson" w:date="2020-01-22T13:44:00Z"/>
          <w:highlight w:val="yellow"/>
        </w:rPr>
      </w:pPr>
    </w:p>
    <w:p w14:paraId="53D49777" w14:textId="77777777" w:rsidR="00427BC7" w:rsidRDefault="00427BC7" w:rsidP="00427BC7">
      <w:pPr>
        <w:pStyle w:val="PL"/>
        <w:rPr>
          <w:ins w:id="2363" w:author="Ericsson" w:date="2020-01-22T13:44:00Z"/>
          <w:color w:val="808080"/>
        </w:rPr>
      </w:pPr>
      <w:ins w:id="2364" w:author="Ericsson" w:date="2020-01-22T13:44:00Z">
        <w:r>
          <w:rPr>
            <w:color w:val="808080"/>
          </w:rPr>
          <w:t>-- TAG-UEINFORMATIONRESPONSE-STOP</w:t>
        </w:r>
      </w:ins>
    </w:p>
    <w:p w14:paraId="1DC3819B" w14:textId="77777777" w:rsidR="00427BC7" w:rsidRDefault="00427BC7" w:rsidP="00427BC7">
      <w:pPr>
        <w:pStyle w:val="PL"/>
        <w:rPr>
          <w:ins w:id="2365" w:author="Ericsson" w:date="2020-01-22T13:44:00Z"/>
          <w:color w:val="808080"/>
        </w:rPr>
      </w:pPr>
      <w:ins w:id="2366" w:author="Ericsson" w:date="2020-01-22T13:44:00Z">
        <w:r>
          <w:rPr>
            <w:color w:val="808080"/>
          </w:rPr>
          <w:t>-- ASN1STOP</w:t>
        </w:r>
      </w:ins>
    </w:p>
    <w:p w14:paraId="704FD4D2" w14:textId="77777777" w:rsidR="00427BC7" w:rsidRDefault="00427BC7" w:rsidP="00427BC7">
      <w:pPr>
        <w:rPr>
          <w:ins w:id="2367" w:author="Ericsson" w:date="2020-01-22T13:4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27BC7" w14:paraId="5F03970A" w14:textId="77777777" w:rsidTr="00427BC7">
        <w:trPr>
          <w:ins w:id="2368"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41A4815D" w14:textId="77777777" w:rsidR="00427BC7" w:rsidRDefault="00427BC7" w:rsidP="00427BC7">
            <w:pPr>
              <w:pStyle w:val="TAH"/>
              <w:rPr>
                <w:ins w:id="2369" w:author="Ericsson" w:date="2020-01-22T13:44:00Z"/>
                <w:szCs w:val="22"/>
                <w:lang w:val="en-GB" w:eastAsia="ja-JP"/>
              </w:rPr>
            </w:pPr>
            <w:ins w:id="2370" w:author="Ericsson" w:date="2020-01-22T13:44:00Z">
              <w:r>
                <w:rPr>
                  <w:i/>
                  <w:iCs/>
                  <w:lang w:val="en-GB" w:eastAsia="ko-KR"/>
                </w:rPr>
                <w:t>UEInformationResponse</w:t>
              </w:r>
              <w:r>
                <w:rPr>
                  <w:iCs/>
                  <w:lang w:val="en-GB" w:eastAsia="en-GB"/>
                </w:rPr>
                <w:t xml:space="preserve"> field descriptions</w:t>
              </w:r>
            </w:ins>
          </w:p>
        </w:tc>
      </w:tr>
      <w:tr w:rsidR="00427BC7" w14:paraId="334B528D" w14:textId="77777777" w:rsidTr="00427BC7">
        <w:trPr>
          <w:ins w:id="237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27C634B3" w14:textId="77777777" w:rsidR="00427BC7" w:rsidRDefault="00427BC7" w:rsidP="00427BC7">
            <w:pPr>
              <w:pStyle w:val="TAL"/>
              <w:rPr>
                <w:ins w:id="2372" w:author="Ericsson" w:date="2020-01-22T13:44:00Z"/>
                <w:b/>
                <w:i/>
                <w:lang w:val="en-GB"/>
              </w:rPr>
            </w:pPr>
            <w:ins w:id="2373" w:author="Ericsson" w:date="2020-01-22T13:44:00Z">
              <w:r>
                <w:rPr>
                  <w:b/>
                  <w:i/>
                  <w:lang w:val="en-GB"/>
                </w:rPr>
                <w:t>logMeasReport</w:t>
              </w:r>
            </w:ins>
          </w:p>
          <w:p w14:paraId="79E0773D" w14:textId="77777777" w:rsidR="00427BC7" w:rsidRDefault="00427BC7" w:rsidP="00427BC7">
            <w:pPr>
              <w:pStyle w:val="TAL"/>
              <w:rPr>
                <w:ins w:id="2374" w:author="Ericsson" w:date="2020-01-22T13:44:00Z"/>
                <w:szCs w:val="22"/>
                <w:lang w:val="en-GB" w:eastAsia="ja-JP"/>
              </w:rPr>
            </w:pPr>
            <w:ins w:id="2375" w:author="Ericsson" w:date="2020-01-22T13:4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427BC7" w14:paraId="7AD42DE4" w14:textId="77777777" w:rsidTr="00427BC7">
        <w:trPr>
          <w:ins w:id="2376"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6BAABA92" w14:textId="77777777" w:rsidR="00427BC7" w:rsidRDefault="00427BC7" w:rsidP="00427BC7">
            <w:pPr>
              <w:pStyle w:val="TAL"/>
              <w:rPr>
                <w:ins w:id="2377" w:author="Ericsson" w:date="2020-01-22T13:44:00Z"/>
                <w:b/>
                <w:i/>
                <w:lang w:val="en-GB"/>
              </w:rPr>
            </w:pPr>
            <w:ins w:id="2378" w:author="Ericsson" w:date="2020-01-22T13:44:00Z">
              <w:r>
                <w:rPr>
                  <w:b/>
                  <w:i/>
                  <w:lang w:val="en-GB"/>
                </w:rPr>
                <w:t>ra-Report</w:t>
              </w:r>
            </w:ins>
          </w:p>
          <w:p w14:paraId="0FC45A98" w14:textId="77777777" w:rsidR="00427BC7" w:rsidRDefault="00427BC7" w:rsidP="00427BC7">
            <w:pPr>
              <w:pStyle w:val="TAL"/>
              <w:rPr>
                <w:ins w:id="2379" w:author="Ericsson" w:date="2020-01-22T13:44:00Z"/>
                <w:szCs w:val="22"/>
                <w:lang w:val="en-GB" w:eastAsia="ja-JP"/>
              </w:rPr>
            </w:pPr>
            <w:ins w:id="2380" w:author="Ericsson" w:date="2020-01-22T13:4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DengXian"/>
                  <w:i/>
                </w:rPr>
                <w:t>maxRAReport</w:t>
              </w:r>
              <w:r>
                <w:rPr>
                  <w:lang w:val="en-GB" w:eastAsia="en-GB"/>
                </w:rPr>
                <w:t xml:space="preserve"> number of successful random access procedues</w:t>
              </w:r>
              <w:r>
                <w:rPr>
                  <w:lang w:val="en-GB"/>
                </w:rPr>
                <w:t>.</w:t>
              </w:r>
            </w:ins>
          </w:p>
        </w:tc>
      </w:tr>
      <w:tr w:rsidR="00427BC7" w14:paraId="62BDEE0F" w14:textId="77777777" w:rsidTr="00427BC7">
        <w:trPr>
          <w:ins w:id="238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38F17844" w14:textId="77777777" w:rsidR="00427BC7" w:rsidRDefault="00427BC7" w:rsidP="00427BC7">
            <w:pPr>
              <w:pStyle w:val="TAL"/>
              <w:rPr>
                <w:ins w:id="2382" w:author="Ericsson" w:date="2020-01-22T13:44:00Z"/>
                <w:b/>
                <w:i/>
                <w:lang w:val="en-GB"/>
              </w:rPr>
            </w:pPr>
            <w:ins w:id="2383" w:author="Ericsson" w:date="2020-01-22T13:44:00Z">
              <w:r>
                <w:rPr>
                  <w:b/>
                  <w:i/>
                  <w:lang w:val="en-GB"/>
                </w:rPr>
                <w:t>rlf-Report</w:t>
              </w:r>
            </w:ins>
          </w:p>
          <w:p w14:paraId="229FAD09" w14:textId="77777777" w:rsidR="00427BC7" w:rsidRDefault="00427BC7" w:rsidP="00427BC7">
            <w:pPr>
              <w:pStyle w:val="TAL"/>
              <w:rPr>
                <w:ins w:id="2384" w:author="Ericsson" w:date="2020-01-22T13:44:00Z"/>
                <w:szCs w:val="22"/>
                <w:lang w:val="en-GB" w:eastAsia="ja-JP"/>
              </w:rPr>
            </w:pPr>
            <w:ins w:id="2385" w:author="Ericsson" w:date="2020-01-22T13:4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2B62B3B4" w14:textId="77777777" w:rsidR="00427BC7" w:rsidRDefault="00427BC7" w:rsidP="00427BC7">
      <w:pPr>
        <w:rPr>
          <w:ins w:id="2386" w:author="Ericsson" w:date="2020-01-22T13: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27BC7" w14:paraId="5DE3B6D6" w14:textId="77777777" w:rsidTr="00427BC7">
        <w:trPr>
          <w:ins w:id="2387"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494DCB5" w14:textId="77777777" w:rsidR="00427BC7" w:rsidRDefault="00427BC7" w:rsidP="00427BC7">
            <w:pPr>
              <w:pStyle w:val="TAH"/>
              <w:rPr>
                <w:ins w:id="2388" w:author="Ericsson" w:date="2020-01-22T13:44:00Z"/>
                <w:szCs w:val="22"/>
                <w:lang w:val="en-GB" w:eastAsia="ja-JP"/>
              </w:rPr>
            </w:pPr>
            <w:ins w:id="2389" w:author="Ericsson" w:date="2020-01-22T13:44:00Z">
              <w:r>
                <w:rPr>
                  <w:i/>
                  <w:iCs/>
                  <w:lang w:val="en-GB" w:eastAsia="ko-KR"/>
                </w:rPr>
                <w:lastRenderedPageBreak/>
                <w:t>LogMeasReport</w:t>
              </w:r>
              <w:r>
                <w:rPr>
                  <w:iCs/>
                  <w:lang w:val="en-GB" w:eastAsia="en-GB"/>
                </w:rPr>
                <w:t xml:space="preserve"> field descriptions</w:t>
              </w:r>
            </w:ins>
          </w:p>
        </w:tc>
      </w:tr>
      <w:tr w:rsidR="00427BC7" w14:paraId="0943F90C" w14:textId="77777777" w:rsidTr="00427BC7">
        <w:trPr>
          <w:ins w:id="2390"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3EA1A98" w14:textId="77777777" w:rsidR="00427BC7" w:rsidRDefault="00427BC7" w:rsidP="00427BC7">
            <w:pPr>
              <w:pStyle w:val="TAL"/>
              <w:rPr>
                <w:ins w:id="2391" w:author="Ericsson" w:date="2020-01-22T13:44:00Z"/>
                <w:b/>
                <w:i/>
                <w:lang w:val="en-GB" w:eastAsia="ko-KR"/>
              </w:rPr>
            </w:pPr>
            <w:ins w:id="2392" w:author="Ericsson" w:date="2020-01-22T13:44:00Z">
              <w:r>
                <w:rPr>
                  <w:b/>
                  <w:i/>
                  <w:lang w:val="en-GB" w:eastAsia="ko-KR"/>
                </w:rPr>
                <w:t>absoluteTimeStamp</w:t>
              </w:r>
            </w:ins>
          </w:p>
          <w:p w14:paraId="470AED72" w14:textId="77777777" w:rsidR="00427BC7" w:rsidRDefault="00427BC7" w:rsidP="00427BC7">
            <w:pPr>
              <w:pStyle w:val="TAL"/>
              <w:rPr>
                <w:ins w:id="2393" w:author="Ericsson" w:date="2020-01-22T13:44:00Z"/>
                <w:szCs w:val="22"/>
                <w:lang w:val="en-GB" w:eastAsia="ja-JP"/>
              </w:rPr>
            </w:pPr>
            <w:ins w:id="2394" w:author="Ericsson" w:date="2020-01-22T13:4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427BC7" w14:paraId="670393B5" w14:textId="77777777" w:rsidTr="00427BC7">
        <w:trPr>
          <w:ins w:id="2395"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FB5F18B" w14:textId="77777777" w:rsidR="00427BC7" w:rsidRDefault="00427BC7" w:rsidP="00427BC7">
            <w:pPr>
              <w:pStyle w:val="TAL"/>
              <w:rPr>
                <w:ins w:id="2396" w:author="Ericsson" w:date="2020-01-22T13:44:00Z"/>
                <w:b/>
                <w:i/>
                <w:lang w:val="en-GB"/>
              </w:rPr>
            </w:pPr>
            <w:ins w:id="2397" w:author="Ericsson" w:date="2020-01-22T13:44:00Z">
              <w:r>
                <w:rPr>
                  <w:b/>
                  <w:i/>
                  <w:lang w:val="en-GB"/>
                </w:rPr>
                <w:t>logMeasResultListBT</w:t>
              </w:r>
            </w:ins>
          </w:p>
          <w:p w14:paraId="52000D1B" w14:textId="77777777" w:rsidR="00427BC7" w:rsidRDefault="00427BC7" w:rsidP="00427BC7">
            <w:pPr>
              <w:pStyle w:val="TAL"/>
              <w:rPr>
                <w:ins w:id="2398" w:author="Ericsson" w:date="2020-01-22T13:44:00Z"/>
                <w:szCs w:val="22"/>
                <w:lang w:val="en-GB" w:eastAsia="ja-JP"/>
              </w:rPr>
            </w:pPr>
            <w:ins w:id="2399" w:author="Ericsson" w:date="2020-01-22T13:44:00Z">
              <w:r>
                <w:rPr>
                  <w:lang w:val="en-GB" w:eastAsia="en-GB"/>
                </w:rPr>
                <w:t>This field refers to the Bluetooth measurement results.</w:t>
              </w:r>
            </w:ins>
          </w:p>
        </w:tc>
      </w:tr>
      <w:tr w:rsidR="00427BC7" w14:paraId="567D473D" w14:textId="77777777" w:rsidTr="00427BC7">
        <w:trPr>
          <w:ins w:id="2400"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F466ADD" w14:textId="77777777" w:rsidR="00427BC7" w:rsidRDefault="00427BC7" w:rsidP="00427BC7">
            <w:pPr>
              <w:pStyle w:val="TAL"/>
              <w:rPr>
                <w:ins w:id="2401" w:author="Ericsson" w:date="2020-01-22T13:44:00Z"/>
                <w:b/>
                <w:i/>
                <w:lang w:val="en-GB"/>
              </w:rPr>
            </w:pPr>
            <w:ins w:id="2402" w:author="Ericsson" w:date="2020-01-22T13:44:00Z">
              <w:r>
                <w:rPr>
                  <w:b/>
                  <w:i/>
                  <w:lang w:val="en-GB"/>
                </w:rPr>
                <w:t>logMeasResultListWLAN</w:t>
              </w:r>
            </w:ins>
          </w:p>
          <w:p w14:paraId="1B7E472D" w14:textId="77777777" w:rsidR="00427BC7" w:rsidRDefault="00427BC7" w:rsidP="00427BC7">
            <w:pPr>
              <w:pStyle w:val="TAL"/>
              <w:rPr>
                <w:ins w:id="2403" w:author="Ericsson" w:date="2020-01-22T13:44:00Z"/>
                <w:b/>
                <w:i/>
                <w:szCs w:val="22"/>
                <w:lang w:val="en-GB" w:eastAsia="ja-JP"/>
              </w:rPr>
            </w:pPr>
            <w:ins w:id="2404" w:author="Ericsson" w:date="2020-01-22T13:44:00Z">
              <w:r>
                <w:rPr>
                  <w:lang w:val="en-GB" w:eastAsia="en-GB"/>
                </w:rPr>
                <w:t>This field refers to the WLAN measurement results.</w:t>
              </w:r>
            </w:ins>
          </w:p>
        </w:tc>
      </w:tr>
      <w:tr w:rsidR="00427BC7" w14:paraId="2E7CCFE8" w14:textId="77777777" w:rsidTr="00427BC7">
        <w:trPr>
          <w:ins w:id="2405"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1F22CA5A" w14:textId="77777777" w:rsidR="00427BC7" w:rsidRDefault="00427BC7" w:rsidP="00427BC7">
            <w:pPr>
              <w:pStyle w:val="TAL"/>
              <w:rPr>
                <w:ins w:id="2406" w:author="Ericsson" w:date="2020-01-22T13:44:00Z"/>
                <w:b/>
                <w:i/>
                <w:lang w:val="en-GB" w:eastAsia="ko-KR"/>
              </w:rPr>
            </w:pPr>
            <w:ins w:id="2407" w:author="Ericsson" w:date="2020-01-22T13:44:00Z">
              <w:r>
                <w:rPr>
                  <w:b/>
                  <w:i/>
                  <w:lang w:val="en-GB" w:eastAsia="ko-KR"/>
                </w:rPr>
                <w:t>measResultServCell</w:t>
              </w:r>
            </w:ins>
          </w:p>
          <w:p w14:paraId="14B99459" w14:textId="77777777" w:rsidR="00427BC7" w:rsidRDefault="00427BC7" w:rsidP="00427BC7">
            <w:pPr>
              <w:pStyle w:val="TAL"/>
              <w:rPr>
                <w:ins w:id="2408" w:author="Ericsson" w:date="2020-01-22T13:44:00Z"/>
                <w:b/>
                <w:i/>
                <w:szCs w:val="22"/>
                <w:lang w:val="en-GB" w:eastAsia="ja-JP"/>
              </w:rPr>
            </w:pPr>
            <w:ins w:id="2409" w:author="Ericsson" w:date="2020-01-22T13:44:00Z">
              <w:r>
                <w:rPr>
                  <w:bCs/>
                  <w:iCs/>
                  <w:lang w:val="en-GB" w:eastAsia="ko-KR"/>
                </w:rPr>
                <w:t>This field refers to the log measurement results taken in the Serving cell.</w:t>
              </w:r>
            </w:ins>
          </w:p>
        </w:tc>
      </w:tr>
      <w:tr w:rsidR="00427BC7" w14:paraId="715CBE51" w14:textId="77777777" w:rsidTr="00427BC7">
        <w:trPr>
          <w:ins w:id="2410"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540CC41" w14:textId="77777777" w:rsidR="00427BC7" w:rsidRDefault="00427BC7" w:rsidP="00427BC7">
            <w:pPr>
              <w:pStyle w:val="TAL"/>
              <w:rPr>
                <w:ins w:id="2411" w:author="Ericsson" w:date="2020-01-22T13:44:00Z"/>
                <w:b/>
                <w:i/>
                <w:lang w:val="en-GB" w:eastAsia="ko-KR"/>
              </w:rPr>
            </w:pPr>
            <w:ins w:id="2412" w:author="Ericsson" w:date="2020-01-22T13:44:00Z">
              <w:r>
                <w:rPr>
                  <w:b/>
                  <w:i/>
                  <w:lang w:val="en-GB" w:eastAsia="ko-KR"/>
                </w:rPr>
                <w:t>relativeTimeStamp</w:t>
              </w:r>
            </w:ins>
          </w:p>
          <w:p w14:paraId="21E88C58" w14:textId="77777777" w:rsidR="00427BC7" w:rsidRDefault="00427BC7" w:rsidP="00427BC7">
            <w:pPr>
              <w:pStyle w:val="TAL"/>
              <w:rPr>
                <w:ins w:id="2413" w:author="Ericsson" w:date="2020-01-22T13:44:00Z"/>
                <w:b/>
                <w:i/>
                <w:szCs w:val="22"/>
                <w:lang w:val="en-GB" w:eastAsia="ja-JP"/>
              </w:rPr>
            </w:pPr>
            <w:ins w:id="2414" w:author="Ericsson" w:date="2020-01-22T13:4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427BC7" w14:paraId="740E35A7" w14:textId="77777777" w:rsidTr="00427BC7">
        <w:trPr>
          <w:ins w:id="2415"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DFE2C07" w14:textId="77777777" w:rsidR="00427BC7" w:rsidRDefault="00427BC7" w:rsidP="00427BC7">
            <w:pPr>
              <w:pStyle w:val="TAL"/>
              <w:rPr>
                <w:ins w:id="2416" w:author="Ericsson" w:date="2020-01-22T13:44:00Z"/>
                <w:b/>
                <w:i/>
                <w:lang w:val="en-GB"/>
              </w:rPr>
            </w:pPr>
            <w:ins w:id="2417" w:author="Ericsson" w:date="2020-01-22T13:44:00Z">
              <w:r>
                <w:rPr>
                  <w:b/>
                  <w:i/>
                  <w:lang w:val="en-GB"/>
                </w:rPr>
                <w:t>tce-Id</w:t>
              </w:r>
            </w:ins>
          </w:p>
          <w:p w14:paraId="6AEBD318" w14:textId="77777777" w:rsidR="00427BC7" w:rsidRDefault="00427BC7" w:rsidP="00427BC7">
            <w:pPr>
              <w:pStyle w:val="TAL"/>
              <w:rPr>
                <w:ins w:id="2418" w:author="Ericsson" w:date="2020-01-22T13:44:00Z"/>
                <w:b/>
                <w:i/>
                <w:szCs w:val="22"/>
                <w:lang w:val="en-GB" w:eastAsia="ja-JP"/>
              </w:rPr>
            </w:pPr>
            <w:ins w:id="2419" w:author="Ericsson" w:date="2020-01-22T13:44:00Z">
              <w:r>
                <w:rPr>
                  <w:bCs/>
                  <w:iCs/>
                  <w:lang w:val="en-GB"/>
                </w:rPr>
                <w:t>P</w:t>
              </w:r>
              <w:r>
                <w:rPr>
                  <w:bCs/>
                  <w:iCs/>
                  <w:lang w:val="en-GB" w:eastAsia="en-GB"/>
                </w:rPr>
                <w:t>arameter Trace Collection Entity Id: See TS 32.422 [x4].</w:t>
              </w:r>
            </w:ins>
          </w:p>
        </w:tc>
      </w:tr>
      <w:tr w:rsidR="00427BC7" w14:paraId="14A1A316" w14:textId="77777777" w:rsidTr="00427BC7">
        <w:trPr>
          <w:ins w:id="2420"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602D4446" w14:textId="77777777" w:rsidR="00427BC7" w:rsidRDefault="00427BC7" w:rsidP="00427BC7">
            <w:pPr>
              <w:pStyle w:val="TAL"/>
              <w:rPr>
                <w:ins w:id="2421" w:author="Ericsson" w:date="2020-01-22T13:44:00Z"/>
                <w:b/>
                <w:i/>
                <w:lang w:val="en-GB"/>
              </w:rPr>
            </w:pPr>
            <w:ins w:id="2422" w:author="Ericsson" w:date="2020-01-22T13:44:00Z">
              <w:r>
                <w:rPr>
                  <w:b/>
                  <w:i/>
                  <w:lang w:val="en-GB"/>
                </w:rPr>
                <w:t>timeStamp</w:t>
              </w:r>
            </w:ins>
          </w:p>
          <w:p w14:paraId="43A10DF7" w14:textId="77777777" w:rsidR="00427BC7" w:rsidRDefault="00427BC7" w:rsidP="00427BC7">
            <w:pPr>
              <w:pStyle w:val="TAL"/>
              <w:rPr>
                <w:ins w:id="2423" w:author="Ericsson" w:date="2020-01-22T13:44:00Z"/>
                <w:b/>
                <w:i/>
                <w:szCs w:val="22"/>
                <w:lang w:val="en-GB" w:eastAsia="ja-JP"/>
              </w:rPr>
            </w:pPr>
            <w:ins w:id="2424" w:author="Ericsson" w:date="2020-01-22T13:44:00Z">
              <w:r>
                <w:rPr>
                  <w:lang w:val="en-GB" w:eastAsia="en-GB"/>
                </w:rPr>
                <w:t>Includes time stamps for the waypoints that describe planned locations for the UE.</w:t>
              </w:r>
            </w:ins>
          </w:p>
        </w:tc>
      </w:tr>
      <w:tr w:rsidR="00427BC7" w14:paraId="14158E51" w14:textId="77777777" w:rsidTr="00427BC7">
        <w:trPr>
          <w:ins w:id="2425"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17FA3B1E" w14:textId="77777777" w:rsidR="00427BC7" w:rsidRDefault="00427BC7" w:rsidP="00427BC7">
            <w:pPr>
              <w:pStyle w:val="TAL"/>
              <w:rPr>
                <w:ins w:id="2426" w:author="Ericsson" w:date="2020-01-22T13:44:00Z"/>
                <w:b/>
                <w:i/>
                <w:lang w:val="en-GB" w:eastAsia="ko-KR"/>
              </w:rPr>
            </w:pPr>
            <w:ins w:id="2427" w:author="Ericsson" w:date="2020-01-22T13:44:00Z">
              <w:r>
                <w:rPr>
                  <w:b/>
                  <w:i/>
                  <w:lang w:val="en-GB" w:eastAsia="ko-KR"/>
                </w:rPr>
                <w:t>traceRecordingSessionRef</w:t>
              </w:r>
            </w:ins>
          </w:p>
          <w:p w14:paraId="75BAA33F" w14:textId="77777777" w:rsidR="00427BC7" w:rsidRDefault="00427BC7" w:rsidP="00427BC7">
            <w:pPr>
              <w:pStyle w:val="TAL"/>
              <w:rPr>
                <w:ins w:id="2428" w:author="Ericsson" w:date="2020-01-22T13:44:00Z"/>
                <w:b/>
                <w:i/>
                <w:szCs w:val="22"/>
                <w:lang w:val="en-GB" w:eastAsia="ja-JP"/>
              </w:rPr>
            </w:pPr>
            <w:ins w:id="2429" w:author="Ericsson" w:date="2020-01-22T13:44:00Z">
              <w:r>
                <w:rPr>
                  <w:bCs/>
                  <w:iCs/>
                  <w:lang w:val="en-GB" w:eastAsia="en-GB"/>
                </w:rPr>
                <w:t>Parameter Trace Recording Session Reference: See TS 32.422 [x4]</w:t>
              </w:r>
              <w:r>
                <w:rPr>
                  <w:bCs/>
                  <w:iCs/>
                  <w:lang w:val="en-GB" w:eastAsia="ko-KR"/>
                </w:rPr>
                <w:t>.</w:t>
              </w:r>
            </w:ins>
          </w:p>
        </w:tc>
      </w:tr>
    </w:tbl>
    <w:p w14:paraId="1A017898" w14:textId="77777777" w:rsidR="00427BC7" w:rsidRDefault="00427BC7" w:rsidP="00427BC7">
      <w:pPr>
        <w:rPr>
          <w:ins w:id="2430" w:author="Ericsson" w:date="2020-01-22T13:4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27BC7" w14:paraId="449B2030" w14:textId="77777777" w:rsidTr="00427BC7">
        <w:trPr>
          <w:ins w:id="243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457C176A" w14:textId="77777777" w:rsidR="00427BC7" w:rsidRDefault="00427BC7" w:rsidP="00427BC7">
            <w:pPr>
              <w:pStyle w:val="TAH"/>
              <w:rPr>
                <w:ins w:id="2432" w:author="Ericsson" w:date="2020-01-22T13:44:00Z"/>
                <w:szCs w:val="22"/>
                <w:lang w:val="en-GB" w:eastAsia="ja-JP"/>
              </w:rPr>
            </w:pPr>
            <w:ins w:id="2433" w:author="Ericsson" w:date="2020-01-22T13:44:00Z">
              <w:r>
                <w:rPr>
                  <w:i/>
                </w:rPr>
                <w:t>ConnEstFailReport</w:t>
              </w:r>
              <w:r>
                <w:rPr>
                  <w:iCs/>
                  <w:lang w:val="en-GB" w:eastAsia="en-GB"/>
                </w:rPr>
                <w:t xml:space="preserve"> field descriptions</w:t>
              </w:r>
            </w:ins>
          </w:p>
        </w:tc>
      </w:tr>
      <w:tr w:rsidR="00427BC7" w14:paraId="46FA3044" w14:textId="77777777" w:rsidTr="00427BC7">
        <w:trPr>
          <w:ins w:id="2434"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E2EB3BF" w14:textId="77777777" w:rsidR="00427BC7" w:rsidRDefault="00427BC7" w:rsidP="00427BC7">
            <w:pPr>
              <w:pStyle w:val="TAL"/>
              <w:rPr>
                <w:ins w:id="2435" w:author="Ericsson" w:date="2020-01-22T13:44:00Z"/>
                <w:b/>
                <w:i/>
                <w:lang w:val="en-GB" w:eastAsia="ko-KR"/>
              </w:rPr>
            </w:pPr>
            <w:ins w:id="2436" w:author="Ericsson" w:date="2020-01-22T13:44:00Z">
              <w:r>
                <w:rPr>
                  <w:b/>
                  <w:i/>
                  <w:lang w:val="en-GB" w:eastAsia="ko-KR"/>
                </w:rPr>
                <w:t>measResultFailedCell</w:t>
              </w:r>
            </w:ins>
          </w:p>
          <w:p w14:paraId="30B265DA" w14:textId="77777777" w:rsidR="00427BC7" w:rsidRDefault="00427BC7" w:rsidP="00427BC7">
            <w:pPr>
              <w:pStyle w:val="TAL"/>
              <w:rPr>
                <w:ins w:id="2437" w:author="Ericsson" w:date="2020-01-22T13:44:00Z"/>
                <w:szCs w:val="22"/>
                <w:lang w:val="en-GB" w:eastAsia="ja-JP"/>
              </w:rPr>
            </w:pPr>
            <w:ins w:id="2438" w:author="Ericsson" w:date="2020-01-22T13:44:00Z">
              <w:r>
                <w:rPr>
                  <w:bCs/>
                  <w:iCs/>
                  <w:lang w:val="en-GB" w:eastAsia="ko-KR"/>
                </w:rPr>
                <w:t>This field refers to the last measurement results taken in the cell, where connection establishment failure happened.</w:t>
              </w:r>
            </w:ins>
          </w:p>
        </w:tc>
      </w:tr>
      <w:tr w:rsidR="00427BC7" w14:paraId="2ABE322A" w14:textId="77777777" w:rsidTr="00427BC7">
        <w:trPr>
          <w:ins w:id="2439"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71A72E7" w14:textId="77777777" w:rsidR="00427BC7" w:rsidRDefault="00427BC7" w:rsidP="00427BC7">
            <w:pPr>
              <w:pStyle w:val="TAL"/>
              <w:rPr>
                <w:ins w:id="2440" w:author="Ericsson" w:date="2020-01-22T13:44:00Z"/>
                <w:b/>
                <w:i/>
                <w:lang w:val="en-GB"/>
              </w:rPr>
            </w:pPr>
            <w:ins w:id="2441" w:author="Ericsson" w:date="2020-01-22T13:44:00Z">
              <w:r>
                <w:rPr>
                  <w:b/>
                  <w:i/>
                  <w:lang w:val="en-GB"/>
                </w:rPr>
                <w:t>measResultNeighCells</w:t>
              </w:r>
            </w:ins>
          </w:p>
          <w:p w14:paraId="1CB6C55D" w14:textId="77777777" w:rsidR="00427BC7" w:rsidRDefault="00427BC7" w:rsidP="00427BC7">
            <w:pPr>
              <w:pStyle w:val="TAL"/>
              <w:rPr>
                <w:ins w:id="2442" w:author="Ericsson" w:date="2020-01-22T13:44:00Z"/>
                <w:szCs w:val="22"/>
                <w:lang w:val="en-GB" w:eastAsia="ja-JP"/>
              </w:rPr>
            </w:pPr>
            <w:ins w:id="2443" w:author="Ericsson" w:date="2020-01-22T13:44:00Z">
              <w:r>
                <w:rPr>
                  <w:lang w:val="en-GB" w:eastAsia="en-GB"/>
                </w:rPr>
                <w:t xml:space="preserve">This field refers to the neighbour cell measurements when </w:t>
              </w:r>
              <w:r>
                <w:rPr>
                  <w:bCs/>
                  <w:iCs/>
                  <w:lang w:val="en-GB" w:eastAsia="ko-KR"/>
                </w:rPr>
                <w:t>connection establishment failure happened.</w:t>
              </w:r>
            </w:ins>
          </w:p>
        </w:tc>
      </w:tr>
      <w:tr w:rsidR="00427BC7" w14:paraId="1F98D33C" w14:textId="77777777" w:rsidTr="00427BC7">
        <w:trPr>
          <w:ins w:id="2444"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D9743A2" w14:textId="77777777" w:rsidR="00427BC7" w:rsidRDefault="00427BC7" w:rsidP="00427BC7">
            <w:pPr>
              <w:pStyle w:val="TAL"/>
              <w:rPr>
                <w:ins w:id="2445" w:author="Ericsson" w:date="2020-01-22T13:44:00Z"/>
                <w:b/>
                <w:i/>
                <w:lang w:val="en-GB" w:eastAsia="ko-KR"/>
              </w:rPr>
            </w:pPr>
            <w:ins w:id="2446" w:author="Ericsson" w:date="2020-01-22T13:44:00Z">
              <w:r>
                <w:rPr>
                  <w:b/>
                  <w:i/>
                  <w:lang w:val="en-GB" w:eastAsia="ko-KR"/>
                </w:rPr>
                <w:t>numberOfConnFailPerCell</w:t>
              </w:r>
            </w:ins>
          </w:p>
          <w:p w14:paraId="0F0A778B" w14:textId="77777777" w:rsidR="00427BC7" w:rsidRDefault="00427BC7" w:rsidP="00427BC7">
            <w:pPr>
              <w:pStyle w:val="TAL"/>
              <w:rPr>
                <w:ins w:id="2447" w:author="Ericsson" w:date="2020-01-22T13:44:00Z"/>
                <w:b/>
                <w:i/>
                <w:lang w:val="en-GB"/>
              </w:rPr>
            </w:pPr>
            <w:ins w:id="2448" w:author="Ericsson" w:date="2020-01-22T13:44:00Z">
              <w:r>
                <w:rPr>
                  <w:lang w:val="en-GB" w:eastAsia="ko-KR"/>
                </w:rPr>
                <w:t>This field is used to indicate the number of failed connection setup attempts per cell after radio link failure.</w:t>
              </w:r>
            </w:ins>
          </w:p>
        </w:tc>
      </w:tr>
      <w:tr w:rsidR="00427BC7" w14:paraId="77668E76" w14:textId="77777777" w:rsidTr="00427BC7">
        <w:trPr>
          <w:ins w:id="2449"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44EC6011" w14:textId="77777777" w:rsidR="00427BC7" w:rsidRDefault="00427BC7" w:rsidP="00427BC7">
            <w:pPr>
              <w:pStyle w:val="TAL"/>
              <w:rPr>
                <w:ins w:id="2450" w:author="Ericsson" w:date="2020-01-22T13:44:00Z"/>
                <w:b/>
                <w:i/>
                <w:lang w:val="en-GB" w:eastAsia="ko-KR"/>
              </w:rPr>
            </w:pPr>
            <w:ins w:id="2451" w:author="Ericsson" w:date="2020-01-22T13:44:00Z">
              <w:r>
                <w:rPr>
                  <w:b/>
                  <w:i/>
                  <w:lang w:val="en-GB" w:eastAsia="ko-KR"/>
                </w:rPr>
                <w:t>numberOfPreamblesSent</w:t>
              </w:r>
            </w:ins>
          </w:p>
          <w:p w14:paraId="3B2E39A7" w14:textId="77777777" w:rsidR="00427BC7" w:rsidRDefault="00427BC7" w:rsidP="00427BC7">
            <w:pPr>
              <w:pStyle w:val="TAL"/>
              <w:rPr>
                <w:ins w:id="2452" w:author="Ericsson" w:date="2020-01-22T13:44:00Z"/>
                <w:b/>
                <w:i/>
                <w:szCs w:val="22"/>
                <w:lang w:val="en-GB" w:eastAsia="ja-JP"/>
              </w:rPr>
            </w:pPr>
            <w:ins w:id="2453" w:author="Ericsson" w:date="2020-01-22T13:44:00Z">
              <w:r>
                <w:rPr>
                  <w:lang w:val="en-GB" w:eastAsia="ko-KR"/>
                </w:rPr>
                <w:t>This field is used to indicate the number of random access preambles that were transmitted.</w:t>
              </w:r>
            </w:ins>
          </w:p>
        </w:tc>
      </w:tr>
      <w:tr w:rsidR="00427BC7" w14:paraId="6C1C4414" w14:textId="77777777" w:rsidTr="00427BC7">
        <w:trPr>
          <w:ins w:id="2454"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34743A0E" w14:textId="77777777" w:rsidR="00427BC7" w:rsidRDefault="00427BC7" w:rsidP="00427BC7">
            <w:pPr>
              <w:pStyle w:val="TAL"/>
              <w:rPr>
                <w:ins w:id="2455" w:author="Ericsson" w:date="2020-01-22T13:44:00Z"/>
                <w:b/>
                <w:i/>
                <w:lang w:val="en-GB"/>
              </w:rPr>
            </w:pPr>
            <w:ins w:id="2456" w:author="Ericsson" w:date="2020-01-22T13:44:00Z">
              <w:r>
                <w:rPr>
                  <w:b/>
                  <w:i/>
                  <w:lang w:val="en-GB"/>
                </w:rPr>
                <w:t>maxTxPowerReached</w:t>
              </w:r>
            </w:ins>
          </w:p>
          <w:p w14:paraId="69E40838" w14:textId="77777777" w:rsidR="00427BC7" w:rsidRDefault="00427BC7" w:rsidP="00427BC7">
            <w:pPr>
              <w:pStyle w:val="TAL"/>
              <w:rPr>
                <w:ins w:id="2457" w:author="Ericsson" w:date="2020-01-22T13:44:00Z"/>
                <w:b/>
                <w:i/>
                <w:szCs w:val="22"/>
                <w:lang w:val="en-GB" w:eastAsia="ja-JP"/>
              </w:rPr>
            </w:pPr>
            <w:ins w:id="2458" w:author="Ericsson" w:date="2020-01-22T13:4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427BC7" w14:paraId="413F934B" w14:textId="77777777" w:rsidTr="00427BC7">
        <w:trPr>
          <w:ins w:id="2459"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136C9726" w14:textId="77777777" w:rsidR="00427BC7" w:rsidRDefault="00427BC7" w:rsidP="00427BC7">
            <w:pPr>
              <w:pStyle w:val="TAL"/>
              <w:rPr>
                <w:ins w:id="2460" w:author="Ericsson" w:date="2020-01-22T13:44:00Z"/>
                <w:b/>
                <w:i/>
                <w:lang w:val="en-GB"/>
              </w:rPr>
            </w:pPr>
            <w:ins w:id="2461" w:author="Ericsson" w:date="2020-01-22T13:44:00Z">
              <w:r>
                <w:rPr>
                  <w:b/>
                  <w:i/>
                  <w:lang w:val="en-GB"/>
                </w:rPr>
                <w:t>timeSinceFailure</w:t>
              </w:r>
            </w:ins>
          </w:p>
          <w:p w14:paraId="47EF453A" w14:textId="77777777" w:rsidR="00427BC7" w:rsidRDefault="00427BC7" w:rsidP="00427BC7">
            <w:pPr>
              <w:pStyle w:val="TAL"/>
              <w:rPr>
                <w:ins w:id="2462" w:author="Ericsson" w:date="2020-01-22T13:44:00Z"/>
                <w:b/>
                <w:i/>
                <w:szCs w:val="22"/>
                <w:lang w:val="en-GB" w:eastAsia="ja-JP"/>
              </w:rPr>
            </w:pPr>
            <w:ins w:id="2463" w:author="Ericsson" w:date="2020-01-22T13:4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3F027A30" w14:textId="77777777" w:rsidR="00427BC7" w:rsidRDefault="00427BC7" w:rsidP="00427BC7">
      <w:pPr>
        <w:rPr>
          <w:ins w:id="2464" w:author="Ericsson" w:date="2020-01-22T13:4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27BC7" w14:paraId="3FFC47D5" w14:textId="77777777" w:rsidTr="00427BC7">
        <w:trPr>
          <w:ins w:id="2465"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D166A63" w14:textId="77777777" w:rsidR="00427BC7" w:rsidRDefault="00427BC7" w:rsidP="00427BC7">
            <w:pPr>
              <w:pStyle w:val="TAH"/>
              <w:rPr>
                <w:ins w:id="2466" w:author="Ericsson" w:date="2020-01-22T13:44:00Z"/>
                <w:szCs w:val="22"/>
                <w:lang w:val="en-GB" w:eastAsia="ja-JP"/>
              </w:rPr>
            </w:pPr>
            <w:ins w:id="2467" w:author="Ericsson" w:date="2020-01-22T13:44:00Z">
              <w:r>
                <w:rPr>
                  <w:i/>
                  <w:iCs/>
                  <w:lang w:val="en-GB" w:eastAsia="ko-KR"/>
                </w:rPr>
                <w:lastRenderedPageBreak/>
                <w:t>RA-Report</w:t>
              </w:r>
              <w:r>
                <w:rPr>
                  <w:iCs/>
                  <w:lang w:val="en-GB" w:eastAsia="en-GB"/>
                </w:rPr>
                <w:t xml:space="preserve"> field descriptions</w:t>
              </w:r>
            </w:ins>
          </w:p>
        </w:tc>
      </w:tr>
      <w:tr w:rsidR="00427BC7" w14:paraId="1B71403D" w14:textId="77777777" w:rsidTr="00427BC7">
        <w:trPr>
          <w:ins w:id="2468"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4C5C977C" w14:textId="77777777" w:rsidR="00427BC7" w:rsidRDefault="00427BC7" w:rsidP="00427BC7">
            <w:pPr>
              <w:pStyle w:val="TAL"/>
              <w:rPr>
                <w:ins w:id="2469" w:author="Ericsson" w:date="2020-01-22T13:44:00Z"/>
                <w:b/>
                <w:i/>
                <w:lang w:val="en-GB" w:eastAsia="en-GB"/>
              </w:rPr>
            </w:pPr>
            <w:ins w:id="2470" w:author="Ericsson" w:date="2020-01-22T13:44:00Z">
              <w:r>
                <w:rPr>
                  <w:b/>
                  <w:i/>
                  <w:lang w:val="en-GB" w:eastAsia="en-GB"/>
                </w:rPr>
                <w:t>absoluteFrequencyPointA</w:t>
              </w:r>
            </w:ins>
          </w:p>
          <w:p w14:paraId="172C5979" w14:textId="77777777" w:rsidR="00427BC7" w:rsidRDefault="00427BC7" w:rsidP="00427BC7">
            <w:pPr>
              <w:pStyle w:val="TAL"/>
              <w:rPr>
                <w:ins w:id="2471" w:author="Ericsson" w:date="2020-01-22T13:44:00Z"/>
                <w:szCs w:val="22"/>
                <w:lang w:val="en-GB" w:eastAsia="ja-JP"/>
              </w:rPr>
            </w:pPr>
            <w:ins w:id="2472" w:author="Ericsson" w:date="2020-01-22T13:44:00Z">
              <w:r>
                <w:rPr>
                  <w:lang w:val="en-GB" w:eastAsia="en-GB"/>
                </w:rPr>
                <w:t xml:space="preserve">This field indicates the </w:t>
              </w:r>
              <w:r>
                <w:t>a</w:t>
              </w:r>
              <w:r>
                <w:rPr>
                  <w:szCs w:val="22"/>
                </w:rPr>
                <w:t>bsolute frequency position of the reference resource block (Common RB 0)</w:t>
              </w:r>
              <w:r>
                <w:rPr>
                  <w:lang w:val="en-GB" w:eastAsia="en-GB"/>
                </w:rPr>
                <w:t>.</w:t>
              </w:r>
            </w:ins>
          </w:p>
        </w:tc>
      </w:tr>
      <w:tr w:rsidR="00427BC7" w14:paraId="35C5F2C6" w14:textId="77777777" w:rsidTr="00427BC7">
        <w:trPr>
          <w:ins w:id="2473"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62BA305C" w14:textId="77777777" w:rsidR="00427BC7" w:rsidRDefault="00427BC7" w:rsidP="00427BC7">
            <w:pPr>
              <w:pStyle w:val="TAL"/>
              <w:rPr>
                <w:ins w:id="2474" w:author="Ericsson" w:date="2020-01-22T13:44:00Z"/>
                <w:b/>
                <w:i/>
                <w:lang w:val="en-GB" w:eastAsia="en-GB"/>
              </w:rPr>
            </w:pPr>
            <w:ins w:id="2475" w:author="Ericsson" w:date="2020-01-22T13:44:00Z">
              <w:r>
                <w:rPr>
                  <w:b/>
                  <w:i/>
                  <w:lang w:val="en-GB" w:eastAsia="en-GB"/>
                </w:rPr>
                <w:t>cellID</w:t>
              </w:r>
            </w:ins>
          </w:p>
          <w:p w14:paraId="1BDE2F36" w14:textId="77777777" w:rsidR="00427BC7" w:rsidRDefault="00427BC7" w:rsidP="00427BC7">
            <w:pPr>
              <w:pStyle w:val="TAL"/>
              <w:rPr>
                <w:ins w:id="2476" w:author="Ericsson" w:date="2020-01-22T13:44:00Z"/>
                <w:b/>
                <w:i/>
                <w:lang w:val="en-GB" w:eastAsia="en-GB"/>
              </w:rPr>
            </w:pPr>
            <w:ins w:id="2477" w:author="Ericsson" w:date="2020-01-22T13:44:00Z">
              <w:r>
                <w:rPr>
                  <w:lang w:val="en-GB" w:eastAsia="en-GB"/>
                </w:rPr>
                <w:t>This field indicates the CGI of the cell in which the associated random access procedure was performed.</w:t>
              </w:r>
            </w:ins>
          </w:p>
        </w:tc>
      </w:tr>
      <w:tr w:rsidR="00427BC7" w14:paraId="349BCA09" w14:textId="77777777" w:rsidTr="00427BC7">
        <w:trPr>
          <w:ins w:id="2478"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5FF6CB3" w14:textId="77777777" w:rsidR="00427BC7" w:rsidRDefault="00427BC7" w:rsidP="00427BC7">
            <w:pPr>
              <w:pStyle w:val="TAL"/>
              <w:rPr>
                <w:ins w:id="2479" w:author="Ericsson" w:date="2020-01-22T13:44:00Z"/>
                <w:b/>
                <w:i/>
                <w:lang w:val="en-GB" w:eastAsia="ko-KR"/>
              </w:rPr>
            </w:pPr>
            <w:ins w:id="2480" w:author="Ericsson" w:date="2020-01-22T13:44:00Z">
              <w:r>
                <w:rPr>
                  <w:b/>
                  <w:i/>
                  <w:lang w:val="en-GB" w:eastAsia="ko-KR"/>
                </w:rPr>
                <w:t>contentionDetected</w:t>
              </w:r>
            </w:ins>
          </w:p>
          <w:p w14:paraId="32F9CF8B" w14:textId="77777777" w:rsidR="00427BC7" w:rsidRDefault="00427BC7" w:rsidP="00427BC7">
            <w:pPr>
              <w:pStyle w:val="TAL"/>
              <w:rPr>
                <w:ins w:id="2481" w:author="Ericsson" w:date="2020-01-22T13:44:00Z"/>
                <w:szCs w:val="22"/>
                <w:lang w:val="en-GB" w:eastAsia="ja-JP"/>
              </w:rPr>
            </w:pPr>
            <w:ins w:id="2482" w:author="Ericsson" w:date="2020-01-22T13:4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427BC7" w14:paraId="65706338" w14:textId="77777777" w:rsidTr="00427BC7">
        <w:trPr>
          <w:ins w:id="2483"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7A27A22" w14:textId="77777777" w:rsidR="00427BC7" w:rsidRDefault="00427BC7" w:rsidP="00427BC7">
            <w:pPr>
              <w:pStyle w:val="TAL"/>
              <w:rPr>
                <w:ins w:id="2484" w:author="Ericsson" w:date="2020-01-22T13:44:00Z"/>
                <w:b/>
                <w:i/>
                <w:lang w:val="en-GB" w:eastAsia="ko-KR"/>
              </w:rPr>
            </w:pPr>
            <w:ins w:id="2485" w:author="Ericsson" w:date="2020-01-22T13:44:00Z">
              <w:r>
                <w:rPr>
                  <w:b/>
                  <w:i/>
                  <w:lang w:val="en-GB" w:eastAsia="ko-KR"/>
                </w:rPr>
                <w:t>csi-RS-Index</w:t>
              </w:r>
            </w:ins>
          </w:p>
          <w:p w14:paraId="0F345368" w14:textId="77777777" w:rsidR="00427BC7" w:rsidRDefault="00427BC7" w:rsidP="00427BC7">
            <w:pPr>
              <w:pStyle w:val="TAL"/>
              <w:rPr>
                <w:ins w:id="2486" w:author="Ericsson" w:date="2020-01-22T13:44:00Z"/>
                <w:b/>
                <w:i/>
                <w:lang w:val="en-GB" w:eastAsia="ko-KR"/>
              </w:rPr>
            </w:pPr>
            <w:ins w:id="2487" w:author="Ericsson" w:date="2020-01-22T13:4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427BC7" w14:paraId="099A799D" w14:textId="77777777" w:rsidTr="00427BC7">
        <w:trPr>
          <w:ins w:id="2488"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239B3C27" w14:textId="77777777" w:rsidR="00427BC7" w:rsidRDefault="00427BC7" w:rsidP="00427BC7">
            <w:pPr>
              <w:pStyle w:val="TAL"/>
              <w:rPr>
                <w:ins w:id="2489" w:author="Ericsson" w:date="2020-01-22T13:44:00Z"/>
                <w:b/>
                <w:i/>
                <w:lang w:val="en-GB" w:eastAsia="ko-KR"/>
              </w:rPr>
            </w:pPr>
            <w:ins w:id="2490" w:author="Ericsson" w:date="2020-01-22T13:44:00Z">
              <w:r>
                <w:rPr>
                  <w:b/>
                  <w:i/>
                  <w:lang w:val="en-GB" w:eastAsia="ko-KR"/>
                </w:rPr>
                <w:t>dlRSRP</w:t>
              </w:r>
              <w:commentRangeStart w:id="2491"/>
              <w:r>
                <w:rPr>
                  <w:b/>
                  <w:i/>
                  <w:lang w:val="en-GB" w:eastAsia="ko-KR"/>
                </w:rPr>
                <w:t>QualityIndicator</w:t>
              </w:r>
              <w:commentRangeEnd w:id="2491"/>
              <w:r>
                <w:rPr>
                  <w:rStyle w:val="CommentReference"/>
                  <w:rFonts w:ascii="Times New Roman" w:eastAsiaTheme="minorEastAsia" w:hAnsi="Times New Roman"/>
                  <w:lang w:val="en-GB" w:eastAsia="en-US"/>
                </w:rPr>
                <w:commentReference w:id="2491"/>
              </w:r>
            </w:ins>
          </w:p>
          <w:p w14:paraId="155F71B9" w14:textId="77777777" w:rsidR="00427BC7" w:rsidRDefault="00427BC7" w:rsidP="00427BC7">
            <w:pPr>
              <w:pStyle w:val="TAL"/>
              <w:rPr>
                <w:ins w:id="2492" w:author="Ericsson" w:date="2020-01-22T13:44:00Z"/>
                <w:b/>
                <w:i/>
                <w:lang w:val="en-GB" w:eastAsia="ko-KR"/>
              </w:rPr>
            </w:pPr>
            <w:ins w:id="2493" w:author="Ericsson" w:date="2020-01-22T13:4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Pr>
                  <w:i/>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427BC7" w14:paraId="313303D1" w14:textId="77777777" w:rsidTr="00427BC7">
        <w:trPr>
          <w:ins w:id="2494"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6382061" w14:textId="77A02FC4" w:rsidR="00427BC7" w:rsidRDefault="00427BC7" w:rsidP="00427BC7">
            <w:pPr>
              <w:pStyle w:val="TAL"/>
              <w:rPr>
                <w:ins w:id="2495" w:author="Ericsson" w:date="2020-01-22T13:44:00Z"/>
                <w:b/>
                <w:i/>
                <w:lang w:val="en-GB" w:eastAsia="ko-KR"/>
              </w:rPr>
            </w:pPr>
            <w:ins w:id="2496" w:author="Ericsson" w:date="2020-01-22T13:44:00Z">
              <w:r>
                <w:rPr>
                  <w:b/>
                  <w:i/>
                  <w:lang w:val="en-GB" w:eastAsia="ko-KR"/>
                </w:rPr>
                <w:t>locationAn</w:t>
              </w:r>
            </w:ins>
            <w:ins w:id="2497" w:author="Ericsson" w:date="2020-01-24T16:21:00Z">
              <w:r w:rsidR="006B6A37">
                <w:rPr>
                  <w:b/>
                  <w:i/>
                  <w:lang w:val="en-GB" w:eastAsia="ko-KR"/>
                </w:rPr>
                <w:t>d</w:t>
              </w:r>
            </w:ins>
            <w:ins w:id="2498" w:author="Ericsson" w:date="2020-01-22T13:44:00Z">
              <w:r>
                <w:rPr>
                  <w:b/>
                  <w:i/>
                  <w:lang w:val="en-GB" w:eastAsia="ko-KR"/>
                </w:rPr>
                <w:t>Bandwidth</w:t>
              </w:r>
            </w:ins>
          </w:p>
          <w:p w14:paraId="323EE063" w14:textId="77777777" w:rsidR="00427BC7" w:rsidRDefault="00427BC7" w:rsidP="00427BC7">
            <w:pPr>
              <w:pStyle w:val="TAL"/>
              <w:rPr>
                <w:ins w:id="2499" w:author="Ericsson" w:date="2020-01-22T13:44:00Z"/>
                <w:b/>
                <w:i/>
                <w:lang w:val="en-GB" w:eastAsia="ko-KR"/>
              </w:rPr>
            </w:pPr>
            <w:ins w:id="2500" w:author="Ericsson" w:date="2020-01-22T13:44:00Z">
              <w:r>
                <w:rPr>
                  <w:szCs w:val="22"/>
                </w:rPr>
                <w:t>Frequency domain location and bandwidth of th</w:t>
              </w:r>
              <w:r>
                <w:rPr>
                  <w:szCs w:val="22"/>
                  <w:lang w:val="en-US"/>
                </w:rPr>
                <w:t>e</w:t>
              </w:r>
              <w:r>
                <w:rPr>
                  <w:szCs w:val="22"/>
                </w:rPr>
                <w:t xml:space="preserve"> bandwidth part</w:t>
              </w:r>
              <w:r>
                <w:rPr>
                  <w:szCs w:val="22"/>
                  <w:lang w:val="en-US"/>
                </w:rPr>
                <w:t xml:space="preserve"> associated to the random-access resources used by the UE</w:t>
              </w:r>
              <w:r>
                <w:rPr>
                  <w:szCs w:val="22"/>
                </w:rPr>
                <w:t xml:space="preserve">. </w:t>
              </w:r>
            </w:ins>
          </w:p>
        </w:tc>
      </w:tr>
      <w:tr w:rsidR="00427BC7" w14:paraId="4F9D5A2E" w14:textId="77777777" w:rsidTr="00427BC7">
        <w:trPr>
          <w:ins w:id="250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D263834" w14:textId="77777777" w:rsidR="00427BC7" w:rsidRDefault="00427BC7" w:rsidP="00427BC7">
            <w:pPr>
              <w:pStyle w:val="TAL"/>
              <w:rPr>
                <w:ins w:id="2502" w:author="Ericsson" w:date="2020-01-22T13:44:00Z"/>
                <w:b/>
                <w:i/>
                <w:lang w:val="en-GB" w:eastAsia="ko-KR"/>
              </w:rPr>
            </w:pPr>
            <w:ins w:id="2503" w:author="Ericsson" w:date="2020-01-22T13:44:00Z">
              <w:r>
                <w:rPr>
                  <w:b/>
                  <w:i/>
                  <w:lang w:val="en-GB" w:eastAsia="ko-KR"/>
                </w:rPr>
                <w:t xml:space="preserve">msg1-FrequencyStart </w:t>
              </w:r>
            </w:ins>
          </w:p>
          <w:p w14:paraId="0E46DD1D" w14:textId="77777777" w:rsidR="00427BC7" w:rsidRDefault="00427BC7" w:rsidP="00427BC7">
            <w:pPr>
              <w:pStyle w:val="TAL"/>
              <w:rPr>
                <w:ins w:id="2504" w:author="Ericsson" w:date="2020-01-22T13:44:00Z"/>
                <w:b/>
                <w:i/>
                <w:lang w:val="en-GB" w:eastAsia="ko-KR"/>
              </w:rPr>
            </w:pPr>
            <w:ins w:id="2505" w:author="Ericsson" w:date="2020-01-22T13:44:00Z">
              <w:r>
                <w:rPr>
                  <w:szCs w:val="22"/>
                </w:rPr>
                <w:t>Offset of lowest PRACH transmission occasion in frequency domain with respective to PRB 0</w:t>
              </w:r>
              <w:r>
                <w:rPr>
                  <w:szCs w:val="22"/>
                  <w:lang w:val="en-US"/>
                </w:rPr>
                <w:t xml:space="preserve"> of the UL BWP</w:t>
              </w:r>
              <w:r>
                <w:rPr>
                  <w:szCs w:val="22"/>
                </w:rPr>
                <w:t xml:space="preserve">. </w:t>
              </w:r>
            </w:ins>
          </w:p>
        </w:tc>
      </w:tr>
      <w:tr w:rsidR="00427BC7" w14:paraId="67B4DAA6" w14:textId="77777777" w:rsidTr="00427BC7">
        <w:trPr>
          <w:ins w:id="2506"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62997CD6" w14:textId="77777777" w:rsidR="00427BC7" w:rsidRDefault="00427BC7" w:rsidP="00427BC7">
            <w:pPr>
              <w:pStyle w:val="TAL"/>
              <w:rPr>
                <w:ins w:id="2507" w:author="Ericsson" w:date="2020-01-22T13:44:00Z"/>
                <w:b/>
                <w:i/>
                <w:lang w:val="en-GB" w:eastAsia="ko-KR"/>
              </w:rPr>
            </w:pPr>
            <w:ins w:id="2508" w:author="Ericsson" w:date="2020-01-22T13:44:00Z">
              <w:r>
                <w:rPr>
                  <w:b/>
                  <w:i/>
                  <w:lang w:val="en-GB" w:eastAsia="ko-KR"/>
                </w:rPr>
                <w:t xml:space="preserve">msg1-SubcarrierSpacing </w:t>
              </w:r>
            </w:ins>
          </w:p>
          <w:p w14:paraId="35570DB0" w14:textId="77777777" w:rsidR="00427BC7" w:rsidRDefault="00427BC7" w:rsidP="00427BC7">
            <w:pPr>
              <w:pStyle w:val="TAL"/>
              <w:rPr>
                <w:ins w:id="2509" w:author="Ericsson" w:date="2020-01-22T13:44:00Z"/>
                <w:b/>
                <w:i/>
                <w:lang w:val="en-US" w:eastAsia="ko-KR"/>
              </w:rPr>
            </w:pPr>
            <w:ins w:id="2510" w:author="Ericsson" w:date="2020-01-22T13:44:00Z">
              <w:r>
                <w:rPr>
                  <w:szCs w:val="22"/>
                </w:rPr>
                <w:t>Subcarrier spacing of PRACH</w:t>
              </w:r>
              <w:r>
                <w:rPr>
                  <w:szCs w:val="22"/>
                  <w:lang w:val="en-US"/>
                </w:rPr>
                <w:t xml:space="preserve"> resources</w:t>
              </w:r>
              <w:r>
                <w:rPr>
                  <w:szCs w:val="22"/>
                </w:rPr>
                <w:t>.</w:t>
              </w:r>
            </w:ins>
          </w:p>
        </w:tc>
      </w:tr>
      <w:tr w:rsidR="00427BC7" w14:paraId="02699033" w14:textId="77777777" w:rsidTr="00427BC7">
        <w:trPr>
          <w:ins w:id="251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2034F79C" w14:textId="77777777" w:rsidR="00427BC7" w:rsidRDefault="00427BC7" w:rsidP="00427BC7">
            <w:pPr>
              <w:pStyle w:val="TAL"/>
              <w:rPr>
                <w:ins w:id="2512" w:author="Ericsson" w:date="2020-01-22T13:44:00Z"/>
                <w:rFonts w:eastAsia="DengXian"/>
                <w:b/>
                <w:i/>
                <w:iCs/>
                <w:lang w:val="en-US"/>
              </w:rPr>
            </w:pPr>
            <w:ins w:id="2513" w:author="Ericsson" w:date="2020-01-22T13:44:00Z">
              <w:r>
                <w:rPr>
                  <w:rFonts w:eastAsia="DengXian"/>
                  <w:b/>
                  <w:i/>
                  <w:iCs/>
                  <w:lang w:val="en-US"/>
                </w:rPr>
                <w:t>n</w:t>
              </w:r>
              <w:r>
                <w:rPr>
                  <w:rFonts w:eastAsia="DengXian"/>
                  <w:b/>
                  <w:i/>
                  <w:iCs/>
                </w:rPr>
                <w:t>umberOfPreamblesSentOn</w:t>
              </w:r>
              <w:r>
                <w:rPr>
                  <w:rFonts w:eastAsia="DengXian"/>
                  <w:b/>
                  <w:i/>
                  <w:iCs/>
                  <w:lang w:val="en-US"/>
                </w:rPr>
                <w:t>CSI-RS</w:t>
              </w:r>
            </w:ins>
          </w:p>
          <w:p w14:paraId="2B0BE554" w14:textId="77777777" w:rsidR="00427BC7" w:rsidRDefault="00427BC7" w:rsidP="00427BC7">
            <w:pPr>
              <w:pStyle w:val="TAL"/>
              <w:rPr>
                <w:ins w:id="2514" w:author="Ericsson" w:date="2020-01-22T13:44:00Z"/>
                <w:b/>
                <w:i/>
                <w:szCs w:val="22"/>
                <w:lang w:val="en-GB" w:eastAsia="ja-JP"/>
              </w:rPr>
            </w:pPr>
            <w:ins w:id="2515" w:author="Ericsson" w:date="2020-01-22T13:44:00Z">
              <w:r>
                <w:rPr>
                  <w:rFonts w:eastAsia="DengXian"/>
                </w:rPr>
                <w:t xml:space="preserve">This field is used to indicate the total number of </w:t>
              </w:r>
              <w:r>
                <w:rPr>
                  <w:rFonts w:eastAsia="DengXian"/>
                  <w:lang w:val="en-US"/>
                </w:rPr>
                <w:t xml:space="preserve">successive </w:t>
              </w:r>
              <w:r>
                <w:rPr>
                  <w:rFonts w:eastAsia="DengXian"/>
                </w:rPr>
                <w:t xml:space="preserve">RA preambles that were transmitted on the corresponding </w:t>
              </w:r>
              <w:r>
                <w:rPr>
                  <w:rFonts w:eastAsia="DengXian"/>
                  <w:lang w:val="en-US"/>
                </w:rPr>
                <w:t>CSI-RS</w:t>
              </w:r>
              <w:r>
                <w:rPr>
                  <w:rFonts w:eastAsia="DengXian"/>
                </w:rPr>
                <w:t>.</w:t>
              </w:r>
            </w:ins>
          </w:p>
        </w:tc>
      </w:tr>
      <w:tr w:rsidR="00427BC7" w14:paraId="3709D2F3" w14:textId="77777777" w:rsidTr="00427BC7">
        <w:trPr>
          <w:ins w:id="2516"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26CDAF59" w14:textId="77777777" w:rsidR="00427BC7" w:rsidRDefault="00427BC7" w:rsidP="00427BC7">
            <w:pPr>
              <w:pStyle w:val="TAL"/>
              <w:rPr>
                <w:ins w:id="2517" w:author="Ericsson" w:date="2020-01-22T13:44:00Z"/>
                <w:rFonts w:eastAsia="DengXian"/>
                <w:b/>
                <w:i/>
                <w:iCs/>
              </w:rPr>
            </w:pPr>
            <w:ins w:id="2518" w:author="Ericsson" w:date="2020-01-22T13:44:00Z">
              <w:r>
                <w:rPr>
                  <w:rFonts w:eastAsia="DengXian"/>
                  <w:b/>
                  <w:i/>
                  <w:iCs/>
                  <w:lang w:val="en-US"/>
                </w:rPr>
                <w:t>n</w:t>
              </w:r>
              <w:r>
                <w:rPr>
                  <w:rFonts w:eastAsia="DengXian"/>
                  <w:b/>
                  <w:i/>
                  <w:iCs/>
                </w:rPr>
                <w:t>umberOfPreamblesSentOnSSB</w:t>
              </w:r>
            </w:ins>
          </w:p>
          <w:p w14:paraId="3BCCB35D" w14:textId="77777777" w:rsidR="00427BC7" w:rsidRDefault="00427BC7" w:rsidP="00427BC7">
            <w:pPr>
              <w:pStyle w:val="TAL"/>
              <w:rPr>
                <w:ins w:id="2519" w:author="Ericsson" w:date="2020-01-22T13:44:00Z"/>
                <w:b/>
                <w:i/>
                <w:szCs w:val="22"/>
                <w:lang w:val="en-GB" w:eastAsia="ja-JP"/>
              </w:rPr>
            </w:pPr>
            <w:ins w:id="2520" w:author="Ericsson" w:date="2020-01-22T13:44:00Z">
              <w:r>
                <w:rPr>
                  <w:rFonts w:eastAsia="DengXian"/>
                </w:rPr>
                <w:t xml:space="preserve">This field is used to indicate the total number of </w:t>
              </w:r>
              <w:r>
                <w:rPr>
                  <w:rFonts w:eastAsia="DengXian"/>
                  <w:lang w:val="en-US"/>
                </w:rPr>
                <w:t xml:space="preserve">successive </w:t>
              </w:r>
              <w:r>
                <w:rPr>
                  <w:rFonts w:eastAsia="DengXian"/>
                </w:rPr>
                <w:t>RA preambles that were transmitted on the corresponding SSB/PBCH blo</w:t>
              </w:r>
              <w:r>
                <w:rPr>
                  <w:rFonts w:eastAsia="DengXian"/>
                  <w:lang w:val="en-US"/>
                </w:rPr>
                <w:t>c</w:t>
              </w:r>
              <w:r>
                <w:rPr>
                  <w:rFonts w:eastAsia="DengXian"/>
                </w:rPr>
                <w:t>k.</w:t>
              </w:r>
            </w:ins>
          </w:p>
        </w:tc>
      </w:tr>
      <w:tr w:rsidR="00427BC7" w14:paraId="6E790502" w14:textId="77777777" w:rsidTr="00427BC7">
        <w:trPr>
          <w:ins w:id="252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EEE77CB" w14:textId="77777777" w:rsidR="00427BC7" w:rsidRDefault="00427BC7" w:rsidP="00427BC7">
            <w:pPr>
              <w:pStyle w:val="TAL"/>
              <w:rPr>
                <w:ins w:id="2522" w:author="Ericsson" w:date="2020-01-22T13:44:00Z"/>
                <w:b/>
                <w:i/>
                <w:lang w:val="en-GB" w:eastAsia="en-GB"/>
              </w:rPr>
            </w:pPr>
            <w:ins w:id="2523" w:author="Ericsson" w:date="2020-01-22T13:44:00Z">
              <w:r>
                <w:rPr>
                  <w:b/>
                  <w:i/>
                  <w:lang w:val="en-GB" w:eastAsia="en-GB"/>
                </w:rPr>
                <w:t>perRAAttemptInfoList</w:t>
              </w:r>
            </w:ins>
          </w:p>
          <w:p w14:paraId="6D764D1B" w14:textId="77777777" w:rsidR="00427BC7" w:rsidRDefault="00427BC7" w:rsidP="00427BC7">
            <w:pPr>
              <w:pStyle w:val="TAL"/>
              <w:rPr>
                <w:ins w:id="2524" w:author="Ericsson" w:date="2020-01-22T13:44:00Z"/>
                <w:rFonts w:eastAsia="DengXian"/>
                <w:b/>
                <w:i/>
                <w:iCs/>
                <w:lang w:val="en-US"/>
              </w:rPr>
            </w:pPr>
            <w:ins w:id="2525" w:author="Ericsson" w:date="2020-01-22T13:44:00Z">
              <w:r>
                <w:rPr>
                  <w:lang w:val="en-GB" w:eastAsia="en-GB"/>
                </w:rPr>
                <w:t>This field provides detailed information about a random access attempt.</w:t>
              </w:r>
            </w:ins>
          </w:p>
        </w:tc>
      </w:tr>
      <w:tr w:rsidR="00427BC7" w14:paraId="3E36F66C" w14:textId="77777777" w:rsidTr="00427BC7">
        <w:trPr>
          <w:ins w:id="2526"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33C215D6" w14:textId="77777777" w:rsidR="00427BC7" w:rsidRDefault="00427BC7" w:rsidP="00427BC7">
            <w:pPr>
              <w:pStyle w:val="TAL"/>
              <w:rPr>
                <w:ins w:id="2527" w:author="Ericsson" w:date="2020-01-22T13:44:00Z"/>
                <w:b/>
                <w:i/>
                <w:lang w:val="en-GB" w:eastAsia="en-GB"/>
              </w:rPr>
            </w:pPr>
            <w:ins w:id="2528" w:author="Ericsson" w:date="2020-01-22T13:44:00Z">
              <w:r>
                <w:rPr>
                  <w:b/>
                  <w:i/>
                  <w:lang w:val="en-GB" w:eastAsia="en-GB"/>
                </w:rPr>
                <w:t>perRAInfoList</w:t>
              </w:r>
            </w:ins>
          </w:p>
          <w:p w14:paraId="37CC932D" w14:textId="77777777" w:rsidR="00427BC7" w:rsidRDefault="00427BC7" w:rsidP="00427BC7">
            <w:pPr>
              <w:pStyle w:val="TAL"/>
              <w:rPr>
                <w:ins w:id="2529" w:author="Ericsson" w:date="2020-01-22T13:44:00Z"/>
                <w:b/>
                <w:i/>
                <w:szCs w:val="22"/>
                <w:lang w:val="en-GB" w:eastAsia="ja-JP"/>
              </w:rPr>
            </w:pPr>
            <w:ins w:id="2530" w:author="Ericsson" w:date="2020-01-22T13:44:00Z">
              <w:r>
                <w:rPr>
                  <w:lang w:val="en-GB" w:eastAsia="en-GB"/>
                </w:rPr>
                <w:t>This field provides detailed information about each of the random access attempts in the chronological order of the random access attempts.</w:t>
              </w:r>
            </w:ins>
          </w:p>
        </w:tc>
      </w:tr>
      <w:tr w:rsidR="00427BC7" w14:paraId="174D0FD1" w14:textId="77777777" w:rsidTr="00427BC7">
        <w:trPr>
          <w:ins w:id="253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D98553D" w14:textId="77777777" w:rsidR="00427BC7" w:rsidRDefault="00427BC7" w:rsidP="00427BC7">
            <w:pPr>
              <w:pStyle w:val="TAL"/>
              <w:rPr>
                <w:ins w:id="2532" w:author="Ericsson" w:date="2020-01-22T13:44:00Z"/>
                <w:rFonts w:eastAsia="DengXian"/>
                <w:b/>
                <w:i/>
              </w:rPr>
            </w:pPr>
            <w:ins w:id="2533" w:author="Ericsson" w:date="2020-01-22T13:44:00Z">
              <w:r>
                <w:rPr>
                  <w:rFonts w:eastAsia="DengXian"/>
                  <w:b/>
                  <w:i/>
                </w:rPr>
                <w:t>perRA</w:t>
              </w:r>
              <w:r>
                <w:rPr>
                  <w:rFonts w:eastAsia="DengXian"/>
                  <w:b/>
                  <w:i/>
                  <w:lang w:val="en-US"/>
                </w:rPr>
                <w:t>CSI-RS</w:t>
              </w:r>
              <w:r>
                <w:rPr>
                  <w:rFonts w:eastAsia="DengXian"/>
                  <w:b/>
                  <w:i/>
                </w:rPr>
                <w:t xml:space="preserve">InfoList </w:t>
              </w:r>
            </w:ins>
          </w:p>
          <w:p w14:paraId="380AF45B" w14:textId="77777777" w:rsidR="00427BC7" w:rsidRDefault="00427BC7" w:rsidP="00427BC7">
            <w:pPr>
              <w:pStyle w:val="TAL"/>
              <w:rPr>
                <w:ins w:id="2534" w:author="Ericsson" w:date="2020-01-22T13:44:00Z"/>
                <w:b/>
                <w:i/>
                <w:szCs w:val="22"/>
                <w:lang w:val="en-GB" w:eastAsia="ja-JP"/>
              </w:rPr>
            </w:pPr>
            <w:ins w:id="2535" w:author="Ericsson" w:date="2020-01-22T13:44:00Z">
              <w:r>
                <w:rPr>
                  <w:rFonts w:eastAsia="DengXian"/>
                </w:rPr>
                <w:t xml:space="preserve">This field </w:t>
              </w:r>
              <w:r>
                <w:rPr>
                  <w:rFonts w:eastAsia="DengXian"/>
                  <w:lang w:val="en-US"/>
                </w:rPr>
                <w:t xml:space="preserve">provides </w:t>
              </w:r>
              <w:r>
                <w:rPr>
                  <w:rFonts w:eastAsia="DengXian"/>
                </w:rPr>
                <w:t xml:space="preserve">detailed information about the </w:t>
              </w:r>
              <w:r>
                <w:rPr>
                  <w:rFonts w:eastAsia="DengXian"/>
                  <w:lang w:val="en-US"/>
                </w:rPr>
                <w:t xml:space="preserve">successive </w:t>
              </w:r>
              <w:r>
                <w:rPr>
                  <w:rFonts w:eastAsia="DengXian"/>
                </w:rPr>
                <w:t>random acess</w:t>
              </w:r>
              <w:r>
                <w:rPr>
                  <w:rFonts w:eastAsia="DengXian"/>
                  <w:lang w:val="en-US"/>
                </w:rPr>
                <w:t xml:space="preserve"> attempts associated to the same CSI-RS</w:t>
              </w:r>
              <w:r>
                <w:rPr>
                  <w:rFonts w:eastAsia="DengXian"/>
                </w:rPr>
                <w:t>.</w:t>
              </w:r>
            </w:ins>
          </w:p>
        </w:tc>
      </w:tr>
      <w:tr w:rsidR="00427BC7" w14:paraId="01FD21DE" w14:textId="77777777" w:rsidTr="00427BC7">
        <w:trPr>
          <w:ins w:id="2536"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26486B8" w14:textId="77777777" w:rsidR="00427BC7" w:rsidRDefault="00427BC7" w:rsidP="00427BC7">
            <w:pPr>
              <w:pStyle w:val="TAL"/>
              <w:rPr>
                <w:ins w:id="2537" w:author="Ericsson" w:date="2020-01-22T13:44:00Z"/>
                <w:rFonts w:eastAsia="DengXian"/>
                <w:b/>
                <w:i/>
              </w:rPr>
            </w:pPr>
            <w:ins w:id="2538" w:author="Ericsson" w:date="2020-01-22T13:44:00Z">
              <w:r>
                <w:rPr>
                  <w:rFonts w:eastAsia="DengXian"/>
                  <w:b/>
                  <w:i/>
                </w:rPr>
                <w:t xml:space="preserve">perRASSBInfoList </w:t>
              </w:r>
            </w:ins>
          </w:p>
          <w:p w14:paraId="6590E063" w14:textId="77777777" w:rsidR="00427BC7" w:rsidRDefault="00427BC7" w:rsidP="00427BC7">
            <w:pPr>
              <w:pStyle w:val="TAL"/>
              <w:rPr>
                <w:ins w:id="2539" w:author="Ericsson" w:date="2020-01-22T13:44:00Z"/>
                <w:b/>
                <w:i/>
                <w:szCs w:val="22"/>
                <w:lang w:val="en-GB" w:eastAsia="ja-JP"/>
              </w:rPr>
            </w:pPr>
            <w:ins w:id="2540" w:author="Ericsson" w:date="2020-01-22T13:44:00Z">
              <w:r>
                <w:rPr>
                  <w:rFonts w:eastAsia="DengXian"/>
                </w:rPr>
                <w:t xml:space="preserve">This field </w:t>
              </w:r>
              <w:r>
                <w:rPr>
                  <w:rFonts w:eastAsia="DengXian"/>
                  <w:lang w:val="en-US"/>
                </w:rPr>
                <w:t xml:space="preserve">provides </w:t>
              </w:r>
              <w:r>
                <w:rPr>
                  <w:rFonts w:eastAsia="DengXian"/>
                </w:rPr>
                <w:t xml:space="preserve">detailed information about the </w:t>
              </w:r>
              <w:r>
                <w:rPr>
                  <w:rFonts w:eastAsia="DengXian"/>
                  <w:lang w:val="en-US"/>
                </w:rPr>
                <w:t>successive random access attempts associated to the same SS/PBCH block</w:t>
              </w:r>
              <w:r>
                <w:rPr>
                  <w:rFonts w:eastAsia="DengXian"/>
                </w:rPr>
                <w:t>.</w:t>
              </w:r>
            </w:ins>
          </w:p>
        </w:tc>
      </w:tr>
      <w:tr w:rsidR="00427BC7" w14:paraId="1C8A0EEE" w14:textId="77777777" w:rsidTr="00427BC7">
        <w:trPr>
          <w:ins w:id="254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6708FB57" w14:textId="77777777" w:rsidR="00427BC7" w:rsidRDefault="00427BC7" w:rsidP="00427BC7">
            <w:pPr>
              <w:pStyle w:val="TAL"/>
              <w:rPr>
                <w:ins w:id="2542" w:author="Ericsson" w:date="2020-01-22T13:44:00Z"/>
                <w:b/>
                <w:i/>
                <w:lang w:val="en-GB"/>
              </w:rPr>
            </w:pPr>
            <w:ins w:id="2543" w:author="Ericsson" w:date="2020-01-22T13:44:00Z">
              <w:r>
                <w:rPr>
                  <w:b/>
                  <w:i/>
                  <w:lang w:val="en-GB"/>
                </w:rPr>
                <w:t xml:space="preserve">raPurpose </w:t>
              </w:r>
            </w:ins>
          </w:p>
          <w:p w14:paraId="5E9F3390" w14:textId="77777777" w:rsidR="00427BC7" w:rsidRDefault="00427BC7" w:rsidP="00427BC7">
            <w:pPr>
              <w:pStyle w:val="TAL"/>
              <w:rPr>
                <w:ins w:id="2544" w:author="Ericsson" w:date="2020-01-22T13:44:00Z"/>
                <w:b/>
                <w:i/>
                <w:lang w:val="en-GB"/>
              </w:rPr>
            </w:pPr>
            <w:ins w:id="2545" w:author="Ericsson" w:date="2020-01-22T13:4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427BC7" w14:paraId="7E16432F" w14:textId="77777777" w:rsidTr="00427BC7">
        <w:trPr>
          <w:ins w:id="2546"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776B7E59" w14:textId="77777777" w:rsidR="00427BC7" w:rsidRDefault="00427BC7" w:rsidP="00427BC7">
            <w:pPr>
              <w:pStyle w:val="TAL"/>
              <w:rPr>
                <w:ins w:id="2547" w:author="Ericsson" w:date="2020-01-22T13:44:00Z"/>
                <w:b/>
                <w:i/>
                <w:lang w:val="en-GB"/>
              </w:rPr>
            </w:pPr>
            <w:ins w:id="2548" w:author="Ericsson" w:date="2020-01-22T13:44:00Z">
              <w:r>
                <w:rPr>
                  <w:b/>
                  <w:i/>
                  <w:lang w:val="en-GB"/>
                </w:rPr>
                <w:t>ssb-Index</w:t>
              </w:r>
            </w:ins>
          </w:p>
          <w:p w14:paraId="71DB1DE1" w14:textId="77777777" w:rsidR="00427BC7" w:rsidRDefault="00427BC7" w:rsidP="00427BC7">
            <w:pPr>
              <w:pStyle w:val="TAL"/>
              <w:rPr>
                <w:ins w:id="2549" w:author="Ericsson" w:date="2020-01-22T13:44:00Z"/>
                <w:b/>
                <w:i/>
                <w:lang w:val="en-GB" w:eastAsia="ko-KR"/>
              </w:rPr>
            </w:pPr>
            <w:ins w:id="2550" w:author="Ericsson" w:date="2020-01-22T13:4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427BC7" w14:paraId="53367827" w14:textId="77777777" w:rsidTr="00427BC7">
        <w:trPr>
          <w:ins w:id="255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371C6B6B" w14:textId="77777777" w:rsidR="00427BC7" w:rsidRDefault="00427BC7" w:rsidP="00427BC7">
            <w:pPr>
              <w:pStyle w:val="TAL"/>
              <w:rPr>
                <w:ins w:id="2552" w:author="Ericsson" w:date="2020-01-22T13:44:00Z"/>
                <w:b/>
                <w:i/>
                <w:lang w:val="en-GB"/>
              </w:rPr>
            </w:pPr>
            <w:ins w:id="2553" w:author="Ericsson" w:date="2020-01-22T13:44:00Z">
              <w:r>
                <w:rPr>
                  <w:b/>
                  <w:i/>
                  <w:lang w:val="en-GB"/>
                </w:rPr>
                <w:t>ssbRSRPQualityIndicator</w:t>
              </w:r>
            </w:ins>
          </w:p>
          <w:p w14:paraId="5851BFC3" w14:textId="77777777" w:rsidR="00427BC7" w:rsidRDefault="00427BC7" w:rsidP="00427BC7">
            <w:pPr>
              <w:pStyle w:val="TAL"/>
              <w:rPr>
                <w:ins w:id="2554" w:author="Ericsson" w:date="2020-01-22T13:44:00Z"/>
                <w:b/>
                <w:i/>
                <w:lang w:val="en-GB" w:eastAsia="ko-KR"/>
              </w:rPr>
            </w:pPr>
            <w:ins w:id="2555" w:author="Ericsson" w:date="2020-01-22T13:4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Pr>
                  <w:i/>
                </w:rPr>
                <w:t>rsrp-ThresholdSSB</w:t>
              </w:r>
              <w:r>
                <w:rPr>
                  <w:i/>
                  <w:lang w:val="en-US"/>
                </w:rPr>
                <w:t xml:space="preserve"> </w:t>
              </w:r>
              <w:r>
                <w:rPr>
                  <w:lang w:val="en-US"/>
                </w:rPr>
                <w:t>or not</w:t>
              </w:r>
              <w:r>
                <w:rPr>
                  <w:lang w:val="en-GB"/>
                </w:rPr>
                <w:t>.</w:t>
              </w:r>
            </w:ins>
          </w:p>
        </w:tc>
      </w:tr>
      <w:tr w:rsidR="00427BC7" w14:paraId="156DCED8" w14:textId="77777777" w:rsidTr="00427BC7">
        <w:trPr>
          <w:ins w:id="2556"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6BAC419D" w14:textId="77777777" w:rsidR="00427BC7" w:rsidRDefault="00427BC7" w:rsidP="00427BC7">
            <w:pPr>
              <w:pStyle w:val="TAL"/>
              <w:rPr>
                <w:ins w:id="2557" w:author="Ericsson" w:date="2020-01-22T13:44:00Z"/>
                <w:b/>
                <w:i/>
                <w:lang w:val="en-GB"/>
              </w:rPr>
            </w:pPr>
            <w:ins w:id="2558" w:author="Ericsson" w:date="2020-01-22T13:44:00Z">
              <w:r>
                <w:rPr>
                  <w:b/>
                  <w:i/>
                  <w:lang w:val="en-GB"/>
                </w:rPr>
                <w:t xml:space="preserve">subcarrierSpacing </w:t>
              </w:r>
            </w:ins>
          </w:p>
          <w:p w14:paraId="4A5E0EE2" w14:textId="77777777" w:rsidR="00427BC7" w:rsidRDefault="00427BC7" w:rsidP="00427BC7">
            <w:pPr>
              <w:pStyle w:val="TAL"/>
              <w:rPr>
                <w:ins w:id="2559" w:author="Ericsson" w:date="2020-01-22T13:44:00Z"/>
                <w:b/>
                <w:i/>
                <w:lang w:val="en-GB"/>
              </w:rPr>
            </w:pPr>
            <w:ins w:id="2560" w:author="Ericsson" w:date="2020-01-22T13:44:00Z">
              <w:r>
                <w:rPr>
                  <w:szCs w:val="22"/>
                </w:rPr>
                <w:t>Subcarrier spacing used in th</w:t>
              </w:r>
              <w:r>
                <w:rPr>
                  <w:szCs w:val="22"/>
                  <w:lang w:val="en-US"/>
                </w:rPr>
                <w:t>e</w:t>
              </w:r>
              <w:r>
                <w:rPr>
                  <w:szCs w:val="22"/>
                </w:rPr>
                <w:t xml:space="preserve"> BWP </w:t>
              </w:r>
              <w:r>
                <w:rPr>
                  <w:szCs w:val="22"/>
                  <w:lang w:val="en-US"/>
                </w:rPr>
                <w:t>associated to the random-access resources used by the UE</w:t>
              </w:r>
              <w:r>
                <w:rPr>
                  <w:lang w:val="en-GB"/>
                </w:rPr>
                <w:t>.</w:t>
              </w:r>
            </w:ins>
          </w:p>
        </w:tc>
      </w:tr>
    </w:tbl>
    <w:p w14:paraId="30A4E6AC" w14:textId="77777777" w:rsidR="00427BC7" w:rsidRDefault="00427BC7" w:rsidP="00427BC7">
      <w:pPr>
        <w:rPr>
          <w:ins w:id="2561" w:author="Ericsson" w:date="2020-01-22T13:4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27BC7" w14:paraId="3B6D4BBE" w14:textId="77777777" w:rsidTr="00427BC7">
        <w:trPr>
          <w:ins w:id="2562"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413222C9" w14:textId="77777777" w:rsidR="00427BC7" w:rsidRDefault="00427BC7" w:rsidP="00427BC7">
            <w:pPr>
              <w:pStyle w:val="TAH"/>
              <w:rPr>
                <w:ins w:id="2563" w:author="Ericsson" w:date="2020-01-22T13:44:00Z"/>
                <w:szCs w:val="22"/>
                <w:lang w:val="en-GB" w:eastAsia="ja-JP"/>
              </w:rPr>
            </w:pPr>
            <w:ins w:id="2564" w:author="Ericsson" w:date="2020-01-22T13:44:00Z">
              <w:r>
                <w:rPr>
                  <w:i/>
                  <w:iCs/>
                  <w:lang w:val="en-GB" w:eastAsia="ko-KR"/>
                </w:rPr>
                <w:lastRenderedPageBreak/>
                <w:t>RLF-Report</w:t>
              </w:r>
              <w:r>
                <w:rPr>
                  <w:iCs/>
                  <w:lang w:val="en-GB" w:eastAsia="en-GB"/>
                </w:rPr>
                <w:t xml:space="preserve"> field descriptions</w:t>
              </w:r>
            </w:ins>
          </w:p>
        </w:tc>
      </w:tr>
      <w:tr w:rsidR="00427BC7" w14:paraId="4A0DF6C9" w14:textId="77777777" w:rsidTr="00427BC7">
        <w:trPr>
          <w:ins w:id="2565"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6AFF7FE1" w14:textId="77777777" w:rsidR="00427BC7" w:rsidRDefault="00427BC7" w:rsidP="00427BC7">
            <w:pPr>
              <w:pStyle w:val="TAL"/>
              <w:rPr>
                <w:ins w:id="2566" w:author="Ericsson" w:date="2020-01-22T13:44:00Z"/>
                <w:b/>
                <w:i/>
                <w:lang w:val="en-GB"/>
              </w:rPr>
            </w:pPr>
            <w:ins w:id="2567" w:author="Ericsson" w:date="2020-01-22T13:44:00Z">
              <w:r>
                <w:rPr>
                  <w:b/>
                  <w:i/>
                  <w:lang w:val="en-GB"/>
                </w:rPr>
                <w:t>connectionFailureType</w:t>
              </w:r>
            </w:ins>
          </w:p>
          <w:p w14:paraId="66D9BBFE" w14:textId="77777777" w:rsidR="00427BC7" w:rsidRDefault="00427BC7" w:rsidP="00427BC7">
            <w:pPr>
              <w:pStyle w:val="TAL"/>
              <w:rPr>
                <w:ins w:id="2568" w:author="Ericsson" w:date="2020-01-22T13:44:00Z"/>
                <w:szCs w:val="22"/>
                <w:lang w:val="en-GB" w:eastAsia="ja-JP"/>
              </w:rPr>
            </w:pPr>
            <w:ins w:id="2569" w:author="Ericsson" w:date="2020-01-22T13:4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427BC7" w14:paraId="03043177" w14:textId="77777777" w:rsidTr="00427BC7">
        <w:trPr>
          <w:ins w:id="2570"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14C14BFF" w14:textId="77777777" w:rsidR="00427BC7" w:rsidRDefault="00427BC7" w:rsidP="00427BC7">
            <w:pPr>
              <w:pStyle w:val="TAL"/>
              <w:rPr>
                <w:ins w:id="2571" w:author="Ericsson" w:date="2020-01-22T13:44:00Z"/>
                <w:b/>
                <w:i/>
                <w:lang w:val="en-GB"/>
              </w:rPr>
            </w:pPr>
            <w:ins w:id="2572" w:author="Ericsson" w:date="2020-01-22T13:44:00Z">
              <w:r>
                <w:rPr>
                  <w:b/>
                  <w:i/>
                  <w:lang w:val="en-GB"/>
                </w:rPr>
                <w:t>csi-rsRLMConfigBitmap</w:t>
              </w:r>
            </w:ins>
          </w:p>
          <w:p w14:paraId="568D3A58" w14:textId="77777777" w:rsidR="00427BC7" w:rsidRDefault="00427BC7" w:rsidP="00427BC7">
            <w:pPr>
              <w:pStyle w:val="TAL"/>
              <w:rPr>
                <w:ins w:id="2573" w:author="Ericsson" w:date="2020-01-22T13:44:00Z"/>
                <w:b/>
                <w:i/>
                <w:lang w:val="en-GB"/>
              </w:rPr>
            </w:pPr>
            <w:ins w:id="2574" w:author="Ericsson" w:date="2020-01-22T13:4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427BC7" w14:paraId="73BF203E" w14:textId="77777777" w:rsidTr="00427BC7">
        <w:trPr>
          <w:ins w:id="2575"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2EA607F" w14:textId="77777777" w:rsidR="00427BC7" w:rsidRDefault="00427BC7" w:rsidP="00427BC7">
            <w:pPr>
              <w:pStyle w:val="TAL"/>
              <w:rPr>
                <w:ins w:id="2576" w:author="Ericsson" w:date="2020-01-22T13:44:00Z"/>
                <w:b/>
                <w:i/>
                <w:lang w:val="en-GB" w:eastAsia="en-GB"/>
              </w:rPr>
            </w:pPr>
            <w:ins w:id="2577" w:author="Ericsson" w:date="2020-01-22T13:44:00Z">
              <w:r>
                <w:rPr>
                  <w:b/>
                  <w:i/>
                  <w:lang w:val="en-GB" w:eastAsia="en-GB"/>
                </w:rPr>
                <w:t>c-RNTI</w:t>
              </w:r>
            </w:ins>
          </w:p>
          <w:p w14:paraId="0484BFCF" w14:textId="77777777" w:rsidR="00427BC7" w:rsidRDefault="00427BC7" w:rsidP="00427BC7">
            <w:pPr>
              <w:pStyle w:val="TAL"/>
              <w:rPr>
                <w:ins w:id="2578" w:author="Ericsson" w:date="2020-01-22T13:44:00Z"/>
                <w:szCs w:val="22"/>
                <w:lang w:val="en-GB" w:eastAsia="ja-JP"/>
              </w:rPr>
            </w:pPr>
            <w:ins w:id="2579" w:author="Ericsson" w:date="2020-01-22T13:44:00Z">
              <w:r>
                <w:rPr>
                  <w:lang w:val="en-GB" w:eastAsia="en-GB"/>
                </w:rPr>
                <w:t>This field indicates the C-RNTI used in the PCell upon detecting radio link failure or the C-RNTI used in the source PCell upon handover failure.</w:t>
              </w:r>
            </w:ins>
          </w:p>
        </w:tc>
      </w:tr>
      <w:tr w:rsidR="00427BC7" w14:paraId="1B50EA39" w14:textId="77777777" w:rsidTr="00427BC7">
        <w:trPr>
          <w:ins w:id="2580"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644E5A2" w14:textId="77777777" w:rsidR="00427BC7" w:rsidRDefault="00427BC7" w:rsidP="00427BC7">
            <w:pPr>
              <w:pStyle w:val="TAL"/>
              <w:rPr>
                <w:ins w:id="2581" w:author="Ericsson" w:date="2020-01-22T13:44:00Z"/>
                <w:b/>
                <w:i/>
                <w:lang w:val="en-GB" w:eastAsia="en-GB"/>
              </w:rPr>
            </w:pPr>
            <w:ins w:id="2582" w:author="Ericsson" w:date="2020-01-22T13:44:00Z">
              <w:r>
                <w:rPr>
                  <w:b/>
                  <w:i/>
                  <w:lang w:val="en-GB" w:eastAsia="en-GB"/>
                </w:rPr>
                <w:t>failedCellId</w:t>
              </w:r>
            </w:ins>
          </w:p>
          <w:p w14:paraId="1C2A3C1D" w14:textId="77777777" w:rsidR="00427BC7" w:rsidRDefault="00427BC7" w:rsidP="00427BC7">
            <w:pPr>
              <w:pStyle w:val="TAL"/>
              <w:rPr>
                <w:ins w:id="2583" w:author="Ericsson" w:date="2020-01-22T13:44:00Z"/>
                <w:b/>
                <w:i/>
                <w:szCs w:val="22"/>
                <w:lang w:val="en-GB" w:eastAsia="ja-JP"/>
              </w:rPr>
            </w:pPr>
            <w:ins w:id="2584" w:author="Ericsson" w:date="2020-01-22T13:44:00Z">
              <w:r>
                <w:rPr>
                  <w:lang w:val="en-GB" w:eastAsia="en-GB"/>
                </w:rPr>
                <w:t>This field is used to indicate the cell in which connection establishment failed.</w:t>
              </w:r>
            </w:ins>
          </w:p>
        </w:tc>
      </w:tr>
      <w:tr w:rsidR="00427BC7" w14:paraId="576CECEE" w14:textId="77777777" w:rsidTr="00427BC7">
        <w:trPr>
          <w:ins w:id="2585"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A363D57" w14:textId="77777777" w:rsidR="00427BC7" w:rsidRDefault="00427BC7" w:rsidP="00427BC7">
            <w:pPr>
              <w:pStyle w:val="TAL"/>
              <w:rPr>
                <w:ins w:id="2586" w:author="Ericsson" w:date="2020-01-22T13:44:00Z"/>
                <w:b/>
                <w:i/>
                <w:lang w:val="en-GB" w:eastAsia="en-GB"/>
              </w:rPr>
            </w:pPr>
            <w:ins w:id="2587" w:author="Ericsson" w:date="2020-01-22T13:44:00Z">
              <w:r>
                <w:rPr>
                  <w:b/>
                  <w:i/>
                  <w:lang w:val="en-GB" w:eastAsia="en-GB"/>
                </w:rPr>
                <w:t>failedPCellId</w:t>
              </w:r>
            </w:ins>
          </w:p>
          <w:p w14:paraId="5DDBE1A9" w14:textId="22D16139" w:rsidR="00427BC7" w:rsidRDefault="00427BC7" w:rsidP="00427BC7">
            <w:pPr>
              <w:pStyle w:val="TAL"/>
              <w:rPr>
                <w:ins w:id="2588" w:author="Ericsson" w:date="2020-01-22T13:44:00Z"/>
                <w:b/>
                <w:i/>
                <w:szCs w:val="22"/>
                <w:lang w:val="en-GB" w:eastAsia="ja-JP"/>
              </w:rPr>
            </w:pPr>
            <w:ins w:id="2589" w:author="Ericsson" w:date="2020-01-22T13:44:00Z">
              <w:r>
                <w:rPr>
                  <w:lang w:val="en-GB" w:eastAsia="en-GB"/>
                </w:rPr>
                <w:t xml:space="preserve">This field is used to indicate the PCell in which RLF is detected or the target PCell of the failed handover. The UE sets the </w:t>
              </w:r>
              <w:commentRangeStart w:id="2590"/>
              <w:r>
                <w:rPr>
                  <w:lang w:val="en-GB" w:eastAsia="en-GB"/>
                </w:rPr>
                <w:t>ARFCN according to the</w:t>
              </w:r>
            </w:ins>
            <w:ins w:id="2591" w:author="Ericsson" w:date="2020-01-24T16:21:00Z">
              <w:r w:rsidR="006B6A37">
                <w:rPr>
                  <w:lang w:val="en-GB" w:eastAsia="en-GB"/>
                </w:rPr>
                <w:t xml:space="preserve"> frequency</w:t>
              </w:r>
            </w:ins>
            <w:ins w:id="2592" w:author="Ericsson" w:date="2020-01-22T13:44:00Z">
              <w:r>
                <w:rPr>
                  <w:lang w:val="en-GB" w:eastAsia="en-GB"/>
                </w:rPr>
                <w:t xml:space="preserve"> band used for transmission</w:t>
              </w:r>
              <w:commentRangeEnd w:id="2590"/>
              <w:r>
                <w:rPr>
                  <w:rStyle w:val="CommentReference"/>
                  <w:rFonts w:ascii="Times New Roman" w:eastAsiaTheme="minorEastAsia" w:hAnsi="Times New Roman"/>
                  <w:lang w:val="en-GB" w:eastAsia="en-US"/>
                </w:rPr>
                <w:commentReference w:id="2590"/>
              </w:r>
              <w:r>
                <w:rPr>
                  <w:lang w:val="en-GB" w:eastAsia="en-GB"/>
                </w:rPr>
                <w:t>/ reception when the failure occurred.</w:t>
              </w:r>
            </w:ins>
          </w:p>
        </w:tc>
      </w:tr>
      <w:tr w:rsidR="00427BC7" w14:paraId="787BF612" w14:textId="77777777" w:rsidTr="00427BC7">
        <w:trPr>
          <w:ins w:id="2593"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08CA4CD1" w14:textId="77777777" w:rsidR="00427BC7" w:rsidRDefault="00427BC7" w:rsidP="00427BC7">
            <w:pPr>
              <w:pStyle w:val="TAL"/>
              <w:rPr>
                <w:ins w:id="2594" w:author="Ericsson" w:date="2020-01-22T13:44:00Z"/>
                <w:b/>
                <w:i/>
                <w:lang w:val="en-GB" w:eastAsia="ko-KR"/>
              </w:rPr>
            </w:pPr>
            <w:ins w:id="2595" w:author="Ericsson" w:date="2020-01-22T13:44:00Z">
              <w:r>
                <w:rPr>
                  <w:b/>
                  <w:i/>
                  <w:lang w:val="en-GB" w:eastAsia="ko-KR"/>
                </w:rPr>
                <w:t>measResultLastServCell</w:t>
              </w:r>
            </w:ins>
          </w:p>
          <w:p w14:paraId="53F1A60C" w14:textId="77777777" w:rsidR="00427BC7" w:rsidRDefault="00427BC7" w:rsidP="00427BC7">
            <w:pPr>
              <w:pStyle w:val="TAL"/>
              <w:rPr>
                <w:ins w:id="2596" w:author="Ericsson" w:date="2020-01-22T13:44:00Z"/>
                <w:b/>
                <w:i/>
                <w:szCs w:val="22"/>
                <w:lang w:val="en-GB" w:eastAsia="ja-JP"/>
              </w:rPr>
            </w:pPr>
            <w:ins w:id="2597" w:author="Ericsson" w:date="2020-01-22T13:44:00Z">
              <w:r>
                <w:rPr>
                  <w:bCs/>
                  <w:iCs/>
                  <w:lang w:val="en-GB" w:eastAsia="ko-KR"/>
                </w:rPr>
                <w:t>This field refers to the last measurement results taken in the PCell, where radio link failure or handover failure happened.</w:t>
              </w:r>
            </w:ins>
          </w:p>
        </w:tc>
      </w:tr>
      <w:tr w:rsidR="00427BC7" w14:paraId="03E08D8A" w14:textId="77777777" w:rsidTr="00427BC7">
        <w:trPr>
          <w:ins w:id="2598"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469BF6F7" w14:textId="77777777" w:rsidR="00427BC7" w:rsidRDefault="00427BC7" w:rsidP="00427BC7">
            <w:pPr>
              <w:pStyle w:val="TAL"/>
              <w:rPr>
                <w:ins w:id="2599" w:author="Ericsson" w:date="2020-01-22T13:44:00Z"/>
                <w:b/>
                <w:i/>
                <w:lang w:val="en-GB" w:eastAsia="ko-KR"/>
              </w:rPr>
            </w:pPr>
            <w:ins w:id="2600" w:author="Ericsson" w:date="2020-01-22T13:44:00Z">
              <w:r>
                <w:rPr>
                  <w:b/>
                  <w:i/>
                  <w:lang w:val="en-GB" w:eastAsia="ko-KR"/>
                </w:rPr>
                <w:t>measResultListEUTRA</w:t>
              </w:r>
            </w:ins>
          </w:p>
          <w:p w14:paraId="685E4742" w14:textId="77777777" w:rsidR="00427BC7" w:rsidRDefault="00427BC7" w:rsidP="00427BC7">
            <w:pPr>
              <w:pStyle w:val="TAL"/>
              <w:rPr>
                <w:ins w:id="2601" w:author="Ericsson" w:date="2020-01-22T13:44:00Z"/>
                <w:b/>
                <w:i/>
                <w:szCs w:val="22"/>
                <w:lang w:val="en-GB" w:eastAsia="ja-JP"/>
              </w:rPr>
            </w:pPr>
            <w:ins w:id="2602" w:author="Ericsson" w:date="2020-01-22T13:44:00Z">
              <w:r>
                <w:rPr>
                  <w:bCs/>
                  <w:iCs/>
                  <w:lang w:val="en-GB" w:eastAsia="ko-KR"/>
                </w:rPr>
                <w:t>This field refers to the last measurement results taken in the neighboring EUTRA Cells, when the radio link failure or handover failure happened.</w:t>
              </w:r>
            </w:ins>
          </w:p>
        </w:tc>
      </w:tr>
      <w:tr w:rsidR="00427BC7" w14:paraId="347DEC75" w14:textId="77777777" w:rsidTr="00427BC7">
        <w:trPr>
          <w:ins w:id="2603"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8A2A373" w14:textId="77777777" w:rsidR="00427BC7" w:rsidRDefault="00427BC7" w:rsidP="00427BC7">
            <w:pPr>
              <w:pStyle w:val="TAL"/>
              <w:rPr>
                <w:ins w:id="2604" w:author="Ericsson" w:date="2020-01-22T13:44:00Z"/>
                <w:b/>
                <w:i/>
                <w:lang w:val="en-GB" w:eastAsia="ko-KR"/>
              </w:rPr>
            </w:pPr>
            <w:ins w:id="2605" w:author="Ericsson" w:date="2020-01-22T13:44:00Z">
              <w:r>
                <w:rPr>
                  <w:b/>
                  <w:i/>
                  <w:lang w:val="en-GB" w:eastAsia="ko-KR"/>
                </w:rPr>
                <w:t>measResultListNR</w:t>
              </w:r>
            </w:ins>
          </w:p>
          <w:p w14:paraId="72655515" w14:textId="77777777" w:rsidR="00427BC7" w:rsidRDefault="00427BC7" w:rsidP="00427BC7">
            <w:pPr>
              <w:pStyle w:val="TAL"/>
              <w:rPr>
                <w:ins w:id="2606" w:author="Ericsson" w:date="2020-01-22T13:44:00Z"/>
                <w:b/>
                <w:i/>
                <w:lang w:val="en-GB" w:eastAsia="ko-KR"/>
              </w:rPr>
            </w:pPr>
            <w:ins w:id="2607" w:author="Ericsson" w:date="2020-01-22T13:44:00Z">
              <w:r>
                <w:rPr>
                  <w:bCs/>
                  <w:iCs/>
                  <w:lang w:val="en-GB" w:eastAsia="ko-KR"/>
                </w:rPr>
                <w:t>This field refers to the last measurement results taken in the neighboring NR Cells, when the radio link failure or handover failure happened.</w:t>
              </w:r>
            </w:ins>
          </w:p>
        </w:tc>
      </w:tr>
      <w:tr w:rsidR="00427BC7" w14:paraId="54E0E847" w14:textId="77777777" w:rsidTr="00427BC7">
        <w:trPr>
          <w:ins w:id="2608"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DE518A6" w14:textId="77777777" w:rsidR="00427BC7" w:rsidRDefault="00427BC7" w:rsidP="00427BC7">
            <w:pPr>
              <w:pStyle w:val="TAL"/>
              <w:rPr>
                <w:ins w:id="2609" w:author="Ericsson" w:date="2020-01-22T13:44:00Z"/>
                <w:b/>
                <w:i/>
                <w:lang w:val="en-GB" w:eastAsia="ko-KR"/>
              </w:rPr>
            </w:pPr>
            <w:ins w:id="2610" w:author="Ericsson" w:date="2020-01-22T13:44:00Z">
              <w:r>
                <w:rPr>
                  <w:b/>
                  <w:i/>
                  <w:lang w:val="en-GB" w:eastAsia="ko-KR"/>
                </w:rPr>
                <w:t>measResultServCell</w:t>
              </w:r>
            </w:ins>
          </w:p>
          <w:p w14:paraId="38EF7178" w14:textId="77777777" w:rsidR="00427BC7" w:rsidRDefault="00427BC7" w:rsidP="00427BC7">
            <w:pPr>
              <w:pStyle w:val="TAL"/>
              <w:rPr>
                <w:ins w:id="2611" w:author="Ericsson" w:date="2020-01-22T13:44:00Z"/>
                <w:b/>
                <w:i/>
                <w:szCs w:val="22"/>
                <w:lang w:val="en-GB" w:eastAsia="ja-JP"/>
              </w:rPr>
            </w:pPr>
            <w:ins w:id="2612" w:author="Ericsson" w:date="2020-01-22T13:44:00Z">
              <w:r>
                <w:rPr>
                  <w:bCs/>
                  <w:iCs/>
                  <w:lang w:val="en-GB" w:eastAsia="ko-KR"/>
                </w:rPr>
                <w:t>This field refers to the log measurement results taken in the Serving cell.</w:t>
              </w:r>
            </w:ins>
          </w:p>
        </w:tc>
      </w:tr>
      <w:tr w:rsidR="00427BC7" w14:paraId="0635CF96" w14:textId="77777777" w:rsidTr="00427BC7">
        <w:trPr>
          <w:ins w:id="2613"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33BC3E8" w14:textId="77777777" w:rsidR="00427BC7" w:rsidRDefault="00427BC7" w:rsidP="00427BC7">
            <w:pPr>
              <w:pStyle w:val="TAL"/>
              <w:rPr>
                <w:ins w:id="2614" w:author="Ericsson" w:date="2020-01-22T13:44:00Z"/>
                <w:b/>
                <w:i/>
                <w:lang w:val="en-GB" w:eastAsia="en-GB"/>
              </w:rPr>
            </w:pPr>
            <w:ins w:id="2615" w:author="Ericsson" w:date="2020-01-22T13:44:00Z">
              <w:r>
                <w:rPr>
                  <w:b/>
                  <w:i/>
                  <w:lang w:val="en-GB" w:eastAsia="en-GB"/>
                </w:rPr>
                <w:t>previousPCellId</w:t>
              </w:r>
            </w:ins>
          </w:p>
          <w:p w14:paraId="36D78C80" w14:textId="77777777" w:rsidR="00427BC7" w:rsidRDefault="00427BC7" w:rsidP="00427BC7">
            <w:pPr>
              <w:pStyle w:val="TAL"/>
              <w:rPr>
                <w:ins w:id="2616" w:author="Ericsson" w:date="2020-01-22T13:44:00Z"/>
                <w:b/>
                <w:i/>
                <w:szCs w:val="22"/>
                <w:lang w:val="en-GB" w:eastAsia="ja-JP"/>
              </w:rPr>
            </w:pPr>
            <w:ins w:id="2617" w:author="Ericsson" w:date="2020-01-22T13:4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427BC7" w14:paraId="45C0E122" w14:textId="77777777" w:rsidTr="00427BC7">
        <w:trPr>
          <w:ins w:id="2618"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59697319" w14:textId="77777777" w:rsidR="00427BC7" w:rsidRDefault="00427BC7" w:rsidP="00427BC7">
            <w:pPr>
              <w:pStyle w:val="TAL"/>
              <w:rPr>
                <w:ins w:id="2619" w:author="Ericsson" w:date="2020-01-22T13:44:00Z"/>
                <w:b/>
                <w:i/>
                <w:lang w:val="en-GB"/>
              </w:rPr>
            </w:pPr>
            <w:ins w:id="2620" w:author="Ericsson" w:date="2020-01-22T13:44:00Z">
              <w:r>
                <w:rPr>
                  <w:b/>
                  <w:i/>
                  <w:lang w:val="en-GB"/>
                </w:rPr>
                <w:t>reestablishmentCellId</w:t>
              </w:r>
            </w:ins>
          </w:p>
          <w:p w14:paraId="3D717C78" w14:textId="77777777" w:rsidR="00427BC7" w:rsidRDefault="00427BC7" w:rsidP="00427BC7">
            <w:pPr>
              <w:pStyle w:val="TAL"/>
              <w:rPr>
                <w:ins w:id="2621" w:author="Ericsson" w:date="2020-01-22T13:44:00Z"/>
                <w:b/>
                <w:i/>
                <w:lang w:val="en-GB" w:eastAsia="ko-KR"/>
              </w:rPr>
            </w:pPr>
            <w:ins w:id="2622" w:author="Ericsson" w:date="2020-01-22T13:4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427BC7" w14:paraId="585C19F5" w14:textId="77777777" w:rsidTr="00427BC7">
        <w:trPr>
          <w:ins w:id="2623"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1389B184" w14:textId="77777777" w:rsidR="00427BC7" w:rsidRDefault="00427BC7" w:rsidP="00427BC7">
            <w:pPr>
              <w:pStyle w:val="TAL"/>
              <w:rPr>
                <w:ins w:id="2624" w:author="Ericsson" w:date="2020-01-22T13:44:00Z"/>
                <w:b/>
                <w:i/>
                <w:lang w:val="en-GB"/>
              </w:rPr>
            </w:pPr>
            <w:ins w:id="2625" w:author="Ericsson" w:date="2020-01-22T13:44:00Z">
              <w:r>
                <w:rPr>
                  <w:b/>
                  <w:i/>
                  <w:lang w:val="en-GB"/>
                </w:rPr>
                <w:t>rlf-Cause</w:t>
              </w:r>
            </w:ins>
          </w:p>
          <w:p w14:paraId="246BD877" w14:textId="77777777" w:rsidR="00427BC7" w:rsidRDefault="00427BC7" w:rsidP="00427BC7">
            <w:pPr>
              <w:pStyle w:val="TAL"/>
              <w:rPr>
                <w:ins w:id="2626" w:author="Ericsson" w:date="2020-01-22T13:44:00Z"/>
                <w:b/>
                <w:i/>
                <w:lang w:val="en-GB" w:eastAsia="ko-KR"/>
              </w:rPr>
            </w:pPr>
            <w:ins w:id="2627" w:author="Ericsson" w:date="2020-01-22T13:4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427BC7" w14:paraId="592B3B77" w14:textId="77777777" w:rsidTr="00427BC7">
        <w:trPr>
          <w:ins w:id="2628"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605CA5D7" w14:textId="77777777" w:rsidR="00427BC7" w:rsidRDefault="00427BC7" w:rsidP="00427BC7">
            <w:pPr>
              <w:pStyle w:val="TAL"/>
              <w:rPr>
                <w:ins w:id="2629" w:author="Ericsson" w:date="2020-01-22T13:44:00Z"/>
                <w:b/>
                <w:i/>
                <w:lang w:val="en-GB"/>
              </w:rPr>
            </w:pPr>
            <w:ins w:id="2630" w:author="Ericsson" w:date="2020-01-22T13:44:00Z">
              <w:r>
                <w:rPr>
                  <w:b/>
                  <w:i/>
                  <w:lang w:val="en-GB"/>
                </w:rPr>
                <w:t>ssbRLMConfigBitmap</w:t>
              </w:r>
            </w:ins>
          </w:p>
          <w:p w14:paraId="5D532124" w14:textId="77777777" w:rsidR="00427BC7" w:rsidRDefault="00427BC7" w:rsidP="00427BC7">
            <w:pPr>
              <w:pStyle w:val="TAL"/>
              <w:rPr>
                <w:ins w:id="2631" w:author="Ericsson" w:date="2020-01-22T13:44:00Z"/>
                <w:b/>
                <w:i/>
                <w:lang w:val="en-GB"/>
              </w:rPr>
            </w:pPr>
            <w:ins w:id="2632" w:author="Ericsson" w:date="2020-01-22T13:4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427BC7" w14:paraId="2DBC1DFA" w14:textId="77777777" w:rsidTr="00427BC7">
        <w:trPr>
          <w:ins w:id="2633"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124912F8" w14:textId="77777777" w:rsidR="00A625F7" w:rsidRDefault="00A625F7" w:rsidP="00A625F7">
            <w:pPr>
              <w:pStyle w:val="TAL"/>
              <w:rPr>
                <w:ins w:id="2634" w:author="Ericsson" w:date="2020-01-24T12:41:00Z"/>
                <w:b/>
                <w:i/>
                <w:lang w:val="en-GB"/>
              </w:rPr>
            </w:pPr>
            <w:commentRangeStart w:id="2635"/>
            <w:commentRangeStart w:id="2636"/>
            <w:ins w:id="2637" w:author="Ericsson" w:date="2020-01-24T12:41:00Z">
              <w:r>
                <w:rPr>
                  <w:b/>
                  <w:i/>
                  <w:lang w:val="en-GB"/>
                </w:rPr>
                <w:t>timeConnFailure</w:t>
              </w:r>
              <w:commentRangeEnd w:id="2635"/>
              <w:r>
                <w:rPr>
                  <w:rStyle w:val="CommentReference"/>
                  <w:rFonts w:ascii="Times New Roman" w:eastAsiaTheme="minorEastAsia" w:hAnsi="Times New Roman"/>
                  <w:lang w:val="en-GB" w:eastAsia="en-US"/>
                </w:rPr>
                <w:commentReference w:id="2635"/>
              </w:r>
            </w:ins>
            <w:commentRangeEnd w:id="2636"/>
            <w:ins w:id="2638" w:author="Ericsson" w:date="2020-01-24T16:23:00Z">
              <w:r w:rsidR="009D3AF3">
                <w:rPr>
                  <w:rStyle w:val="CommentReference"/>
                  <w:rFonts w:ascii="Times New Roman" w:eastAsiaTheme="minorEastAsia" w:hAnsi="Times New Roman"/>
                  <w:lang w:val="en-GB" w:eastAsia="en-US"/>
                </w:rPr>
                <w:commentReference w:id="2636"/>
              </w:r>
            </w:ins>
          </w:p>
          <w:p w14:paraId="79B19C0A" w14:textId="18696446" w:rsidR="00427BC7" w:rsidRDefault="00A625F7" w:rsidP="00A625F7">
            <w:pPr>
              <w:pStyle w:val="TAL"/>
              <w:rPr>
                <w:ins w:id="2639" w:author="Ericsson" w:date="2020-01-22T13:44:00Z"/>
                <w:b/>
                <w:i/>
                <w:lang w:val="en-GB"/>
              </w:rPr>
            </w:pPr>
            <w:ins w:id="2640" w:author="Ericsson" w:date="2020-01-24T12:41: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427BC7" w14:paraId="60E2250C" w14:textId="77777777" w:rsidTr="00427BC7">
        <w:trPr>
          <w:ins w:id="2641" w:author="Ericsson" w:date="2020-01-22T13:44:00Z"/>
        </w:trPr>
        <w:tc>
          <w:tcPr>
            <w:tcW w:w="14173" w:type="dxa"/>
            <w:tcBorders>
              <w:top w:val="single" w:sz="4" w:space="0" w:color="auto"/>
              <w:left w:val="single" w:sz="4" w:space="0" w:color="auto"/>
              <w:bottom w:val="single" w:sz="4" w:space="0" w:color="auto"/>
              <w:right w:val="single" w:sz="4" w:space="0" w:color="auto"/>
            </w:tcBorders>
          </w:tcPr>
          <w:p w14:paraId="24D6BA7E" w14:textId="77777777" w:rsidR="00427BC7" w:rsidRDefault="00427BC7" w:rsidP="00427BC7">
            <w:pPr>
              <w:pStyle w:val="TAL"/>
              <w:rPr>
                <w:ins w:id="2642" w:author="Ericsson" w:date="2020-01-22T13:44:00Z"/>
                <w:b/>
                <w:i/>
                <w:lang w:val="en-GB"/>
              </w:rPr>
            </w:pPr>
            <w:ins w:id="2643" w:author="Ericsson" w:date="2020-01-22T13:44:00Z">
              <w:r>
                <w:rPr>
                  <w:b/>
                  <w:i/>
                  <w:lang w:val="en-GB"/>
                </w:rPr>
                <w:t>timeSinceFailure</w:t>
              </w:r>
            </w:ins>
          </w:p>
          <w:p w14:paraId="5CBD2FDD" w14:textId="77777777" w:rsidR="00427BC7" w:rsidRDefault="00427BC7" w:rsidP="00427BC7">
            <w:pPr>
              <w:pStyle w:val="TAL"/>
              <w:rPr>
                <w:ins w:id="2644" w:author="Ericsson" w:date="2020-01-22T13:44:00Z"/>
                <w:b/>
                <w:i/>
                <w:lang w:val="en-GB"/>
              </w:rPr>
            </w:pPr>
            <w:ins w:id="2645" w:author="Ericsson" w:date="2020-01-22T13:4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7D324EE9" w14:textId="77777777" w:rsidR="00427BC7" w:rsidRPr="00325D1F" w:rsidRDefault="00427BC7" w:rsidP="005D376B"/>
    <w:p w14:paraId="1ED56439" w14:textId="77777777" w:rsidR="002C5D28" w:rsidRPr="00325D1F" w:rsidRDefault="002C5D28" w:rsidP="002C5D28">
      <w:pPr>
        <w:pStyle w:val="Heading4"/>
        <w:rPr>
          <w:lang w:val="en-GB"/>
        </w:rPr>
      </w:pPr>
      <w:bookmarkStart w:id="2646" w:name="_Toc20425915"/>
      <w:bookmarkStart w:id="2647" w:name="_Toc29321311"/>
      <w:r w:rsidRPr="00325D1F">
        <w:rPr>
          <w:lang w:val="en-GB"/>
        </w:rPr>
        <w:t>–</w:t>
      </w:r>
      <w:r w:rsidRPr="00325D1F">
        <w:rPr>
          <w:lang w:val="en-GB"/>
        </w:rPr>
        <w:tab/>
      </w:r>
      <w:r w:rsidRPr="00325D1F">
        <w:rPr>
          <w:i/>
          <w:lang w:val="en-GB"/>
        </w:rPr>
        <w:t>ULInformationTransfer</w:t>
      </w:r>
      <w:bookmarkEnd w:id="2646"/>
      <w:bookmarkEnd w:id="2647"/>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lastRenderedPageBreak/>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2648" w:name="_Toc20425916"/>
      <w:bookmarkStart w:id="2649" w:name="_Toc29321312"/>
      <w:r w:rsidRPr="00325D1F">
        <w:rPr>
          <w:i/>
          <w:iCs/>
          <w:lang w:val="en-GB"/>
        </w:rPr>
        <w:t>–</w:t>
      </w:r>
      <w:r w:rsidRPr="00325D1F">
        <w:rPr>
          <w:i/>
          <w:iCs/>
          <w:lang w:val="en-GB"/>
        </w:rPr>
        <w:tab/>
      </w:r>
      <w:r w:rsidRPr="00325D1F">
        <w:rPr>
          <w:i/>
          <w:iCs/>
          <w:noProof/>
          <w:lang w:val="en-GB"/>
        </w:rPr>
        <w:t>ULInformationTransferMRDC</w:t>
      </w:r>
      <w:bookmarkEnd w:id="2648"/>
      <w:bookmarkEnd w:id="2649"/>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lastRenderedPageBreak/>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2650" w:name="_Toc20425917"/>
      <w:bookmarkStart w:id="2651" w:name="_Toc29321313"/>
      <w:r w:rsidRPr="00325D1F">
        <w:rPr>
          <w:lang w:val="en-GB"/>
        </w:rPr>
        <w:t>6.3</w:t>
      </w:r>
      <w:r w:rsidRPr="00325D1F">
        <w:rPr>
          <w:lang w:val="en-GB"/>
        </w:rPr>
        <w:tab/>
        <w:t>RRC information elements</w:t>
      </w:r>
      <w:bookmarkEnd w:id="2650"/>
      <w:bookmarkEnd w:id="2651"/>
    </w:p>
    <w:p w14:paraId="37E7E565" w14:textId="77777777" w:rsidR="002C5D28" w:rsidRPr="00325D1F" w:rsidRDefault="002C5D28" w:rsidP="002C5D28">
      <w:pPr>
        <w:pStyle w:val="Heading3"/>
        <w:rPr>
          <w:lang w:val="en-GB"/>
        </w:rPr>
      </w:pPr>
      <w:bookmarkStart w:id="2652" w:name="_Toc20425918"/>
      <w:bookmarkStart w:id="2653" w:name="_Toc29321314"/>
      <w:r w:rsidRPr="00325D1F">
        <w:rPr>
          <w:lang w:val="en-GB"/>
        </w:rPr>
        <w:t>6.3.0</w:t>
      </w:r>
      <w:r w:rsidRPr="00325D1F">
        <w:rPr>
          <w:lang w:val="en-GB"/>
        </w:rPr>
        <w:tab/>
        <w:t>Parameterized types</w:t>
      </w:r>
      <w:bookmarkEnd w:id="2652"/>
      <w:bookmarkEnd w:id="2653"/>
    </w:p>
    <w:p w14:paraId="56583758" w14:textId="77777777" w:rsidR="002C5D28" w:rsidRPr="00325D1F" w:rsidRDefault="002C5D28" w:rsidP="002C5D28">
      <w:pPr>
        <w:pStyle w:val="Heading4"/>
        <w:rPr>
          <w:lang w:val="en-GB"/>
        </w:rPr>
      </w:pPr>
      <w:bookmarkStart w:id="2654" w:name="_Toc20425919"/>
      <w:bookmarkStart w:id="2655" w:name="_Toc29321315"/>
      <w:r w:rsidRPr="00325D1F">
        <w:rPr>
          <w:lang w:val="en-GB"/>
        </w:rPr>
        <w:t>–</w:t>
      </w:r>
      <w:r w:rsidRPr="00325D1F">
        <w:rPr>
          <w:lang w:val="en-GB"/>
        </w:rPr>
        <w:tab/>
      </w:r>
      <w:r w:rsidRPr="00325D1F">
        <w:rPr>
          <w:i/>
          <w:lang w:val="en-GB"/>
        </w:rPr>
        <w:t>SetupRelease</w:t>
      </w:r>
      <w:bookmarkEnd w:id="2654"/>
      <w:bookmarkEnd w:id="2655"/>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2656" w:name="_Toc20425920"/>
      <w:bookmarkStart w:id="2657" w:name="_Toc29321316"/>
      <w:r w:rsidRPr="00325D1F">
        <w:rPr>
          <w:lang w:val="en-GB"/>
        </w:rPr>
        <w:lastRenderedPageBreak/>
        <w:t>6.3.1</w:t>
      </w:r>
      <w:r w:rsidRPr="00325D1F">
        <w:rPr>
          <w:lang w:val="en-GB"/>
        </w:rPr>
        <w:tab/>
        <w:t>System information blocks</w:t>
      </w:r>
      <w:bookmarkEnd w:id="2656"/>
      <w:bookmarkEnd w:id="2657"/>
    </w:p>
    <w:p w14:paraId="5F8D2C12" w14:textId="77777777" w:rsidR="002C5D28" w:rsidRPr="00325D1F" w:rsidRDefault="002C5D28" w:rsidP="002C5D28">
      <w:pPr>
        <w:pStyle w:val="Heading4"/>
        <w:rPr>
          <w:rFonts w:eastAsia="SimSun"/>
          <w:i/>
          <w:lang w:val="en-GB"/>
        </w:rPr>
      </w:pPr>
      <w:bookmarkStart w:id="2658" w:name="_Toc20425921"/>
      <w:bookmarkStart w:id="2659" w:name="_Toc29321317"/>
      <w:r w:rsidRPr="00325D1F">
        <w:rPr>
          <w:rFonts w:eastAsia="SimSun"/>
          <w:lang w:val="en-GB"/>
        </w:rPr>
        <w:t>–</w:t>
      </w:r>
      <w:r w:rsidRPr="00325D1F">
        <w:rPr>
          <w:rFonts w:eastAsia="SimSun"/>
          <w:lang w:val="en-GB"/>
        </w:rPr>
        <w:tab/>
      </w:r>
      <w:r w:rsidRPr="00325D1F">
        <w:rPr>
          <w:rFonts w:eastAsia="SimSun"/>
          <w:i/>
          <w:lang w:val="en-GB"/>
        </w:rPr>
        <w:t>SIB2</w:t>
      </w:r>
      <w:bookmarkEnd w:id="2658"/>
      <w:bookmarkEnd w:id="2659"/>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lastRenderedPageBreak/>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2660" w:name="_Toc20425922"/>
      <w:bookmarkStart w:id="2661" w:name="_Toc29321318"/>
      <w:r w:rsidRPr="00325D1F">
        <w:rPr>
          <w:rFonts w:eastAsia="SimSun"/>
          <w:lang w:val="en-GB"/>
        </w:rPr>
        <w:t>–</w:t>
      </w:r>
      <w:r w:rsidRPr="00325D1F">
        <w:rPr>
          <w:rFonts w:eastAsia="SimSun"/>
          <w:lang w:val="en-GB"/>
        </w:rPr>
        <w:tab/>
      </w:r>
      <w:r w:rsidRPr="00325D1F">
        <w:rPr>
          <w:rFonts w:eastAsia="SimSun"/>
          <w:i/>
          <w:lang w:val="en-GB"/>
        </w:rPr>
        <w:t>SIB3</w:t>
      </w:r>
      <w:bookmarkEnd w:id="2660"/>
      <w:bookmarkEnd w:id="2661"/>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2662" w:name="_Toc20425923"/>
      <w:bookmarkStart w:id="2663"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2662"/>
      <w:bookmarkEnd w:id="2663"/>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2664" w:name="_Toc20425924"/>
      <w:bookmarkStart w:id="2665"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2664"/>
      <w:bookmarkEnd w:id="2665"/>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A84E3F" w:rsidRDefault="002C5D28" w:rsidP="0096519C">
      <w:pPr>
        <w:pStyle w:val="PL"/>
        <w:rPr>
          <w:lang w:val="sv-SE"/>
        </w:rPr>
      </w:pPr>
      <w:r w:rsidRPr="00325D1F">
        <w:t xml:space="preserve">    </w:t>
      </w:r>
      <w:r w:rsidRPr="00A84E3F">
        <w:rPr>
          <w:lang w:val="sv-SE"/>
        </w:rPr>
        <w:t xml:space="preserve">q-RxLevMin                          </w:t>
      </w:r>
      <w:r w:rsidRPr="00A84E3F">
        <w:rPr>
          <w:color w:val="993366"/>
          <w:lang w:val="sv-SE"/>
        </w:rPr>
        <w:t>INTEGER</w:t>
      </w:r>
      <w:r w:rsidRPr="00A84E3F">
        <w:rPr>
          <w:lang w:val="sv-SE"/>
        </w:rPr>
        <w:t xml:space="preserve"> (-70..-22),</w:t>
      </w:r>
    </w:p>
    <w:p w14:paraId="34DE6442" w14:textId="77777777" w:rsidR="002C5D28" w:rsidRPr="00A84E3F" w:rsidRDefault="002C5D28" w:rsidP="0096519C">
      <w:pPr>
        <w:pStyle w:val="PL"/>
        <w:rPr>
          <w:lang w:val="sv-SE"/>
        </w:rPr>
      </w:pPr>
      <w:r w:rsidRPr="00A84E3F">
        <w:rPr>
          <w:lang w:val="sv-SE"/>
        </w:rPr>
        <w:t xml:space="preserve">    q-QualMin                           </w:t>
      </w:r>
      <w:r w:rsidRPr="00A84E3F">
        <w:rPr>
          <w:color w:val="993366"/>
          <w:lang w:val="sv-SE"/>
        </w:rPr>
        <w:t>INTEGER</w:t>
      </w:r>
      <w:r w:rsidRPr="00A84E3F">
        <w:rPr>
          <w:lang w:val="sv-SE"/>
        </w:rPr>
        <w:t xml:space="preserve"> (-34..-3),</w:t>
      </w:r>
    </w:p>
    <w:p w14:paraId="52B914BD" w14:textId="77777777" w:rsidR="002C5D28" w:rsidRPr="00325D1F" w:rsidRDefault="002C5D28" w:rsidP="0096519C">
      <w:pPr>
        <w:pStyle w:val="PL"/>
      </w:pPr>
      <w:r w:rsidRPr="00A84E3F">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2666" w:name="_Toc20425925"/>
      <w:bookmarkStart w:id="2667"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2666"/>
      <w:bookmarkEnd w:id="2667"/>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2668" w:name="_Toc20425926"/>
      <w:bookmarkStart w:id="2669"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2668"/>
      <w:bookmarkEnd w:id="2669"/>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2670" w:name="_Toc20425927"/>
      <w:bookmarkStart w:id="2671"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2670"/>
      <w:bookmarkEnd w:id="2671"/>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2672" w:name="_Toc20425928"/>
      <w:bookmarkStart w:id="2673"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2672"/>
      <w:bookmarkEnd w:id="2673"/>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2674" w:name="_Toc20425929"/>
      <w:bookmarkStart w:id="2675" w:name="_Toc29321325"/>
      <w:r w:rsidRPr="00325D1F">
        <w:rPr>
          <w:lang w:val="en-GB"/>
        </w:rPr>
        <w:t>6.3.2</w:t>
      </w:r>
      <w:r w:rsidRPr="00325D1F">
        <w:rPr>
          <w:lang w:val="en-GB"/>
        </w:rPr>
        <w:tab/>
        <w:t>Radio resource control information elements</w:t>
      </w:r>
      <w:bookmarkEnd w:id="2674"/>
      <w:bookmarkEnd w:id="2675"/>
    </w:p>
    <w:p w14:paraId="142047D2" w14:textId="77777777" w:rsidR="002C5D28" w:rsidRPr="00325D1F" w:rsidRDefault="002C5D28" w:rsidP="002C5D28">
      <w:pPr>
        <w:pStyle w:val="Heading4"/>
        <w:rPr>
          <w:lang w:val="en-GB"/>
        </w:rPr>
      </w:pPr>
      <w:bookmarkStart w:id="2676" w:name="_Toc20425930"/>
      <w:bookmarkStart w:id="2677" w:name="_Toc29321326"/>
      <w:r w:rsidRPr="00325D1F">
        <w:rPr>
          <w:lang w:val="en-GB"/>
        </w:rPr>
        <w:t>–</w:t>
      </w:r>
      <w:r w:rsidRPr="00325D1F">
        <w:rPr>
          <w:lang w:val="en-GB"/>
        </w:rPr>
        <w:tab/>
      </w:r>
      <w:r w:rsidRPr="00325D1F">
        <w:rPr>
          <w:i/>
          <w:lang w:val="en-GB"/>
        </w:rPr>
        <w:t>AdditionalSpectrumEmission</w:t>
      </w:r>
      <w:bookmarkEnd w:id="2676"/>
      <w:bookmarkEnd w:id="2677"/>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2678" w:name="_Toc20425931"/>
      <w:bookmarkStart w:id="2679" w:name="_Toc29321327"/>
      <w:r w:rsidRPr="00325D1F">
        <w:rPr>
          <w:lang w:val="en-GB"/>
        </w:rPr>
        <w:lastRenderedPageBreak/>
        <w:t>–</w:t>
      </w:r>
      <w:r w:rsidRPr="00325D1F">
        <w:rPr>
          <w:lang w:val="en-GB"/>
        </w:rPr>
        <w:tab/>
      </w:r>
      <w:r w:rsidRPr="00325D1F">
        <w:rPr>
          <w:i/>
          <w:lang w:val="en-GB"/>
        </w:rPr>
        <w:t>Alpha</w:t>
      </w:r>
      <w:bookmarkEnd w:id="2678"/>
      <w:bookmarkEnd w:id="2679"/>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2680" w:name="_Toc20425932"/>
      <w:bookmarkStart w:id="2681" w:name="_Toc29321328"/>
      <w:r w:rsidRPr="00325D1F">
        <w:rPr>
          <w:lang w:val="en-GB"/>
        </w:rPr>
        <w:t>–</w:t>
      </w:r>
      <w:r w:rsidRPr="00325D1F">
        <w:rPr>
          <w:lang w:val="en-GB"/>
        </w:rPr>
        <w:tab/>
      </w:r>
      <w:r w:rsidRPr="00325D1F">
        <w:rPr>
          <w:i/>
          <w:lang w:val="en-GB"/>
        </w:rPr>
        <w:t>AMF-Identifier</w:t>
      </w:r>
      <w:bookmarkEnd w:id="2680"/>
      <w:bookmarkEnd w:id="2681"/>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2682" w:name="_Toc20425933"/>
      <w:bookmarkStart w:id="2683" w:name="_Toc29321329"/>
      <w:r w:rsidRPr="00325D1F">
        <w:rPr>
          <w:lang w:val="en-GB"/>
        </w:rPr>
        <w:t>–</w:t>
      </w:r>
      <w:r w:rsidRPr="00325D1F">
        <w:rPr>
          <w:lang w:val="en-GB"/>
        </w:rPr>
        <w:tab/>
      </w:r>
      <w:r w:rsidRPr="00325D1F">
        <w:rPr>
          <w:i/>
          <w:noProof/>
          <w:lang w:val="en-GB"/>
        </w:rPr>
        <w:t>ARFCN-ValueEUTRA</w:t>
      </w:r>
      <w:bookmarkEnd w:id="2682"/>
      <w:bookmarkEnd w:id="2683"/>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A84E3F" w:rsidRDefault="002C5D28" w:rsidP="002C5D28">
      <w:pPr>
        <w:pStyle w:val="TH"/>
        <w:rPr>
          <w:lang w:val="sv-SE"/>
        </w:rPr>
      </w:pPr>
      <w:r w:rsidRPr="00A84E3F">
        <w:rPr>
          <w:bCs/>
          <w:i/>
          <w:iCs/>
          <w:lang w:val="sv-SE"/>
        </w:rPr>
        <w:t xml:space="preserve">ARFCN-ValueEUTRA </w:t>
      </w:r>
      <w:r w:rsidRPr="00A84E3F">
        <w:rPr>
          <w:lang w:val="sv-SE"/>
        </w:rPr>
        <w:t>information element</w:t>
      </w:r>
    </w:p>
    <w:p w14:paraId="7E991775" w14:textId="77777777" w:rsidR="002C5D28" w:rsidRPr="00A84E3F" w:rsidRDefault="002C5D28" w:rsidP="0096519C">
      <w:pPr>
        <w:pStyle w:val="PL"/>
        <w:rPr>
          <w:color w:val="808080"/>
          <w:lang w:val="sv-SE"/>
        </w:rPr>
      </w:pPr>
      <w:r w:rsidRPr="00A84E3F">
        <w:rPr>
          <w:color w:val="808080"/>
          <w:lang w:val="sv-SE"/>
        </w:rPr>
        <w:t>-- ASN1START</w:t>
      </w:r>
    </w:p>
    <w:p w14:paraId="5225DCE3" w14:textId="77777777" w:rsidR="002C5D28" w:rsidRPr="00A84E3F" w:rsidRDefault="002C5D28" w:rsidP="0096519C">
      <w:pPr>
        <w:pStyle w:val="PL"/>
        <w:rPr>
          <w:color w:val="808080"/>
          <w:lang w:val="sv-SE"/>
        </w:rPr>
      </w:pPr>
      <w:r w:rsidRPr="00A84E3F">
        <w:rPr>
          <w:color w:val="808080"/>
          <w:lang w:val="sv-SE"/>
        </w:rPr>
        <w:t>-- TAG-ARFCN-VALUEEUTRA-START</w:t>
      </w:r>
    </w:p>
    <w:p w14:paraId="1197D433" w14:textId="77777777" w:rsidR="002C5D28" w:rsidRPr="00A84E3F" w:rsidRDefault="002C5D28" w:rsidP="0096519C">
      <w:pPr>
        <w:pStyle w:val="PL"/>
        <w:rPr>
          <w:lang w:val="sv-SE"/>
        </w:rPr>
      </w:pPr>
    </w:p>
    <w:p w14:paraId="08B452F1" w14:textId="77777777" w:rsidR="002C5D28" w:rsidRPr="00A84E3F" w:rsidRDefault="002C5D28" w:rsidP="0096519C">
      <w:pPr>
        <w:pStyle w:val="PL"/>
        <w:rPr>
          <w:lang w:val="sv-SE"/>
        </w:rPr>
      </w:pPr>
      <w:r w:rsidRPr="00A84E3F">
        <w:rPr>
          <w:lang w:val="sv-SE"/>
        </w:rPr>
        <w:t xml:space="preserve">ARFCN-ValueEUTRA ::=                </w:t>
      </w:r>
      <w:r w:rsidRPr="00A84E3F">
        <w:rPr>
          <w:color w:val="993366"/>
          <w:lang w:val="sv-SE"/>
        </w:rPr>
        <w:t>INTEGER</w:t>
      </w:r>
      <w:r w:rsidRPr="00A84E3F">
        <w:rPr>
          <w:lang w:val="sv-SE"/>
        </w:rPr>
        <w:t xml:space="preserve"> (0..maxEARFCN)</w:t>
      </w:r>
    </w:p>
    <w:p w14:paraId="08DE93B0" w14:textId="77777777" w:rsidR="002C5D28" w:rsidRPr="00A84E3F"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2684" w:name="_Toc20425934"/>
      <w:bookmarkStart w:id="2685" w:name="_Toc29321330"/>
      <w:r w:rsidRPr="00325D1F">
        <w:rPr>
          <w:lang w:val="en-GB"/>
        </w:rPr>
        <w:lastRenderedPageBreak/>
        <w:t>–</w:t>
      </w:r>
      <w:r w:rsidRPr="00325D1F">
        <w:rPr>
          <w:lang w:val="en-GB"/>
        </w:rPr>
        <w:tab/>
      </w:r>
      <w:r w:rsidRPr="00325D1F">
        <w:rPr>
          <w:i/>
          <w:lang w:val="en-GB"/>
        </w:rPr>
        <w:t>ARFCN-ValueNR</w:t>
      </w:r>
      <w:bookmarkEnd w:id="2684"/>
      <w:bookmarkEnd w:id="2685"/>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2686" w:name="_Toc20425935"/>
      <w:bookmarkStart w:id="2687" w:name="_Toc29321331"/>
      <w:r w:rsidRPr="00325D1F">
        <w:rPr>
          <w:i/>
          <w:lang w:val="en-GB"/>
        </w:rPr>
        <w:t>–</w:t>
      </w:r>
      <w:r w:rsidRPr="00325D1F">
        <w:rPr>
          <w:i/>
          <w:lang w:val="en-GB"/>
        </w:rPr>
        <w:tab/>
        <w:t>BeamFailureRecoveryConfig</w:t>
      </w:r>
      <w:bookmarkEnd w:id="2686"/>
      <w:bookmarkEnd w:id="2687"/>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2688" w:name="_Toc20425936"/>
      <w:bookmarkStart w:id="2689" w:name="_Toc29321332"/>
      <w:r w:rsidRPr="00325D1F">
        <w:rPr>
          <w:lang w:val="en-GB"/>
        </w:rPr>
        <w:t>–</w:t>
      </w:r>
      <w:r w:rsidRPr="00325D1F">
        <w:rPr>
          <w:lang w:val="en-GB"/>
        </w:rPr>
        <w:tab/>
      </w:r>
      <w:r w:rsidRPr="00325D1F">
        <w:rPr>
          <w:i/>
          <w:lang w:val="en-GB"/>
        </w:rPr>
        <w:t>BetaOffsets</w:t>
      </w:r>
      <w:bookmarkEnd w:id="2688"/>
      <w:bookmarkEnd w:id="2689"/>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2690" w:name="_Toc20425937"/>
      <w:bookmarkStart w:id="2691" w:name="_Toc29321333"/>
      <w:r w:rsidRPr="00325D1F">
        <w:rPr>
          <w:lang w:val="en-GB"/>
        </w:rPr>
        <w:t>–</w:t>
      </w:r>
      <w:r w:rsidRPr="00325D1F">
        <w:rPr>
          <w:lang w:val="en-GB"/>
        </w:rPr>
        <w:tab/>
      </w:r>
      <w:r w:rsidRPr="00325D1F">
        <w:rPr>
          <w:i/>
          <w:lang w:val="en-GB"/>
        </w:rPr>
        <w:t>BSR-Config</w:t>
      </w:r>
      <w:bookmarkEnd w:id="2690"/>
      <w:bookmarkEnd w:id="2691"/>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A84E3F" w:rsidRDefault="002C5D28" w:rsidP="0096519C">
      <w:pPr>
        <w:pStyle w:val="PL"/>
        <w:rPr>
          <w:lang w:val="sv-SE"/>
        </w:rPr>
      </w:pPr>
      <w:r w:rsidRPr="00325D1F">
        <w:t xml:space="preserve">                                                        </w:t>
      </w:r>
      <w:r w:rsidRPr="00A84E3F">
        <w:rPr>
          <w:lang w:val="sv-SE"/>
        </w:rPr>
        <w:t>sf5120, sf10240, spare5, spare4, spare3, spare2, spare1},</w:t>
      </w:r>
    </w:p>
    <w:p w14:paraId="3E213EEA" w14:textId="721D804D" w:rsidR="002C5D28" w:rsidRPr="005D6EB4" w:rsidRDefault="002C5D28" w:rsidP="0096519C">
      <w:pPr>
        <w:pStyle w:val="PL"/>
        <w:rPr>
          <w:color w:val="808080"/>
        </w:rPr>
      </w:pPr>
      <w:r w:rsidRPr="00A84E3F">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2692" w:name="_Toc20425938"/>
      <w:bookmarkStart w:id="2693" w:name="_Toc29321334"/>
      <w:r w:rsidRPr="00325D1F">
        <w:rPr>
          <w:lang w:val="en-GB"/>
        </w:rPr>
        <w:t>–</w:t>
      </w:r>
      <w:r w:rsidRPr="00325D1F">
        <w:rPr>
          <w:lang w:val="en-GB"/>
        </w:rPr>
        <w:tab/>
      </w:r>
      <w:r w:rsidRPr="00325D1F">
        <w:rPr>
          <w:i/>
          <w:lang w:val="en-GB"/>
        </w:rPr>
        <w:t>BWP</w:t>
      </w:r>
      <w:bookmarkEnd w:id="2692"/>
      <w:bookmarkEnd w:id="2693"/>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9" type="#_x0000_t75" style="width:28.8pt;height:21.6pt" o:ole="">
                  <v:imagedata r:id="rId86" o:title=""/>
                </v:shape>
                <o:OLEObject Type="Embed" ProgID="Equation.3" ShapeID="_x0000_i1059" DrawAspect="Content" ObjectID="_1641390672" r:id="rId87"/>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2694" w:name="_Toc20425939"/>
      <w:bookmarkStart w:id="2695" w:name="_Toc29321335"/>
      <w:r w:rsidRPr="00325D1F">
        <w:rPr>
          <w:lang w:val="en-GB"/>
        </w:rPr>
        <w:t>–</w:t>
      </w:r>
      <w:r w:rsidRPr="00325D1F">
        <w:rPr>
          <w:lang w:val="en-GB"/>
        </w:rPr>
        <w:tab/>
      </w:r>
      <w:r w:rsidRPr="00325D1F">
        <w:rPr>
          <w:i/>
          <w:lang w:val="en-GB"/>
        </w:rPr>
        <w:t>BWP-Downlink</w:t>
      </w:r>
      <w:bookmarkEnd w:id="2694"/>
      <w:bookmarkEnd w:id="2695"/>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2696" w:name="_Toc20425940"/>
      <w:bookmarkStart w:id="2697" w:name="_Toc29321336"/>
      <w:r w:rsidRPr="00325D1F">
        <w:rPr>
          <w:lang w:val="en-GB"/>
        </w:rPr>
        <w:lastRenderedPageBreak/>
        <w:t>–</w:t>
      </w:r>
      <w:r w:rsidRPr="00325D1F">
        <w:rPr>
          <w:lang w:val="en-GB"/>
        </w:rPr>
        <w:tab/>
      </w:r>
      <w:r w:rsidRPr="00325D1F">
        <w:rPr>
          <w:i/>
          <w:lang w:val="en-GB"/>
        </w:rPr>
        <w:t>BWP-DownlinkCommon</w:t>
      </w:r>
      <w:bookmarkEnd w:id="2696"/>
      <w:bookmarkEnd w:id="2697"/>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2698" w:name="_Toc20425941"/>
      <w:bookmarkStart w:id="2699" w:name="_Toc29321337"/>
      <w:r w:rsidRPr="00325D1F">
        <w:rPr>
          <w:lang w:val="en-GB"/>
        </w:rPr>
        <w:t>–</w:t>
      </w:r>
      <w:r w:rsidRPr="00325D1F">
        <w:rPr>
          <w:lang w:val="en-GB"/>
        </w:rPr>
        <w:tab/>
      </w:r>
      <w:r w:rsidRPr="00325D1F">
        <w:rPr>
          <w:i/>
          <w:lang w:val="en-GB"/>
        </w:rPr>
        <w:t>BWP-DownlinkDedicated</w:t>
      </w:r>
      <w:bookmarkEnd w:id="2698"/>
      <w:bookmarkEnd w:id="2699"/>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2700" w:name="_Toc20425942"/>
      <w:bookmarkStart w:id="2701" w:name="_Toc29321338"/>
      <w:bookmarkStart w:id="2702" w:name="_Hlk898618"/>
      <w:r w:rsidRPr="00325D1F">
        <w:rPr>
          <w:lang w:val="en-GB"/>
        </w:rPr>
        <w:t>–</w:t>
      </w:r>
      <w:r w:rsidRPr="00325D1F">
        <w:rPr>
          <w:lang w:val="en-GB"/>
        </w:rPr>
        <w:tab/>
      </w:r>
      <w:r w:rsidRPr="00325D1F">
        <w:rPr>
          <w:i/>
          <w:lang w:val="en-GB"/>
        </w:rPr>
        <w:t>BWP-Id</w:t>
      </w:r>
      <w:bookmarkEnd w:id="2700"/>
      <w:bookmarkEnd w:id="2701"/>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2703" w:name="_Toc20425943"/>
      <w:bookmarkStart w:id="2704" w:name="_Toc29321339"/>
      <w:bookmarkEnd w:id="2702"/>
      <w:r w:rsidRPr="00325D1F">
        <w:rPr>
          <w:lang w:val="en-GB"/>
        </w:rPr>
        <w:t>–</w:t>
      </w:r>
      <w:r w:rsidRPr="00325D1F">
        <w:rPr>
          <w:lang w:val="en-GB"/>
        </w:rPr>
        <w:tab/>
      </w:r>
      <w:r w:rsidRPr="00325D1F">
        <w:rPr>
          <w:i/>
          <w:lang w:val="en-GB"/>
        </w:rPr>
        <w:t>BWP-Uplink</w:t>
      </w:r>
      <w:bookmarkEnd w:id="2703"/>
      <w:bookmarkEnd w:id="2704"/>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2705" w:name="_Hlk967125"/>
            <w:r w:rsidR="00362AC3" w:rsidRPr="00325D1F">
              <w:rPr>
                <w:szCs w:val="22"/>
                <w:lang w:val="en-GB" w:eastAsia="ja-JP"/>
              </w:rPr>
              <w:t>The Network does not include the value 0, since value 0 is reserved for the initial BWP.</w:t>
            </w:r>
            <w:bookmarkEnd w:id="2705"/>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2706" w:name="_Toc20425944"/>
      <w:bookmarkStart w:id="2707" w:name="_Toc29321340"/>
      <w:r w:rsidRPr="00325D1F">
        <w:rPr>
          <w:lang w:val="en-GB"/>
        </w:rPr>
        <w:t>–</w:t>
      </w:r>
      <w:r w:rsidRPr="00325D1F">
        <w:rPr>
          <w:lang w:val="en-GB"/>
        </w:rPr>
        <w:tab/>
      </w:r>
      <w:r w:rsidRPr="00325D1F">
        <w:rPr>
          <w:i/>
          <w:lang w:val="en-GB"/>
        </w:rPr>
        <w:t>BWP-UplinkCommon</w:t>
      </w:r>
      <w:bookmarkEnd w:id="2706"/>
      <w:bookmarkEnd w:id="2707"/>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2708" w:name="_Toc20425945"/>
      <w:bookmarkStart w:id="2709" w:name="_Toc29321341"/>
      <w:r w:rsidRPr="00325D1F">
        <w:rPr>
          <w:lang w:val="en-GB"/>
        </w:rPr>
        <w:t>–</w:t>
      </w:r>
      <w:r w:rsidRPr="00325D1F">
        <w:rPr>
          <w:lang w:val="en-GB"/>
        </w:rPr>
        <w:tab/>
      </w:r>
      <w:r w:rsidRPr="00325D1F">
        <w:rPr>
          <w:i/>
          <w:lang w:val="en-GB"/>
        </w:rPr>
        <w:t>BWP-UplinkDedicated</w:t>
      </w:r>
      <w:bookmarkEnd w:id="2708"/>
      <w:bookmarkEnd w:id="2709"/>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2710" w:name="_Toc20425946"/>
      <w:bookmarkStart w:id="2711"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2710"/>
      <w:bookmarkEnd w:id="2711"/>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2712" w:name="_Toc20425947"/>
      <w:bookmarkStart w:id="2713" w:name="_Toc29321343"/>
      <w:r w:rsidRPr="00325D1F">
        <w:rPr>
          <w:i/>
          <w:iCs/>
          <w:lang w:val="en-GB"/>
        </w:rPr>
        <w:t>–</w:t>
      </w:r>
      <w:r w:rsidRPr="00325D1F">
        <w:rPr>
          <w:i/>
          <w:iCs/>
          <w:lang w:val="en-GB"/>
        </w:rPr>
        <w:tab/>
      </w:r>
      <w:r w:rsidRPr="00325D1F">
        <w:rPr>
          <w:i/>
          <w:iCs/>
          <w:noProof/>
          <w:lang w:val="en-GB"/>
        </w:rPr>
        <w:t>CellAccessRelatedInfo-EUTRA-5GC</w:t>
      </w:r>
      <w:bookmarkEnd w:id="2712"/>
      <w:bookmarkEnd w:id="2713"/>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A84E3F" w:rsidRDefault="002C5D28" w:rsidP="0096519C">
      <w:pPr>
        <w:pStyle w:val="PL"/>
        <w:rPr>
          <w:lang w:val="sv-SE"/>
        </w:rPr>
      </w:pPr>
      <w:r w:rsidRPr="00325D1F">
        <w:t xml:space="preserve">    </w:t>
      </w:r>
      <w:r w:rsidRPr="00A84E3F">
        <w:rPr>
          <w:lang w:val="sv-SE"/>
        </w:rPr>
        <w:t>plmn-IdentityList-eutra-5gc             PLMN-IdentityList-EUTRA-5GC,</w:t>
      </w:r>
    </w:p>
    <w:p w14:paraId="17C2C646" w14:textId="77777777" w:rsidR="002C5D28" w:rsidRPr="00325D1F" w:rsidRDefault="002C5D28" w:rsidP="0096519C">
      <w:pPr>
        <w:pStyle w:val="PL"/>
      </w:pPr>
      <w:r w:rsidRPr="00A84E3F">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2714" w:name="_Toc20425948"/>
      <w:bookmarkStart w:id="2715" w:name="_Toc29321344"/>
      <w:r w:rsidRPr="00325D1F">
        <w:rPr>
          <w:i/>
          <w:iCs/>
          <w:lang w:val="en-GB"/>
        </w:rPr>
        <w:t>–</w:t>
      </w:r>
      <w:r w:rsidRPr="00325D1F">
        <w:rPr>
          <w:i/>
          <w:iCs/>
          <w:lang w:val="en-GB"/>
        </w:rPr>
        <w:tab/>
      </w:r>
      <w:r w:rsidRPr="00325D1F">
        <w:rPr>
          <w:i/>
          <w:iCs/>
          <w:noProof/>
          <w:lang w:val="en-GB"/>
        </w:rPr>
        <w:t>CellAccessRelatedInfo-EUTRA-EPC</w:t>
      </w:r>
      <w:bookmarkEnd w:id="2714"/>
      <w:bookmarkEnd w:id="2715"/>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A84E3F" w:rsidRDefault="002C5D28" w:rsidP="0096519C">
      <w:pPr>
        <w:pStyle w:val="PL"/>
        <w:rPr>
          <w:lang w:val="sv-SE"/>
        </w:rPr>
      </w:pPr>
      <w:r w:rsidRPr="00325D1F">
        <w:t xml:space="preserve">    </w:t>
      </w:r>
      <w:r w:rsidRPr="00A84E3F">
        <w:rPr>
          <w:lang w:val="sv-SE"/>
        </w:rPr>
        <w:t>plmn-IdentityList-eutra-epc             PLMN-IdentityList-EUTRA-EPC,</w:t>
      </w:r>
    </w:p>
    <w:p w14:paraId="3550261F" w14:textId="77777777" w:rsidR="002C5D28" w:rsidRPr="00325D1F" w:rsidRDefault="002C5D28" w:rsidP="0096519C">
      <w:pPr>
        <w:pStyle w:val="PL"/>
      </w:pPr>
      <w:r w:rsidRPr="00A84E3F">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2716" w:name="_Toc20425949"/>
      <w:bookmarkStart w:id="2717" w:name="_Toc29321345"/>
      <w:r w:rsidRPr="00325D1F">
        <w:rPr>
          <w:lang w:val="en-GB"/>
        </w:rPr>
        <w:t>–</w:t>
      </w:r>
      <w:r w:rsidRPr="00325D1F">
        <w:rPr>
          <w:lang w:val="en-GB"/>
        </w:rPr>
        <w:tab/>
      </w:r>
      <w:r w:rsidRPr="00325D1F">
        <w:rPr>
          <w:i/>
          <w:lang w:val="en-GB"/>
        </w:rPr>
        <w:t>CellGroupConfig</w:t>
      </w:r>
      <w:bookmarkEnd w:id="2716"/>
      <w:bookmarkEnd w:id="2717"/>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2718" w:name="_Toc20425950"/>
      <w:bookmarkStart w:id="2719" w:name="_Toc29321346"/>
      <w:r w:rsidRPr="00325D1F">
        <w:rPr>
          <w:lang w:val="en-GB"/>
        </w:rPr>
        <w:t>–</w:t>
      </w:r>
      <w:r w:rsidRPr="00325D1F">
        <w:rPr>
          <w:lang w:val="en-GB"/>
        </w:rPr>
        <w:tab/>
      </w:r>
      <w:r w:rsidRPr="00325D1F">
        <w:rPr>
          <w:i/>
          <w:lang w:val="en-GB"/>
        </w:rPr>
        <w:t>CellGroupId</w:t>
      </w:r>
      <w:bookmarkEnd w:id="2718"/>
      <w:bookmarkEnd w:id="2719"/>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2720" w:name="_Toc20425951"/>
      <w:bookmarkStart w:id="2721"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2720"/>
      <w:bookmarkEnd w:id="2721"/>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2722" w:name="_Toc20425952"/>
      <w:bookmarkStart w:id="2723" w:name="_Toc29321348"/>
      <w:r w:rsidRPr="00325D1F">
        <w:rPr>
          <w:lang w:val="en-GB"/>
        </w:rPr>
        <w:t>–</w:t>
      </w:r>
      <w:r w:rsidRPr="00325D1F">
        <w:rPr>
          <w:lang w:val="en-GB"/>
        </w:rPr>
        <w:tab/>
      </w:r>
      <w:r w:rsidRPr="00325D1F">
        <w:rPr>
          <w:i/>
          <w:noProof/>
          <w:lang w:val="en-GB"/>
        </w:rPr>
        <w:t>CellReselectionPriority</w:t>
      </w:r>
      <w:bookmarkEnd w:id="2722"/>
      <w:bookmarkEnd w:id="2723"/>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2724" w:name="_Toc20425953"/>
      <w:bookmarkStart w:id="2725" w:name="_Toc29321349"/>
      <w:r w:rsidRPr="00325D1F">
        <w:rPr>
          <w:lang w:val="en-GB"/>
        </w:rPr>
        <w:t>–</w:t>
      </w:r>
      <w:r w:rsidRPr="00325D1F">
        <w:rPr>
          <w:lang w:val="en-GB"/>
        </w:rPr>
        <w:tab/>
      </w:r>
      <w:r w:rsidRPr="00325D1F">
        <w:rPr>
          <w:i/>
          <w:noProof/>
          <w:lang w:val="en-GB"/>
        </w:rPr>
        <w:t>CellReselectionSubPriority</w:t>
      </w:r>
      <w:bookmarkEnd w:id="2724"/>
      <w:bookmarkEnd w:id="2725"/>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2726" w:name="_Toc20425954"/>
      <w:bookmarkStart w:id="2727" w:name="_Toc29321350"/>
      <w:r w:rsidRPr="00325D1F">
        <w:rPr>
          <w:i/>
          <w:iCs/>
          <w:lang w:val="en-GB"/>
        </w:rPr>
        <w:t>–</w:t>
      </w:r>
      <w:r w:rsidRPr="00325D1F">
        <w:rPr>
          <w:i/>
          <w:iCs/>
          <w:lang w:val="en-GB"/>
        </w:rPr>
        <w:tab/>
      </w:r>
      <w:r w:rsidRPr="00325D1F">
        <w:rPr>
          <w:i/>
          <w:iCs/>
          <w:noProof/>
          <w:lang w:val="en-GB"/>
        </w:rPr>
        <w:t>CGI-InfoEUTRA</w:t>
      </w:r>
      <w:bookmarkEnd w:id="2726"/>
      <w:bookmarkEnd w:id="2727"/>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A84E3F" w:rsidRDefault="00770E52" w:rsidP="00770E52">
      <w:pPr>
        <w:pStyle w:val="TH"/>
        <w:rPr>
          <w:bCs/>
          <w:i/>
          <w:iCs/>
          <w:lang w:val="sv-SE"/>
        </w:rPr>
      </w:pPr>
      <w:r w:rsidRPr="00A84E3F">
        <w:rPr>
          <w:bCs/>
          <w:i/>
          <w:iCs/>
          <w:lang w:val="sv-SE"/>
        </w:rPr>
        <w:t xml:space="preserve">CGI-InfoEUTRA </w:t>
      </w:r>
      <w:r w:rsidRPr="00A84E3F">
        <w:rPr>
          <w:lang w:val="sv-SE"/>
        </w:rPr>
        <w:t>information element</w:t>
      </w:r>
    </w:p>
    <w:p w14:paraId="660D9C58" w14:textId="77777777" w:rsidR="00770E52" w:rsidRPr="00A84E3F" w:rsidRDefault="00770E52" w:rsidP="0096519C">
      <w:pPr>
        <w:pStyle w:val="PL"/>
        <w:rPr>
          <w:color w:val="808080"/>
          <w:lang w:val="sv-SE"/>
        </w:rPr>
      </w:pPr>
      <w:r w:rsidRPr="00A84E3F">
        <w:rPr>
          <w:color w:val="808080"/>
          <w:lang w:val="sv-SE"/>
        </w:rPr>
        <w:t>-- ASN1START</w:t>
      </w:r>
    </w:p>
    <w:p w14:paraId="3333D760" w14:textId="6699BE27" w:rsidR="00770E52" w:rsidRPr="00A84E3F" w:rsidRDefault="00770E52" w:rsidP="0096519C">
      <w:pPr>
        <w:pStyle w:val="PL"/>
        <w:rPr>
          <w:color w:val="808080"/>
          <w:lang w:val="sv-SE"/>
        </w:rPr>
      </w:pPr>
      <w:r w:rsidRPr="00A84E3F">
        <w:rPr>
          <w:color w:val="808080"/>
          <w:lang w:val="sv-SE"/>
        </w:rPr>
        <w:t>-- TAG-CGI-I</w:t>
      </w:r>
      <w:r w:rsidR="006637BB" w:rsidRPr="00A84E3F">
        <w:rPr>
          <w:color w:val="808080"/>
          <w:lang w:val="sv-SE"/>
        </w:rPr>
        <w:t>NFO</w:t>
      </w:r>
      <w:r w:rsidRPr="00A84E3F">
        <w:rPr>
          <w:color w:val="808080"/>
          <w:lang w:val="sv-SE"/>
        </w:rPr>
        <w:t>EUTRA-START</w:t>
      </w:r>
    </w:p>
    <w:p w14:paraId="66DA5DEE" w14:textId="77777777" w:rsidR="00770E52" w:rsidRPr="00A84E3F"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2728" w:name="_Toc20425955"/>
      <w:bookmarkStart w:id="2729"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2728"/>
      <w:bookmarkEnd w:id="2729"/>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2730" w:name="_Toc20425956"/>
      <w:bookmarkStart w:id="2731" w:name="_Toc29321352"/>
      <w:r w:rsidRPr="00325D1F">
        <w:rPr>
          <w:lang w:val="en-GB"/>
        </w:rPr>
        <w:t>–</w:t>
      </w:r>
      <w:r w:rsidRPr="00325D1F">
        <w:rPr>
          <w:lang w:val="en-GB"/>
        </w:rPr>
        <w:tab/>
      </w:r>
      <w:r w:rsidRPr="00325D1F">
        <w:rPr>
          <w:i/>
          <w:lang w:val="en-GB"/>
        </w:rPr>
        <w:t>CodebookConfig</w:t>
      </w:r>
      <w:bookmarkEnd w:id="2730"/>
      <w:bookmarkEnd w:id="2731"/>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99127EC" w:rsidR="005D376B" w:rsidRDefault="005D376B" w:rsidP="005D376B">
      <w:pPr>
        <w:rPr>
          <w:ins w:id="2732" w:author="Ericsson" w:date="2020-01-22T13:45:00Z"/>
        </w:rPr>
      </w:pPr>
    </w:p>
    <w:p w14:paraId="6169801A" w14:textId="77777777" w:rsidR="00427BC7" w:rsidRDefault="00427BC7" w:rsidP="00427BC7">
      <w:pPr>
        <w:pStyle w:val="Heading4"/>
        <w:rPr>
          <w:ins w:id="2733" w:author="Ericsson" w:date="2020-01-22T13:45:00Z"/>
          <w:lang w:val="en-GB"/>
        </w:rPr>
      </w:pPr>
      <w:ins w:id="2734" w:author="Ericsson" w:date="2020-01-22T13:45:00Z">
        <w:r>
          <w:rPr>
            <w:lang w:val="en-GB"/>
          </w:rPr>
          <w:t>–</w:t>
        </w:r>
        <w:r>
          <w:rPr>
            <w:lang w:val="en-GB"/>
          </w:rPr>
          <w:tab/>
          <w:t>CommonLocationInfo</w:t>
        </w:r>
      </w:ins>
    </w:p>
    <w:p w14:paraId="276441AF" w14:textId="77777777" w:rsidR="00427BC7" w:rsidRDefault="00427BC7" w:rsidP="00427BC7">
      <w:pPr>
        <w:rPr>
          <w:ins w:id="2735" w:author="Ericsson" w:date="2020-01-22T13:45:00Z"/>
        </w:rPr>
      </w:pPr>
      <w:ins w:id="2736" w:author="Ericsson" w:date="2020-01-22T13:45:00Z">
        <w:r>
          <w:t xml:space="preserve">The IE </w:t>
        </w:r>
        <w:r>
          <w:rPr>
            <w:i/>
          </w:rPr>
          <w:t>CommonLocationInfo</w:t>
        </w:r>
        <w:r>
          <w:t xml:space="preserve"> is used to transfer detailed location information available at the UE to correlate measurements and UE position information.</w:t>
        </w:r>
      </w:ins>
    </w:p>
    <w:p w14:paraId="4C38A10D" w14:textId="77777777" w:rsidR="00427BC7" w:rsidRDefault="00427BC7" w:rsidP="00427BC7">
      <w:pPr>
        <w:keepNext/>
        <w:keepLines/>
        <w:spacing w:before="60"/>
        <w:jc w:val="center"/>
        <w:rPr>
          <w:ins w:id="2737" w:author="Ericsson" w:date="2020-01-22T13:45:00Z"/>
          <w:rFonts w:ascii="Arial" w:hAnsi="Arial"/>
          <w:b/>
          <w:lang w:eastAsia="zh-CN"/>
        </w:rPr>
      </w:pPr>
      <w:ins w:id="2738" w:author="Ericsson" w:date="2020-01-22T13:45:00Z">
        <w:r>
          <w:rPr>
            <w:rFonts w:ascii="Arial" w:hAnsi="Arial"/>
            <w:b/>
            <w:i/>
            <w:lang w:val="zh-CN" w:eastAsia="zh-CN"/>
          </w:rPr>
          <w:t>CommonLocationInfo</w:t>
        </w:r>
        <w:r>
          <w:rPr>
            <w:rFonts w:ascii="Arial" w:hAnsi="Arial"/>
            <w:b/>
            <w:lang w:eastAsia="zh-CN"/>
          </w:rPr>
          <w:t xml:space="preserve"> information element</w:t>
        </w:r>
      </w:ins>
    </w:p>
    <w:p w14:paraId="33875EB1" w14:textId="77777777" w:rsidR="00427BC7" w:rsidRDefault="00427BC7" w:rsidP="00427BC7">
      <w:pPr>
        <w:pStyle w:val="PL"/>
        <w:rPr>
          <w:ins w:id="2739" w:author="Ericsson" w:date="2020-01-22T13:45:00Z"/>
          <w:color w:val="808080"/>
        </w:rPr>
      </w:pPr>
      <w:ins w:id="2740" w:author="Ericsson" w:date="2020-01-22T13:45:00Z">
        <w:r>
          <w:rPr>
            <w:color w:val="808080"/>
          </w:rPr>
          <w:t>-- ASN1START</w:t>
        </w:r>
      </w:ins>
    </w:p>
    <w:p w14:paraId="6B488683" w14:textId="77777777" w:rsidR="00427BC7" w:rsidRDefault="00427BC7" w:rsidP="00427BC7">
      <w:pPr>
        <w:pStyle w:val="PL"/>
        <w:rPr>
          <w:ins w:id="2741" w:author="Ericsson" w:date="2020-01-22T13:45:00Z"/>
          <w:color w:val="808080"/>
        </w:rPr>
      </w:pPr>
      <w:ins w:id="2742" w:author="Ericsson" w:date="2020-01-22T13:45:00Z">
        <w:r>
          <w:rPr>
            <w:color w:val="808080"/>
          </w:rPr>
          <w:t>-- TAG-COMMONLOCATIONINFO-START</w:t>
        </w:r>
      </w:ins>
    </w:p>
    <w:p w14:paraId="585D441A" w14:textId="77777777" w:rsidR="00427BC7" w:rsidRDefault="00427BC7" w:rsidP="00427BC7">
      <w:pPr>
        <w:pStyle w:val="PL"/>
        <w:rPr>
          <w:ins w:id="2743" w:author="Ericsson" w:date="2020-01-22T13:45:00Z"/>
        </w:rPr>
      </w:pPr>
    </w:p>
    <w:p w14:paraId="0D0A84AC" w14:textId="77777777" w:rsidR="00427BC7" w:rsidRDefault="00427BC7" w:rsidP="00427BC7">
      <w:pPr>
        <w:pStyle w:val="PL"/>
        <w:rPr>
          <w:ins w:id="2744" w:author="Ericsson" w:date="2020-01-22T13:45:00Z"/>
          <w:rFonts w:ascii="Calibri" w:hAnsi="Calibri" w:cs="Calibri"/>
          <w:sz w:val="22"/>
          <w:szCs w:val="22"/>
          <w:lang w:val="en-US"/>
        </w:rPr>
      </w:pPr>
      <w:ins w:id="2745" w:author="Ericsson" w:date="2020-01-22T13:45:00Z">
        <w:r>
          <w:rPr>
            <w:rFonts w:cs="Courier New"/>
            <w:szCs w:val="16"/>
          </w:rPr>
          <w:t xml:space="preserve">CommonLocationInfo-r16 ::=   </w:t>
        </w:r>
        <w:r>
          <w:rPr>
            <w:color w:val="993366"/>
          </w:rPr>
          <w:t>SEQUENCE</w:t>
        </w:r>
        <w:r>
          <w:t xml:space="preserve"> </w:t>
        </w:r>
        <w:r>
          <w:rPr>
            <w:rFonts w:cs="Courier New"/>
            <w:szCs w:val="16"/>
          </w:rPr>
          <w:t>{</w:t>
        </w:r>
      </w:ins>
    </w:p>
    <w:p w14:paraId="67906B30" w14:textId="77777777" w:rsidR="00427BC7" w:rsidRDefault="00427BC7" w:rsidP="00427BC7">
      <w:pPr>
        <w:pStyle w:val="PL"/>
        <w:rPr>
          <w:ins w:id="2746" w:author="Ericsson" w:date="2020-01-22T13:45:00Z"/>
          <w:rFonts w:cs="Courier New"/>
          <w:szCs w:val="16"/>
        </w:rPr>
      </w:pPr>
      <w:ins w:id="2747" w:author="Ericsson" w:date="2020-01-22T13:45: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A6CECD3" w14:textId="77777777" w:rsidR="00427BC7" w:rsidRDefault="00427BC7" w:rsidP="00427BC7">
      <w:pPr>
        <w:pStyle w:val="PL"/>
        <w:rPr>
          <w:ins w:id="2748" w:author="Ericsson" w:date="2020-01-22T13:45:00Z"/>
          <w:rFonts w:ascii="Calibri" w:hAnsi="Calibri" w:cs="Calibri"/>
          <w:sz w:val="22"/>
          <w:szCs w:val="22"/>
          <w:lang w:val="en-US"/>
        </w:rPr>
      </w:pPr>
      <w:ins w:id="2749" w:author="Ericsson" w:date="2020-01-22T13:45:00Z">
        <w:r>
          <w:rPr>
            <w:rFonts w:cs="Courier New"/>
            <w:szCs w:val="16"/>
          </w:rPr>
          <w:lastRenderedPageBreak/>
          <w:tab/>
        </w:r>
        <w:commentRangeStart w:id="2750"/>
        <w:commentRangeStart w:id="2751"/>
        <w:r>
          <w:rPr>
            <w:rFonts w:cs="Courier New"/>
            <w:szCs w:val="16"/>
          </w:rPr>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2750"/>
        <w:r>
          <w:rPr>
            <w:rStyle w:val="CommentReference"/>
            <w:rFonts w:ascii="Times New Roman" w:eastAsiaTheme="minorEastAsia" w:hAnsi="Times New Roman"/>
            <w:lang w:eastAsia="en-US"/>
          </w:rPr>
          <w:commentReference w:id="2750"/>
        </w:r>
      </w:ins>
      <w:commentRangeEnd w:id="2751"/>
      <w:ins w:id="2752" w:author="Ericsson" w:date="2020-01-24T16:24:00Z">
        <w:r w:rsidR="00D82CBF">
          <w:rPr>
            <w:rStyle w:val="CommentReference"/>
            <w:rFonts w:ascii="Times New Roman" w:eastAsiaTheme="minorEastAsia" w:hAnsi="Times New Roman"/>
            <w:noProof w:val="0"/>
            <w:lang w:eastAsia="en-US"/>
          </w:rPr>
          <w:commentReference w:id="2751"/>
        </w:r>
      </w:ins>
    </w:p>
    <w:p w14:paraId="2FC63312" w14:textId="77777777" w:rsidR="00427BC7" w:rsidRDefault="00427BC7" w:rsidP="00427BC7">
      <w:pPr>
        <w:pStyle w:val="PL"/>
        <w:rPr>
          <w:ins w:id="2753" w:author="Ericsson" w:date="2020-01-22T13:45:00Z"/>
          <w:rFonts w:ascii="Calibri" w:hAnsi="Calibri" w:cs="Calibri"/>
          <w:sz w:val="22"/>
          <w:szCs w:val="22"/>
          <w:lang w:val="en-US"/>
        </w:rPr>
      </w:pPr>
      <w:ins w:id="2754" w:author="Ericsson" w:date="2020-01-22T13:45:00Z">
        <w:r>
          <w:rPr>
            <w:rFonts w:cs="Courier New"/>
            <w:szCs w:val="16"/>
          </w:rPr>
          <w:t> </w:t>
        </w:r>
        <w:r>
          <w:rPr>
            <w:rFonts w:cs="Courier New"/>
            <w:szCs w:val="16"/>
          </w:rPr>
          <w:tab/>
          <w:t>location</w:t>
        </w:r>
        <w:commentRangeStart w:id="2755"/>
        <w:r>
          <w:rPr>
            <w:rFonts w:cs="Courier New"/>
            <w:szCs w:val="16"/>
          </w:rPr>
          <w:t>Estimate</w:t>
        </w:r>
        <w:commentRangeEnd w:id="2755"/>
        <w:r>
          <w:rPr>
            <w:rStyle w:val="CommentReference"/>
            <w:rFonts w:ascii="Times New Roman" w:eastAsiaTheme="minorEastAsia" w:hAnsi="Times New Roman"/>
            <w:lang w:eastAsia="en-US"/>
          </w:rPr>
          <w:commentReference w:id="2755"/>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61A1F9E7" w14:textId="77777777" w:rsidR="00427BC7" w:rsidRDefault="00427BC7" w:rsidP="00427BC7">
      <w:pPr>
        <w:pStyle w:val="PL"/>
        <w:rPr>
          <w:ins w:id="2756" w:author="Ericsson" w:date="2020-01-22T13:45:00Z"/>
          <w:rFonts w:ascii="Calibri" w:hAnsi="Calibri" w:cs="Calibri"/>
          <w:sz w:val="22"/>
          <w:szCs w:val="22"/>
          <w:lang w:val="en-US"/>
        </w:rPr>
      </w:pPr>
      <w:ins w:id="2757" w:author="Ericsson" w:date="2020-01-22T13:45:00Z">
        <w:r>
          <w:rPr>
            <w:rFonts w:cs="Courier New"/>
            <w:szCs w:val="16"/>
          </w:rPr>
          <w:t> </w:t>
        </w:r>
        <w:r>
          <w:rPr>
            <w:rFonts w:cs="Courier New"/>
            <w:szCs w:val="16"/>
          </w:rPr>
          <w:tab/>
        </w:r>
        <w:commentRangeStart w:id="2758"/>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2758"/>
        <w:r>
          <w:rPr>
            <w:rStyle w:val="CommentReference"/>
            <w:rFonts w:ascii="Times New Roman" w:eastAsiaTheme="minorEastAsia" w:hAnsi="Times New Roman"/>
            <w:lang w:eastAsia="en-US"/>
          </w:rPr>
          <w:commentReference w:id="2758"/>
        </w:r>
      </w:ins>
    </w:p>
    <w:p w14:paraId="1DFCEDE2" w14:textId="77777777" w:rsidR="00427BC7" w:rsidRDefault="00427BC7" w:rsidP="00427BC7">
      <w:pPr>
        <w:pStyle w:val="PL"/>
        <w:rPr>
          <w:ins w:id="2759" w:author="Ericsson" w:date="2020-01-22T13:45:00Z"/>
          <w:rFonts w:ascii="Calibri" w:hAnsi="Calibri" w:cs="Calibri"/>
          <w:sz w:val="22"/>
          <w:szCs w:val="22"/>
          <w:lang w:val="en-US"/>
        </w:rPr>
      </w:pPr>
      <w:ins w:id="2760" w:author="Ericsson" w:date="2020-01-22T13:45: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0B3EBE36" w14:textId="77777777" w:rsidR="00427BC7" w:rsidRDefault="00427BC7" w:rsidP="00427BC7">
      <w:pPr>
        <w:pStyle w:val="PL"/>
        <w:rPr>
          <w:ins w:id="2761" w:author="Ericsson" w:date="2020-01-22T13:45:00Z"/>
          <w:rFonts w:ascii="Calibri" w:hAnsi="Calibri" w:cs="Calibri"/>
          <w:sz w:val="22"/>
          <w:szCs w:val="22"/>
          <w:lang w:val="en-US"/>
        </w:rPr>
      </w:pPr>
      <w:ins w:id="2762" w:author="Ericsson" w:date="2020-01-22T13:45: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0113DF8F" w14:textId="77777777" w:rsidR="00427BC7" w:rsidRDefault="00427BC7" w:rsidP="00427BC7">
      <w:pPr>
        <w:pStyle w:val="PL"/>
        <w:rPr>
          <w:ins w:id="2763" w:author="Ericsson" w:date="2020-01-22T13:45:00Z"/>
          <w:rFonts w:ascii="Calibri" w:eastAsia="Calibri" w:hAnsi="Calibri" w:cs="Calibri"/>
          <w:sz w:val="22"/>
          <w:szCs w:val="22"/>
          <w:lang w:val="en-US"/>
        </w:rPr>
      </w:pPr>
      <w:ins w:id="2764" w:author="Ericsson" w:date="2020-01-22T13:45:00Z">
        <w:r>
          <w:rPr>
            <w:rFonts w:cs="Courier New"/>
            <w:szCs w:val="16"/>
          </w:rPr>
          <w:t>}</w:t>
        </w:r>
      </w:ins>
    </w:p>
    <w:p w14:paraId="72741E6E" w14:textId="77777777" w:rsidR="00427BC7" w:rsidRDefault="00427BC7" w:rsidP="00427BC7">
      <w:pPr>
        <w:pStyle w:val="PL"/>
        <w:rPr>
          <w:ins w:id="2765" w:author="Ericsson" w:date="2020-01-22T13:45:00Z"/>
        </w:rPr>
      </w:pPr>
    </w:p>
    <w:p w14:paraId="6BC0459D" w14:textId="77777777" w:rsidR="00427BC7" w:rsidRDefault="00427BC7" w:rsidP="00427BC7">
      <w:pPr>
        <w:pStyle w:val="PL"/>
        <w:rPr>
          <w:ins w:id="2766" w:author="Ericsson" w:date="2020-01-22T13:45:00Z"/>
          <w:color w:val="808080"/>
        </w:rPr>
      </w:pPr>
      <w:ins w:id="2767" w:author="Ericsson" w:date="2020-01-22T13:45:00Z">
        <w:r>
          <w:rPr>
            <w:color w:val="808080"/>
          </w:rPr>
          <w:t>-- TAG-COMMONLOCATIONINFO-STOP</w:t>
        </w:r>
      </w:ins>
    </w:p>
    <w:p w14:paraId="4A3B93BE" w14:textId="77777777" w:rsidR="00427BC7" w:rsidRDefault="00427BC7" w:rsidP="00427BC7">
      <w:pPr>
        <w:pStyle w:val="PL"/>
        <w:rPr>
          <w:ins w:id="2768" w:author="Ericsson" w:date="2020-01-22T13:45:00Z"/>
          <w:color w:val="808080"/>
        </w:rPr>
      </w:pPr>
      <w:ins w:id="2769" w:author="Ericsson" w:date="2020-01-22T13:45:00Z">
        <w:r>
          <w:rPr>
            <w:color w:val="808080"/>
          </w:rPr>
          <w:t>-- ASN1STOP</w:t>
        </w:r>
      </w:ins>
    </w:p>
    <w:p w14:paraId="6A9FB5AA" w14:textId="77777777" w:rsidR="00427BC7" w:rsidRDefault="00427BC7" w:rsidP="00427BC7">
      <w:pPr>
        <w:rPr>
          <w:ins w:id="2770" w:author="Ericsson" w:date="2020-01-22T13:45: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27BC7" w14:paraId="56F17A84" w14:textId="77777777" w:rsidTr="00427BC7">
        <w:trPr>
          <w:cantSplit/>
          <w:ins w:id="2771" w:author="Ericsson" w:date="2020-01-22T13:45:00Z"/>
        </w:trPr>
        <w:tc>
          <w:tcPr>
            <w:tcW w:w="14175" w:type="dxa"/>
            <w:tcBorders>
              <w:top w:val="single" w:sz="4" w:space="0" w:color="808080"/>
              <w:left w:val="single" w:sz="4" w:space="0" w:color="808080"/>
              <w:bottom w:val="single" w:sz="4" w:space="0" w:color="808080"/>
              <w:right w:val="single" w:sz="4" w:space="0" w:color="808080"/>
            </w:tcBorders>
          </w:tcPr>
          <w:p w14:paraId="0C092C34" w14:textId="77777777" w:rsidR="00427BC7" w:rsidRDefault="00427BC7" w:rsidP="00427BC7">
            <w:pPr>
              <w:pStyle w:val="TAL"/>
              <w:jc w:val="center"/>
              <w:rPr>
                <w:ins w:id="2772" w:author="Ericsson" w:date="2020-01-22T13:45:00Z"/>
                <w:b/>
                <w:bCs/>
                <w:i/>
                <w:iCs/>
                <w:snapToGrid w:val="0"/>
                <w:lang w:eastAsia="en-GB"/>
              </w:rPr>
            </w:pPr>
            <w:bookmarkStart w:id="2773" w:name="OLE_LINK36"/>
            <w:bookmarkStart w:id="2774" w:name="OLE_LINK43"/>
            <w:ins w:id="2775" w:author="Ericsson" w:date="2020-01-22T13:45:00Z">
              <w:r>
                <w:rPr>
                  <w:b/>
                  <w:bCs/>
                  <w:i/>
                  <w:iCs/>
                  <w:snapToGrid w:val="0"/>
                  <w:lang w:eastAsia="en-GB"/>
                </w:rPr>
                <w:t xml:space="preserve">CommonLocationInfo field </w:t>
              </w:r>
              <w:bookmarkEnd w:id="2773"/>
              <w:bookmarkEnd w:id="2774"/>
              <w:r>
                <w:rPr>
                  <w:b/>
                  <w:bCs/>
                  <w:i/>
                  <w:iCs/>
                  <w:snapToGrid w:val="0"/>
                  <w:lang w:eastAsia="en-GB"/>
                </w:rPr>
                <w:t>descriptions</w:t>
              </w:r>
            </w:ins>
          </w:p>
        </w:tc>
      </w:tr>
      <w:tr w:rsidR="00427BC7" w14:paraId="7A90AFD7" w14:textId="77777777" w:rsidTr="00427BC7">
        <w:trPr>
          <w:cantSplit/>
          <w:ins w:id="2776" w:author="Ericsson" w:date="2020-01-22T13:45:00Z"/>
        </w:trPr>
        <w:tc>
          <w:tcPr>
            <w:tcW w:w="14175" w:type="dxa"/>
            <w:tcBorders>
              <w:top w:val="single" w:sz="4" w:space="0" w:color="808080"/>
              <w:left w:val="single" w:sz="4" w:space="0" w:color="808080"/>
              <w:bottom w:val="single" w:sz="4" w:space="0" w:color="808080"/>
              <w:right w:val="single" w:sz="4" w:space="0" w:color="808080"/>
            </w:tcBorders>
          </w:tcPr>
          <w:p w14:paraId="08F5F991" w14:textId="77777777" w:rsidR="00427BC7" w:rsidRDefault="00427BC7" w:rsidP="00427BC7">
            <w:pPr>
              <w:pStyle w:val="TAL"/>
              <w:rPr>
                <w:ins w:id="2777" w:author="Ericsson" w:date="2020-01-22T13:45:00Z"/>
                <w:b/>
                <w:bCs/>
                <w:i/>
                <w:iCs/>
                <w:snapToGrid w:val="0"/>
                <w:lang w:eastAsia="en-GB"/>
              </w:rPr>
            </w:pPr>
            <w:ins w:id="2778" w:author="Ericsson" w:date="2020-01-22T13:45:00Z">
              <w:r>
                <w:rPr>
                  <w:b/>
                  <w:bCs/>
                  <w:i/>
                  <w:iCs/>
                  <w:snapToGrid w:val="0"/>
                  <w:lang w:eastAsia="en-GB"/>
                </w:rPr>
                <w:t>LocationTimeStamp</w:t>
              </w:r>
            </w:ins>
          </w:p>
          <w:p w14:paraId="5F73DA75" w14:textId="77777777" w:rsidR="00427BC7" w:rsidRDefault="00427BC7" w:rsidP="00427BC7">
            <w:pPr>
              <w:pStyle w:val="TAL"/>
              <w:rPr>
                <w:ins w:id="2779" w:author="Ericsson" w:date="2020-01-22T13:45:00Z"/>
                <w:b/>
                <w:bCs/>
                <w:i/>
                <w:iCs/>
                <w:snapToGrid w:val="0"/>
                <w:lang w:eastAsia="en-GB"/>
              </w:rPr>
            </w:pPr>
            <w:ins w:id="2780" w:author="Ericsson" w:date="2020-01-22T13:45:00Z">
              <w:r>
                <w:rPr>
                  <w:snapToGrid w:val="0"/>
                  <w:lang w:eastAsia="en-GB"/>
                </w:rPr>
                <w:t xml:space="preserve">Parameter type </w:t>
              </w:r>
              <w:r>
                <w:rPr>
                  <w:i/>
                  <w:snapToGrid w:val="0"/>
                  <w:lang w:eastAsia="en-GB"/>
                </w:rPr>
                <w:t>DisplacementTimeStamp</w:t>
              </w:r>
              <w:r>
                <w:rPr>
                  <w:snapToGrid w:val="0"/>
                  <w:lang w:eastAsia="en-GB"/>
                </w:rPr>
                <w:t xml:space="preserve"> defined in TS 36.355 [x1].</w:t>
              </w:r>
              <w:r>
                <w:rPr>
                  <w:lang w:eastAsia="en-GB"/>
                </w:rPr>
                <w:t xml:space="preserve"> The first/leftmost bit of the first octet contains the most significant bit.</w:t>
              </w:r>
            </w:ins>
          </w:p>
        </w:tc>
      </w:tr>
      <w:tr w:rsidR="00427BC7" w14:paraId="4DD6BB9B" w14:textId="77777777" w:rsidTr="00427BC7">
        <w:trPr>
          <w:cantSplit/>
          <w:ins w:id="2781" w:author="Ericsson" w:date="2020-01-22T13:45:00Z"/>
        </w:trPr>
        <w:tc>
          <w:tcPr>
            <w:tcW w:w="14175" w:type="dxa"/>
          </w:tcPr>
          <w:p w14:paraId="1BB6B62E" w14:textId="77777777" w:rsidR="00427BC7" w:rsidRDefault="00427BC7" w:rsidP="00427BC7">
            <w:pPr>
              <w:pStyle w:val="TAL"/>
              <w:rPr>
                <w:ins w:id="2782" w:author="Ericsson" w:date="2020-01-22T13:45:00Z"/>
                <w:b/>
                <w:bCs/>
                <w:i/>
                <w:iCs/>
                <w:lang w:eastAsia="en-GB"/>
              </w:rPr>
            </w:pPr>
            <w:ins w:id="2783" w:author="Ericsson" w:date="2020-01-22T13:45:00Z">
              <w:r>
                <w:rPr>
                  <w:b/>
                  <w:bCs/>
                  <w:i/>
                  <w:iCs/>
                  <w:snapToGrid w:val="0"/>
                  <w:lang w:eastAsia="en-GB"/>
                </w:rPr>
                <w:t>locationEstimate</w:t>
              </w:r>
            </w:ins>
          </w:p>
          <w:p w14:paraId="4B77CBEA" w14:textId="77777777" w:rsidR="00427BC7" w:rsidRDefault="00427BC7" w:rsidP="00427BC7">
            <w:pPr>
              <w:pStyle w:val="TAL"/>
              <w:rPr>
                <w:ins w:id="2784" w:author="Ericsson" w:date="2020-01-22T13:45:00Z"/>
                <w:lang w:eastAsia="en-GB"/>
              </w:rPr>
            </w:pPr>
            <w:ins w:id="2785" w:author="Ericsson" w:date="2020-01-22T13:45:00Z">
              <w:r>
                <w:rPr>
                  <w:snapToGrid w:val="0"/>
                  <w:lang w:eastAsia="en-GB"/>
                </w:rPr>
                <w:t xml:space="preserve">Parameter type </w:t>
              </w:r>
              <w:r>
                <w:rPr>
                  <w:i/>
                  <w:snapToGrid w:val="0"/>
                  <w:lang w:eastAsia="en-GB"/>
                </w:rPr>
                <w:t>LocationCoordinate</w:t>
              </w:r>
              <w:r>
                <w:rPr>
                  <w:snapToGrid w:val="0"/>
                  <w:lang w:eastAsia="en-GB"/>
                </w:rPr>
                <w:t xml:space="preserve"> defined in TS 36.355 [x1].</w:t>
              </w:r>
              <w:r>
                <w:rPr>
                  <w:lang w:eastAsia="en-GB"/>
                </w:rPr>
                <w:t xml:space="preserve"> The first/leftmost bit of the first octet contains the most significant bit.</w:t>
              </w:r>
            </w:ins>
          </w:p>
        </w:tc>
      </w:tr>
      <w:tr w:rsidR="00427BC7" w14:paraId="479154E5" w14:textId="77777777" w:rsidTr="00427BC7">
        <w:trPr>
          <w:cantSplit/>
          <w:ins w:id="2786" w:author="Ericsson" w:date="2020-01-22T13:45:00Z"/>
        </w:trPr>
        <w:tc>
          <w:tcPr>
            <w:tcW w:w="14175" w:type="dxa"/>
            <w:tcBorders>
              <w:top w:val="single" w:sz="4" w:space="0" w:color="808080"/>
              <w:left w:val="single" w:sz="4" w:space="0" w:color="808080"/>
              <w:bottom w:val="single" w:sz="4" w:space="0" w:color="808080"/>
              <w:right w:val="single" w:sz="4" w:space="0" w:color="808080"/>
            </w:tcBorders>
          </w:tcPr>
          <w:p w14:paraId="41E7FCDB" w14:textId="77777777" w:rsidR="00427BC7" w:rsidRDefault="00427BC7" w:rsidP="00427BC7">
            <w:pPr>
              <w:pStyle w:val="TAL"/>
              <w:rPr>
                <w:ins w:id="2787" w:author="Ericsson" w:date="2020-01-22T13:45:00Z"/>
                <w:b/>
                <w:bCs/>
                <w:i/>
                <w:iCs/>
                <w:snapToGrid w:val="0"/>
                <w:lang w:eastAsia="en-GB"/>
              </w:rPr>
            </w:pPr>
            <w:ins w:id="2788" w:author="Ericsson" w:date="2020-01-22T13:45:00Z">
              <w:r>
                <w:rPr>
                  <w:b/>
                  <w:bCs/>
                  <w:i/>
                  <w:iCs/>
                  <w:snapToGrid w:val="0"/>
                  <w:lang w:eastAsia="en-GB"/>
                </w:rPr>
                <w:t>locationError</w:t>
              </w:r>
            </w:ins>
          </w:p>
          <w:p w14:paraId="7BDC2556" w14:textId="77777777" w:rsidR="00427BC7" w:rsidRDefault="00427BC7" w:rsidP="00427BC7">
            <w:pPr>
              <w:pStyle w:val="TAL"/>
              <w:rPr>
                <w:ins w:id="2789" w:author="Ericsson" w:date="2020-01-22T13:45:00Z"/>
                <w:b/>
                <w:bCs/>
                <w:i/>
                <w:iCs/>
                <w:snapToGrid w:val="0"/>
                <w:lang w:eastAsia="en-GB"/>
              </w:rPr>
            </w:pPr>
            <w:ins w:id="2790" w:author="Ericsson" w:date="2020-01-22T13:45:00Z">
              <w:r>
                <w:rPr>
                  <w:snapToGrid w:val="0"/>
                  <w:lang w:eastAsia="en-GB"/>
                </w:rPr>
                <w:t xml:space="preserve">Parameter </w:t>
              </w:r>
              <w:r>
                <w:rPr>
                  <w:i/>
                  <w:iCs/>
                  <w:lang w:eastAsia="ko-KR"/>
                </w:rPr>
                <w:t>LocationError</w:t>
              </w:r>
              <w:r>
                <w:rPr>
                  <w:snapToGrid w:val="0"/>
                  <w:lang w:eastAsia="en-GB"/>
                </w:rPr>
                <w:t xml:space="preserve"> defined in TS 36.355 [x1].</w:t>
              </w:r>
              <w:r>
                <w:rPr>
                  <w:lang w:eastAsia="en-GB"/>
                </w:rPr>
                <w:t xml:space="preserve"> The first/leftmost bit of the first octet contains the most significant bit.</w:t>
              </w:r>
            </w:ins>
          </w:p>
        </w:tc>
      </w:tr>
      <w:tr w:rsidR="00427BC7" w14:paraId="3A033CEF" w14:textId="77777777" w:rsidTr="00427BC7">
        <w:trPr>
          <w:cantSplit/>
          <w:ins w:id="2791" w:author="Ericsson" w:date="2020-01-22T13:45:00Z"/>
        </w:trPr>
        <w:tc>
          <w:tcPr>
            <w:tcW w:w="14175" w:type="dxa"/>
          </w:tcPr>
          <w:p w14:paraId="2D72AA63" w14:textId="77777777" w:rsidR="00427BC7" w:rsidRDefault="00427BC7" w:rsidP="00427BC7">
            <w:pPr>
              <w:pStyle w:val="TAL"/>
              <w:rPr>
                <w:ins w:id="2792" w:author="Ericsson" w:date="2020-01-22T13:45:00Z"/>
                <w:snapToGrid w:val="0"/>
              </w:rPr>
            </w:pPr>
            <w:ins w:id="2793" w:author="Ericsson" w:date="2020-01-22T13:45:00Z">
              <w:r>
                <w:rPr>
                  <w:b/>
                  <w:bCs/>
                  <w:i/>
                  <w:iCs/>
                  <w:snapToGrid w:val="0"/>
                  <w:lang w:eastAsia="en-GB"/>
                </w:rPr>
                <w:t>locationSource</w:t>
              </w:r>
            </w:ins>
          </w:p>
          <w:p w14:paraId="22FF5F99" w14:textId="77777777" w:rsidR="00427BC7" w:rsidRDefault="00427BC7" w:rsidP="00427BC7">
            <w:pPr>
              <w:pStyle w:val="TAL"/>
              <w:rPr>
                <w:ins w:id="2794" w:author="Ericsson" w:date="2020-01-22T13:45:00Z"/>
                <w:bCs/>
                <w:iCs/>
                <w:snapToGrid w:val="0"/>
              </w:rPr>
            </w:pPr>
            <w:ins w:id="2795" w:author="Ericsson" w:date="2020-01-22T13:45:00Z">
              <w:r>
                <w:rPr>
                  <w:bCs/>
                  <w:iCs/>
                  <w:snapToGrid w:val="0"/>
                </w:rPr>
                <w:t xml:space="preserve">Parameter </w:t>
              </w:r>
              <w:r>
                <w:rPr>
                  <w:i/>
                  <w:lang w:eastAsia="ko-KR"/>
                </w:rPr>
                <w:t>LocationSource</w:t>
              </w:r>
              <w:r>
                <w:t xml:space="preserve"> defined in TS 36.355 [x1].</w:t>
              </w:r>
              <w:r>
                <w:rPr>
                  <w:lang w:eastAsia="en-GB"/>
                </w:rPr>
                <w:t xml:space="preserve"> The first/leftmost bit of the first octet contains the most significant bit.</w:t>
              </w:r>
            </w:ins>
          </w:p>
        </w:tc>
      </w:tr>
      <w:tr w:rsidR="00427BC7" w14:paraId="1FBDAB37" w14:textId="77777777" w:rsidTr="00427BC7">
        <w:trPr>
          <w:cantSplit/>
          <w:ins w:id="2796" w:author="Ericsson" w:date="2020-01-22T13:45:00Z"/>
        </w:trPr>
        <w:tc>
          <w:tcPr>
            <w:tcW w:w="14175" w:type="dxa"/>
          </w:tcPr>
          <w:p w14:paraId="29457A30" w14:textId="77777777" w:rsidR="00427BC7" w:rsidRDefault="00427BC7" w:rsidP="00427BC7">
            <w:pPr>
              <w:pStyle w:val="TAL"/>
              <w:rPr>
                <w:ins w:id="2797" w:author="Ericsson" w:date="2020-01-22T13:45:00Z"/>
                <w:b/>
                <w:bCs/>
                <w:i/>
                <w:iCs/>
                <w:snapToGrid w:val="0"/>
                <w:lang w:eastAsia="en-GB"/>
              </w:rPr>
            </w:pPr>
            <w:ins w:id="2798" w:author="Ericsson" w:date="2020-01-22T13:45:00Z">
              <w:r>
                <w:rPr>
                  <w:b/>
                  <w:bCs/>
                  <w:i/>
                  <w:iCs/>
                  <w:snapToGrid w:val="0"/>
                  <w:lang w:eastAsia="en-GB"/>
                </w:rPr>
                <w:t>velocityEstimate</w:t>
              </w:r>
            </w:ins>
          </w:p>
          <w:p w14:paraId="696D4359" w14:textId="77777777" w:rsidR="00427BC7" w:rsidRDefault="00427BC7" w:rsidP="00427BC7">
            <w:pPr>
              <w:pStyle w:val="TAL"/>
              <w:rPr>
                <w:ins w:id="2799" w:author="Ericsson" w:date="2020-01-22T13:45:00Z"/>
                <w:b/>
                <w:bCs/>
                <w:i/>
                <w:iCs/>
                <w:snapToGrid w:val="0"/>
                <w:lang w:eastAsia="en-GB"/>
              </w:rPr>
            </w:pPr>
            <w:ins w:id="2800" w:author="Ericsson" w:date="2020-01-22T13:45:00Z">
              <w:r>
                <w:rPr>
                  <w:snapToGrid w:val="0"/>
                  <w:lang w:eastAsia="en-GB"/>
                </w:rPr>
                <w:t xml:space="preserve">Parameter type </w:t>
              </w:r>
              <w:r>
                <w:rPr>
                  <w:i/>
                  <w:snapToGrid w:val="0"/>
                  <w:lang w:eastAsia="en-GB"/>
                </w:rPr>
                <w:t>Velocity</w:t>
              </w:r>
              <w:r>
                <w:rPr>
                  <w:snapToGrid w:val="0"/>
                  <w:lang w:eastAsia="en-GB"/>
                </w:rPr>
                <w:t xml:space="preserve"> defined in TS 36.355 [x1].</w:t>
              </w:r>
              <w:r>
                <w:rPr>
                  <w:lang w:eastAsia="en-GB"/>
                </w:rPr>
                <w:t xml:space="preserve"> The first/leftmost bit of the first octet contains the most significant bit.</w:t>
              </w:r>
            </w:ins>
          </w:p>
        </w:tc>
      </w:tr>
    </w:tbl>
    <w:p w14:paraId="50B57E25" w14:textId="77777777" w:rsidR="00427BC7" w:rsidRPr="00325D1F" w:rsidRDefault="00427BC7" w:rsidP="005D376B"/>
    <w:p w14:paraId="0F0EFEAC" w14:textId="77777777" w:rsidR="002C5D28" w:rsidRPr="00325D1F" w:rsidRDefault="002C5D28" w:rsidP="002C5D28">
      <w:pPr>
        <w:pStyle w:val="Heading4"/>
        <w:rPr>
          <w:lang w:val="en-GB"/>
        </w:rPr>
      </w:pPr>
      <w:bookmarkStart w:id="2801" w:name="_Toc20425957"/>
      <w:bookmarkStart w:id="2802" w:name="_Toc29321353"/>
      <w:r w:rsidRPr="00325D1F">
        <w:rPr>
          <w:lang w:val="en-GB"/>
        </w:rPr>
        <w:t>–</w:t>
      </w:r>
      <w:r w:rsidRPr="00325D1F">
        <w:rPr>
          <w:lang w:val="en-GB"/>
        </w:rPr>
        <w:tab/>
      </w:r>
      <w:r w:rsidRPr="00325D1F">
        <w:rPr>
          <w:i/>
          <w:lang w:val="en-GB"/>
        </w:rPr>
        <w:t>ConfiguredGrantConfig</w:t>
      </w:r>
      <w:bookmarkEnd w:id="2801"/>
      <w:bookmarkEnd w:id="2802"/>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A84E3F" w:rsidRDefault="002C5D28" w:rsidP="0096519C">
      <w:pPr>
        <w:pStyle w:val="PL"/>
        <w:rPr>
          <w:lang w:val="sv-SE"/>
        </w:rPr>
      </w:pPr>
      <w:r w:rsidRPr="00325D1F">
        <w:lastRenderedPageBreak/>
        <w:t xml:space="preserve">    </w:t>
      </w:r>
      <w:r w:rsidRPr="00A84E3F">
        <w:rPr>
          <w:lang w:val="sv-SE"/>
        </w:rPr>
        <w:t xml:space="preserve">periodicity                         </w:t>
      </w:r>
      <w:r w:rsidRPr="00A84E3F">
        <w:rPr>
          <w:color w:val="993366"/>
          <w:lang w:val="sv-SE"/>
        </w:rPr>
        <w:t>ENUMERATED</w:t>
      </w:r>
      <w:r w:rsidRPr="00A84E3F">
        <w:rPr>
          <w:lang w:val="sv-SE"/>
        </w:rPr>
        <w:t xml:space="preserve"> {</w:t>
      </w:r>
    </w:p>
    <w:p w14:paraId="72E54246" w14:textId="77777777" w:rsidR="002C5D28" w:rsidRPr="00A84E3F" w:rsidRDefault="002C5D28" w:rsidP="0096519C">
      <w:pPr>
        <w:pStyle w:val="PL"/>
        <w:rPr>
          <w:lang w:val="sv-SE"/>
        </w:rPr>
      </w:pPr>
      <w:r w:rsidRPr="00A84E3F">
        <w:rPr>
          <w:lang w:val="sv-SE"/>
        </w:rPr>
        <w:t xml:space="preserve">                                                sym2, sym7, sym1x14, sym2x14, sym4x14, sym5x14, sym8x14, sym10x14, sym16x14, sym20x14,</w:t>
      </w:r>
    </w:p>
    <w:p w14:paraId="602C64C0" w14:textId="77777777" w:rsidR="002C5D28" w:rsidRPr="00A84E3F" w:rsidRDefault="002C5D28" w:rsidP="0096519C">
      <w:pPr>
        <w:pStyle w:val="PL"/>
        <w:rPr>
          <w:lang w:val="sv-SE"/>
        </w:rPr>
      </w:pPr>
      <w:r w:rsidRPr="00A84E3F">
        <w:rPr>
          <w:lang w:val="sv-SE"/>
        </w:rPr>
        <w:t xml:space="preserve">                                                sym32x14, sym40x14, sym64x14, sym80x14, sym128x14, sym160x14, sym256x14, sym320x14, sym512x14,</w:t>
      </w:r>
    </w:p>
    <w:p w14:paraId="2221F431" w14:textId="77777777" w:rsidR="002C5D28" w:rsidRPr="00A84E3F" w:rsidRDefault="002C5D28" w:rsidP="0096519C">
      <w:pPr>
        <w:pStyle w:val="PL"/>
        <w:rPr>
          <w:lang w:val="sv-SE"/>
        </w:rPr>
      </w:pPr>
      <w:r w:rsidRPr="00A84E3F">
        <w:rPr>
          <w:lang w:val="sv-SE"/>
        </w:rPr>
        <w:t xml:space="preserve">                                                sym640x14, sym1024x14, sym1280x14, sym2560x14, sym5120x14,</w:t>
      </w:r>
    </w:p>
    <w:p w14:paraId="0BA1B87F" w14:textId="77777777" w:rsidR="002C5D28" w:rsidRPr="00A84E3F" w:rsidRDefault="002C5D28" w:rsidP="0096519C">
      <w:pPr>
        <w:pStyle w:val="PL"/>
        <w:rPr>
          <w:lang w:val="sv-SE"/>
        </w:rPr>
      </w:pPr>
      <w:r w:rsidRPr="00A84E3F">
        <w:rPr>
          <w:lang w:val="sv-SE"/>
        </w:rPr>
        <w:t xml:space="preserve">                                                sym6, sym1x12, sym2x12, sym4x12, sym5x12, sym8x12, sym10x12, sym16x12, sym20x12, sym32x12,</w:t>
      </w:r>
    </w:p>
    <w:p w14:paraId="562F988F" w14:textId="77777777" w:rsidR="002C5D28" w:rsidRPr="00A84E3F" w:rsidRDefault="002C5D28" w:rsidP="0096519C">
      <w:pPr>
        <w:pStyle w:val="PL"/>
        <w:rPr>
          <w:lang w:val="sv-SE"/>
        </w:rPr>
      </w:pPr>
      <w:r w:rsidRPr="00A84E3F">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A84E3F">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2803" w:name="_Toc20425958"/>
      <w:bookmarkStart w:id="2804" w:name="_Toc29321354"/>
      <w:r w:rsidRPr="00325D1F">
        <w:rPr>
          <w:lang w:val="en-GB"/>
        </w:rPr>
        <w:t>–</w:t>
      </w:r>
      <w:r w:rsidRPr="00325D1F">
        <w:rPr>
          <w:lang w:val="en-GB"/>
        </w:rPr>
        <w:tab/>
      </w:r>
      <w:r w:rsidRPr="00325D1F">
        <w:rPr>
          <w:i/>
          <w:lang w:val="en-GB"/>
        </w:rPr>
        <w:t>ConnEstFailureControl</w:t>
      </w:r>
      <w:bookmarkEnd w:id="2803"/>
      <w:bookmarkEnd w:id="2804"/>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2805" w:name="_Toc20425959"/>
      <w:bookmarkStart w:id="2806" w:name="_Toc29321355"/>
      <w:bookmarkStart w:id="2807" w:name="_Hlk535756552"/>
      <w:r w:rsidRPr="00325D1F">
        <w:rPr>
          <w:lang w:val="en-GB"/>
        </w:rPr>
        <w:t>–</w:t>
      </w:r>
      <w:r w:rsidRPr="00325D1F">
        <w:rPr>
          <w:lang w:val="en-GB"/>
        </w:rPr>
        <w:tab/>
      </w:r>
      <w:r w:rsidRPr="00325D1F">
        <w:rPr>
          <w:i/>
          <w:lang w:val="en-GB"/>
        </w:rPr>
        <w:t>ControlResourceSet</w:t>
      </w:r>
      <w:bookmarkEnd w:id="2805"/>
      <w:bookmarkEnd w:id="2806"/>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807"/>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808" w:name="_Hlk514758623"/>
      <w:r w:rsidRPr="00325D1F">
        <w:t xml:space="preserve">            interleaverSize                     </w:t>
      </w:r>
      <w:r w:rsidRPr="00777603">
        <w:rPr>
          <w:color w:val="993366"/>
        </w:rPr>
        <w:t>ENUMERATED</w:t>
      </w:r>
      <w:r w:rsidRPr="00325D1F">
        <w:t xml:space="preserve"> {n2, n3, n6},</w:t>
      </w:r>
    </w:p>
    <w:bookmarkEnd w:id="2808"/>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2809" w:name="_Toc20425960"/>
      <w:bookmarkStart w:id="2810" w:name="_Toc29321356"/>
      <w:r w:rsidRPr="00325D1F">
        <w:rPr>
          <w:lang w:val="en-GB"/>
        </w:rPr>
        <w:t>–</w:t>
      </w:r>
      <w:r w:rsidRPr="00325D1F">
        <w:rPr>
          <w:lang w:val="en-GB"/>
        </w:rPr>
        <w:tab/>
      </w:r>
      <w:r w:rsidRPr="00325D1F">
        <w:rPr>
          <w:i/>
          <w:lang w:val="en-GB"/>
        </w:rPr>
        <w:t>ControlResourceSetId</w:t>
      </w:r>
      <w:bookmarkEnd w:id="2809"/>
      <w:bookmarkEnd w:id="2810"/>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2811" w:name="_Toc20425961"/>
      <w:bookmarkStart w:id="2812" w:name="_Toc29321357"/>
      <w:r w:rsidRPr="00325D1F">
        <w:rPr>
          <w:lang w:val="en-GB"/>
        </w:rPr>
        <w:t>–</w:t>
      </w:r>
      <w:r w:rsidRPr="00325D1F">
        <w:rPr>
          <w:lang w:val="en-GB"/>
        </w:rPr>
        <w:tab/>
      </w:r>
      <w:r w:rsidRPr="00325D1F">
        <w:rPr>
          <w:i/>
          <w:lang w:val="en-GB"/>
        </w:rPr>
        <w:t>ControlResourceSetZero</w:t>
      </w:r>
      <w:bookmarkEnd w:id="2811"/>
      <w:bookmarkEnd w:id="2812"/>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2813" w:name="_Toc20425962"/>
      <w:bookmarkStart w:id="2814" w:name="_Toc29321358"/>
      <w:r w:rsidRPr="00325D1F">
        <w:rPr>
          <w:lang w:val="en-GB"/>
        </w:rPr>
        <w:t>–</w:t>
      </w:r>
      <w:r w:rsidRPr="00325D1F">
        <w:rPr>
          <w:lang w:val="en-GB"/>
        </w:rPr>
        <w:tab/>
      </w:r>
      <w:r w:rsidRPr="00325D1F">
        <w:rPr>
          <w:i/>
          <w:noProof/>
          <w:lang w:val="en-GB"/>
        </w:rPr>
        <w:t>CrossCarrierSchedulingConfig</w:t>
      </w:r>
      <w:bookmarkEnd w:id="2813"/>
      <w:bookmarkEnd w:id="2814"/>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2815" w:name="_Toc20425963"/>
      <w:bookmarkStart w:id="2816" w:name="_Toc29321359"/>
      <w:bookmarkStart w:id="2817" w:name="_Hlk5252243"/>
      <w:r w:rsidRPr="00325D1F">
        <w:rPr>
          <w:lang w:val="en-GB"/>
        </w:rPr>
        <w:t>–</w:t>
      </w:r>
      <w:r w:rsidRPr="00325D1F">
        <w:rPr>
          <w:lang w:val="en-GB"/>
        </w:rPr>
        <w:tab/>
      </w:r>
      <w:r w:rsidRPr="00325D1F">
        <w:rPr>
          <w:i/>
          <w:lang w:val="en-GB"/>
        </w:rPr>
        <w:t>CSI-AperiodicTriggerStateList</w:t>
      </w:r>
      <w:bookmarkEnd w:id="2815"/>
      <w:bookmarkEnd w:id="2816"/>
    </w:p>
    <w:bookmarkEnd w:id="2817"/>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2818" w:name="_Toc20425964"/>
      <w:bookmarkStart w:id="2819" w:name="_Toc29321360"/>
      <w:r w:rsidRPr="00325D1F">
        <w:rPr>
          <w:lang w:val="en-GB"/>
        </w:rPr>
        <w:lastRenderedPageBreak/>
        <w:t>–</w:t>
      </w:r>
      <w:r w:rsidRPr="00325D1F">
        <w:rPr>
          <w:lang w:val="en-GB"/>
        </w:rPr>
        <w:tab/>
      </w:r>
      <w:r w:rsidRPr="00325D1F">
        <w:rPr>
          <w:i/>
          <w:lang w:val="en-GB"/>
        </w:rPr>
        <w:t>CSI-FrequencyOccupation</w:t>
      </w:r>
      <w:bookmarkEnd w:id="2818"/>
      <w:bookmarkEnd w:id="2819"/>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2820" w:name="_Toc20425965"/>
      <w:bookmarkStart w:id="2821" w:name="_Toc29321361"/>
      <w:r w:rsidRPr="00325D1F">
        <w:rPr>
          <w:lang w:val="en-GB"/>
        </w:rPr>
        <w:t>–</w:t>
      </w:r>
      <w:r w:rsidRPr="00325D1F">
        <w:rPr>
          <w:lang w:val="en-GB"/>
        </w:rPr>
        <w:tab/>
      </w:r>
      <w:r w:rsidRPr="00325D1F">
        <w:rPr>
          <w:i/>
          <w:lang w:val="en-GB"/>
        </w:rPr>
        <w:t>CSI-IM-Resource</w:t>
      </w:r>
      <w:bookmarkEnd w:id="2820"/>
      <w:bookmarkEnd w:id="2821"/>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822"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822"/>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2823" w:name="_Toc20425966"/>
      <w:bookmarkStart w:id="2824" w:name="_Toc29321362"/>
      <w:r w:rsidRPr="00325D1F">
        <w:rPr>
          <w:lang w:val="en-GB"/>
        </w:rPr>
        <w:t>–</w:t>
      </w:r>
      <w:r w:rsidRPr="00325D1F">
        <w:rPr>
          <w:lang w:val="en-GB"/>
        </w:rPr>
        <w:tab/>
      </w:r>
      <w:r w:rsidRPr="00325D1F">
        <w:rPr>
          <w:i/>
          <w:lang w:val="en-GB"/>
        </w:rPr>
        <w:t>CSI-IM-ResourceId</w:t>
      </w:r>
      <w:bookmarkEnd w:id="2823"/>
      <w:bookmarkEnd w:id="2824"/>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2825" w:name="_Toc20425967"/>
      <w:bookmarkStart w:id="2826" w:name="_Toc29321363"/>
      <w:r w:rsidRPr="00325D1F">
        <w:rPr>
          <w:lang w:val="en-GB"/>
        </w:rPr>
        <w:t>–</w:t>
      </w:r>
      <w:r w:rsidRPr="00325D1F">
        <w:rPr>
          <w:lang w:val="en-GB"/>
        </w:rPr>
        <w:tab/>
      </w:r>
      <w:r w:rsidRPr="00325D1F">
        <w:rPr>
          <w:i/>
          <w:lang w:val="en-GB"/>
        </w:rPr>
        <w:t>CSI-IM-ResourceSet</w:t>
      </w:r>
      <w:bookmarkEnd w:id="2825"/>
      <w:bookmarkEnd w:id="2826"/>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2827" w:name="_Toc20425968"/>
      <w:bookmarkStart w:id="2828" w:name="_Toc29321364"/>
      <w:r w:rsidRPr="00325D1F">
        <w:rPr>
          <w:lang w:val="en-GB"/>
        </w:rPr>
        <w:t>–</w:t>
      </w:r>
      <w:r w:rsidRPr="00325D1F">
        <w:rPr>
          <w:lang w:val="en-GB"/>
        </w:rPr>
        <w:tab/>
      </w:r>
      <w:r w:rsidRPr="00325D1F">
        <w:rPr>
          <w:i/>
          <w:lang w:val="en-GB"/>
        </w:rPr>
        <w:t>CSI-IM-ResourceSetId</w:t>
      </w:r>
      <w:bookmarkEnd w:id="2827"/>
      <w:bookmarkEnd w:id="2828"/>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2829" w:name="_Toc20425969"/>
      <w:bookmarkStart w:id="2830" w:name="_Toc29321365"/>
      <w:bookmarkStart w:id="2831" w:name="_Hlk5252373"/>
      <w:r w:rsidRPr="00325D1F">
        <w:rPr>
          <w:lang w:val="en-GB"/>
        </w:rPr>
        <w:t>–</w:t>
      </w:r>
      <w:r w:rsidRPr="00325D1F">
        <w:rPr>
          <w:lang w:val="en-GB"/>
        </w:rPr>
        <w:tab/>
      </w:r>
      <w:r w:rsidRPr="00325D1F">
        <w:rPr>
          <w:i/>
          <w:lang w:val="en-GB"/>
        </w:rPr>
        <w:t>CSI-MeasConfig</w:t>
      </w:r>
      <w:bookmarkEnd w:id="2829"/>
      <w:bookmarkEnd w:id="2830"/>
    </w:p>
    <w:bookmarkEnd w:id="2831"/>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2832" w:name="_Toc20425970"/>
      <w:bookmarkStart w:id="2833" w:name="_Toc29321366"/>
      <w:r w:rsidRPr="00325D1F">
        <w:rPr>
          <w:lang w:val="en-GB"/>
        </w:rPr>
        <w:t>–</w:t>
      </w:r>
      <w:r w:rsidRPr="00325D1F">
        <w:rPr>
          <w:lang w:val="en-GB"/>
        </w:rPr>
        <w:tab/>
      </w:r>
      <w:r w:rsidRPr="00325D1F">
        <w:rPr>
          <w:i/>
          <w:lang w:val="en-GB"/>
        </w:rPr>
        <w:t>CSI-ReportConfig</w:t>
      </w:r>
      <w:bookmarkEnd w:id="2832"/>
      <w:bookmarkEnd w:id="2833"/>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A84E3F" w:rsidRDefault="002C5D28" w:rsidP="0096519C">
      <w:pPr>
        <w:pStyle w:val="PL"/>
        <w:rPr>
          <w:lang w:val="sv-SE"/>
        </w:rPr>
      </w:pPr>
      <w:r w:rsidRPr="00325D1F">
        <w:t xml:space="preserve">    </w:t>
      </w:r>
      <w:r w:rsidRPr="00A84E3F">
        <w:rPr>
          <w:lang w:val="sv-SE"/>
        </w:rPr>
        <w:t xml:space="preserve">slots4                              </w:t>
      </w:r>
      <w:r w:rsidRPr="00A84E3F">
        <w:rPr>
          <w:color w:val="993366"/>
          <w:lang w:val="sv-SE"/>
        </w:rPr>
        <w:t>INTEGER</w:t>
      </w:r>
      <w:r w:rsidRPr="00A84E3F">
        <w:rPr>
          <w:lang w:val="sv-SE"/>
        </w:rPr>
        <w:t>(0..3),</w:t>
      </w:r>
    </w:p>
    <w:p w14:paraId="149E3622" w14:textId="77777777" w:rsidR="002C5D28" w:rsidRPr="00A84E3F" w:rsidRDefault="002C5D28" w:rsidP="0096519C">
      <w:pPr>
        <w:pStyle w:val="PL"/>
        <w:rPr>
          <w:lang w:val="sv-SE"/>
        </w:rPr>
      </w:pPr>
      <w:r w:rsidRPr="00A84E3F">
        <w:rPr>
          <w:lang w:val="sv-SE"/>
        </w:rPr>
        <w:t xml:space="preserve">    slots5                              </w:t>
      </w:r>
      <w:r w:rsidRPr="00A84E3F">
        <w:rPr>
          <w:color w:val="993366"/>
          <w:lang w:val="sv-SE"/>
        </w:rPr>
        <w:t>INTEGER</w:t>
      </w:r>
      <w:r w:rsidRPr="00A84E3F">
        <w:rPr>
          <w:lang w:val="sv-SE"/>
        </w:rPr>
        <w:t>(0..4),</w:t>
      </w:r>
    </w:p>
    <w:p w14:paraId="148F7D50" w14:textId="77777777" w:rsidR="002C5D28" w:rsidRPr="00A84E3F" w:rsidRDefault="002C5D28" w:rsidP="0096519C">
      <w:pPr>
        <w:pStyle w:val="PL"/>
        <w:rPr>
          <w:lang w:val="sv-SE"/>
        </w:rPr>
      </w:pPr>
      <w:r w:rsidRPr="00A84E3F">
        <w:rPr>
          <w:lang w:val="sv-SE"/>
        </w:rPr>
        <w:t xml:space="preserve">    slots8                              </w:t>
      </w:r>
      <w:r w:rsidRPr="00A84E3F">
        <w:rPr>
          <w:color w:val="993366"/>
          <w:lang w:val="sv-SE"/>
        </w:rPr>
        <w:t>INTEGER</w:t>
      </w:r>
      <w:r w:rsidRPr="00A84E3F">
        <w:rPr>
          <w:lang w:val="sv-SE"/>
        </w:rPr>
        <w:t>(0..7),</w:t>
      </w:r>
    </w:p>
    <w:p w14:paraId="5FC71A10" w14:textId="77777777" w:rsidR="002C5D28" w:rsidRPr="00A84E3F" w:rsidRDefault="002C5D28" w:rsidP="0096519C">
      <w:pPr>
        <w:pStyle w:val="PL"/>
        <w:rPr>
          <w:lang w:val="sv-SE"/>
        </w:rPr>
      </w:pPr>
      <w:r w:rsidRPr="00A84E3F">
        <w:rPr>
          <w:lang w:val="sv-SE"/>
        </w:rPr>
        <w:t xml:space="preserve">    slots10                             </w:t>
      </w:r>
      <w:r w:rsidRPr="00A84E3F">
        <w:rPr>
          <w:color w:val="993366"/>
          <w:lang w:val="sv-SE"/>
        </w:rPr>
        <w:t>INTEGER</w:t>
      </w:r>
      <w:r w:rsidRPr="00A84E3F">
        <w:rPr>
          <w:lang w:val="sv-SE"/>
        </w:rPr>
        <w:t>(0..9),</w:t>
      </w:r>
    </w:p>
    <w:p w14:paraId="743FB3E6" w14:textId="77777777" w:rsidR="002C5D28" w:rsidRPr="00A84E3F" w:rsidRDefault="002C5D28" w:rsidP="0096519C">
      <w:pPr>
        <w:pStyle w:val="PL"/>
        <w:rPr>
          <w:lang w:val="sv-SE"/>
        </w:rPr>
      </w:pPr>
      <w:r w:rsidRPr="00A84E3F">
        <w:rPr>
          <w:lang w:val="sv-SE"/>
        </w:rPr>
        <w:t xml:space="preserve">    slots16                             </w:t>
      </w:r>
      <w:r w:rsidRPr="00A84E3F">
        <w:rPr>
          <w:color w:val="993366"/>
          <w:lang w:val="sv-SE"/>
        </w:rPr>
        <w:t>INTEGER</w:t>
      </w:r>
      <w:r w:rsidRPr="00A84E3F">
        <w:rPr>
          <w:lang w:val="sv-SE"/>
        </w:rPr>
        <w:t>(0..15),</w:t>
      </w:r>
    </w:p>
    <w:p w14:paraId="4AE56176" w14:textId="77777777" w:rsidR="002C5D28" w:rsidRPr="00A84E3F" w:rsidRDefault="002C5D28" w:rsidP="0096519C">
      <w:pPr>
        <w:pStyle w:val="PL"/>
        <w:rPr>
          <w:lang w:val="sv-SE"/>
        </w:rPr>
      </w:pPr>
      <w:r w:rsidRPr="00A84E3F">
        <w:rPr>
          <w:lang w:val="sv-SE"/>
        </w:rPr>
        <w:t xml:space="preserve">    slots20                             </w:t>
      </w:r>
      <w:r w:rsidRPr="00A84E3F">
        <w:rPr>
          <w:color w:val="993366"/>
          <w:lang w:val="sv-SE"/>
        </w:rPr>
        <w:t>INTEGER</w:t>
      </w:r>
      <w:r w:rsidRPr="00A84E3F">
        <w:rPr>
          <w:lang w:val="sv-SE"/>
        </w:rPr>
        <w:t>(0..19),</w:t>
      </w:r>
    </w:p>
    <w:p w14:paraId="5CD8BCB7" w14:textId="77777777" w:rsidR="002C5D28" w:rsidRPr="00A84E3F" w:rsidRDefault="002C5D28" w:rsidP="0096519C">
      <w:pPr>
        <w:pStyle w:val="PL"/>
        <w:rPr>
          <w:lang w:val="sv-SE"/>
        </w:rPr>
      </w:pPr>
      <w:r w:rsidRPr="00A84E3F">
        <w:rPr>
          <w:lang w:val="sv-SE"/>
        </w:rPr>
        <w:t xml:space="preserve">    slots40                             </w:t>
      </w:r>
      <w:r w:rsidRPr="00A84E3F">
        <w:rPr>
          <w:color w:val="993366"/>
          <w:lang w:val="sv-SE"/>
        </w:rPr>
        <w:t>INTEGER</w:t>
      </w:r>
      <w:r w:rsidRPr="00A84E3F">
        <w:rPr>
          <w:lang w:val="sv-SE"/>
        </w:rPr>
        <w:t>(0..39),</w:t>
      </w:r>
    </w:p>
    <w:p w14:paraId="01CC91F3" w14:textId="77777777" w:rsidR="002C5D28" w:rsidRPr="00A84E3F" w:rsidRDefault="002C5D28" w:rsidP="0096519C">
      <w:pPr>
        <w:pStyle w:val="PL"/>
        <w:rPr>
          <w:lang w:val="sv-SE"/>
        </w:rPr>
      </w:pPr>
      <w:r w:rsidRPr="00A84E3F">
        <w:rPr>
          <w:lang w:val="sv-SE"/>
        </w:rPr>
        <w:t xml:space="preserve">    slots80                             </w:t>
      </w:r>
      <w:r w:rsidRPr="00A84E3F">
        <w:rPr>
          <w:color w:val="993366"/>
          <w:lang w:val="sv-SE"/>
        </w:rPr>
        <w:t>INTEGER</w:t>
      </w:r>
      <w:r w:rsidRPr="00A84E3F">
        <w:rPr>
          <w:lang w:val="sv-SE"/>
        </w:rPr>
        <w:t>(0..79),</w:t>
      </w:r>
    </w:p>
    <w:p w14:paraId="2007C61C" w14:textId="77777777" w:rsidR="002C5D28" w:rsidRPr="00A84E3F" w:rsidRDefault="002C5D28" w:rsidP="0096519C">
      <w:pPr>
        <w:pStyle w:val="PL"/>
        <w:rPr>
          <w:lang w:val="sv-SE"/>
        </w:rPr>
      </w:pPr>
      <w:r w:rsidRPr="00A84E3F">
        <w:rPr>
          <w:lang w:val="sv-SE"/>
        </w:rPr>
        <w:t xml:space="preserve">    slots160                            </w:t>
      </w:r>
      <w:r w:rsidRPr="00A84E3F">
        <w:rPr>
          <w:color w:val="993366"/>
          <w:lang w:val="sv-SE"/>
        </w:rPr>
        <w:t>INTEGER</w:t>
      </w:r>
      <w:r w:rsidRPr="00A84E3F">
        <w:rPr>
          <w:lang w:val="sv-SE"/>
        </w:rPr>
        <w:t>(0..159),</w:t>
      </w:r>
    </w:p>
    <w:p w14:paraId="6547E7CE" w14:textId="77777777" w:rsidR="002C5D28" w:rsidRPr="00325D1F" w:rsidRDefault="002C5D28" w:rsidP="0096519C">
      <w:pPr>
        <w:pStyle w:val="PL"/>
      </w:pPr>
      <w:r w:rsidRPr="00A84E3F">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834"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A84E3F" w:rsidRDefault="002C5D28" w:rsidP="0096519C">
      <w:pPr>
        <w:pStyle w:val="PL"/>
        <w:rPr>
          <w:lang w:val="sv-SE"/>
        </w:rPr>
      </w:pPr>
      <w:r w:rsidRPr="00325D1F">
        <w:t xml:space="preserve">    </w:t>
      </w:r>
      <w:r w:rsidRPr="00A84E3F">
        <w:rPr>
          <w:lang w:val="sv-SE"/>
        </w:rPr>
        <w:t>},</w:t>
      </w:r>
    </w:p>
    <w:p w14:paraId="5EF13829" w14:textId="77777777" w:rsidR="002C5D28" w:rsidRPr="00A84E3F" w:rsidRDefault="002C5D28" w:rsidP="0096519C">
      <w:pPr>
        <w:pStyle w:val="PL"/>
        <w:rPr>
          <w:lang w:val="sv-SE"/>
        </w:rPr>
      </w:pPr>
      <w:r w:rsidRPr="00A84E3F">
        <w:rPr>
          <w:lang w:val="sv-SE"/>
        </w:rPr>
        <w:t xml:space="preserve">    portIndex1                          </w:t>
      </w:r>
      <w:r w:rsidRPr="00A84E3F">
        <w:rPr>
          <w:color w:val="993366"/>
          <w:lang w:val="sv-SE"/>
        </w:rPr>
        <w:t>NULL</w:t>
      </w:r>
    </w:p>
    <w:p w14:paraId="67047753" w14:textId="77777777" w:rsidR="002C5D28" w:rsidRPr="00A84E3F" w:rsidRDefault="002C5D28" w:rsidP="0096519C">
      <w:pPr>
        <w:pStyle w:val="PL"/>
        <w:rPr>
          <w:lang w:val="sv-SE"/>
        </w:rPr>
      </w:pPr>
      <w:r w:rsidRPr="00A84E3F">
        <w:rPr>
          <w:lang w:val="sv-SE"/>
        </w:rPr>
        <w:t>}</w:t>
      </w:r>
    </w:p>
    <w:bookmarkEnd w:id="2834"/>
    <w:p w14:paraId="3162A3B7" w14:textId="77777777" w:rsidR="002C5D28" w:rsidRPr="00A84E3F" w:rsidRDefault="002C5D28" w:rsidP="0096519C">
      <w:pPr>
        <w:pStyle w:val="PL"/>
        <w:rPr>
          <w:lang w:val="sv-SE"/>
        </w:rPr>
      </w:pPr>
    </w:p>
    <w:p w14:paraId="302F60EC" w14:textId="77777777" w:rsidR="002C5D28" w:rsidRPr="00A84E3F" w:rsidRDefault="002C5D28" w:rsidP="0096519C">
      <w:pPr>
        <w:pStyle w:val="PL"/>
        <w:rPr>
          <w:lang w:val="sv-SE"/>
        </w:rPr>
      </w:pPr>
      <w:r w:rsidRPr="00A84E3F">
        <w:rPr>
          <w:lang w:val="sv-SE"/>
        </w:rPr>
        <w:t xml:space="preserve">PortIndex8::=                       </w:t>
      </w:r>
      <w:r w:rsidRPr="00A84E3F">
        <w:rPr>
          <w:color w:val="993366"/>
          <w:lang w:val="sv-SE"/>
        </w:rPr>
        <w:t>INTEGER</w:t>
      </w:r>
      <w:r w:rsidRPr="00A84E3F">
        <w:rPr>
          <w:lang w:val="sv-SE"/>
        </w:rPr>
        <w:t xml:space="preserve"> (0..7)</w:t>
      </w:r>
    </w:p>
    <w:p w14:paraId="24A6157A" w14:textId="77777777" w:rsidR="002C5D28" w:rsidRPr="00A84E3F" w:rsidRDefault="002C5D28" w:rsidP="0096519C">
      <w:pPr>
        <w:pStyle w:val="PL"/>
        <w:rPr>
          <w:lang w:val="sv-SE"/>
        </w:rPr>
      </w:pPr>
      <w:r w:rsidRPr="00A84E3F">
        <w:rPr>
          <w:lang w:val="sv-SE"/>
        </w:rPr>
        <w:t xml:space="preserve">PortIndex4::=                       </w:t>
      </w:r>
      <w:r w:rsidRPr="00A84E3F">
        <w:rPr>
          <w:color w:val="993366"/>
          <w:lang w:val="sv-SE"/>
        </w:rPr>
        <w:t>INTEGER</w:t>
      </w:r>
      <w:r w:rsidRPr="00A84E3F">
        <w:rPr>
          <w:lang w:val="sv-SE"/>
        </w:rPr>
        <w:t xml:space="preserve"> (0..3)</w:t>
      </w:r>
    </w:p>
    <w:p w14:paraId="1292B7B3" w14:textId="77777777" w:rsidR="002C5D28" w:rsidRPr="00A84E3F" w:rsidRDefault="002C5D28" w:rsidP="0096519C">
      <w:pPr>
        <w:pStyle w:val="PL"/>
        <w:rPr>
          <w:lang w:val="sv-SE"/>
        </w:rPr>
      </w:pPr>
      <w:r w:rsidRPr="00A84E3F">
        <w:rPr>
          <w:lang w:val="sv-SE"/>
        </w:rPr>
        <w:t xml:space="preserve">PortIndex2::=                       </w:t>
      </w:r>
      <w:r w:rsidRPr="00A84E3F">
        <w:rPr>
          <w:color w:val="993366"/>
          <w:lang w:val="sv-SE"/>
        </w:rPr>
        <w:t>INTEGER</w:t>
      </w:r>
      <w:r w:rsidRPr="00A84E3F">
        <w:rPr>
          <w:lang w:val="sv-SE"/>
        </w:rPr>
        <w:t xml:space="preserve"> (0..1)</w:t>
      </w:r>
    </w:p>
    <w:p w14:paraId="219E015B" w14:textId="77777777" w:rsidR="002C5D28" w:rsidRPr="00A84E3F"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835" w:name="_Hlk2170988"/>
            <w:bookmarkStart w:id="2836"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835"/>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836"/>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837"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837"/>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838" w:name="_Hlk2170905"/>
            <w:r w:rsidRPr="00325D1F">
              <w:rPr>
                <w:b/>
                <w:i/>
                <w:szCs w:val="22"/>
                <w:lang w:val="en-GB" w:eastAsia="ja-JP"/>
              </w:rPr>
              <w:t>reportSlotConfig</w:t>
            </w:r>
          </w:p>
          <w:bookmarkEnd w:id="2838"/>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2839" w:name="_Toc20425971"/>
      <w:bookmarkStart w:id="2840" w:name="_Toc29321367"/>
      <w:r w:rsidRPr="00325D1F">
        <w:rPr>
          <w:lang w:val="en-GB"/>
        </w:rPr>
        <w:t>–</w:t>
      </w:r>
      <w:r w:rsidRPr="00325D1F">
        <w:rPr>
          <w:lang w:val="en-GB"/>
        </w:rPr>
        <w:tab/>
      </w:r>
      <w:r w:rsidRPr="00325D1F">
        <w:rPr>
          <w:i/>
          <w:lang w:val="en-GB"/>
        </w:rPr>
        <w:t>CSI-ReportConfigId</w:t>
      </w:r>
      <w:bookmarkEnd w:id="2839"/>
      <w:bookmarkEnd w:id="2840"/>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2841" w:name="_Toc20425972"/>
      <w:bookmarkStart w:id="2842" w:name="_Toc29321368"/>
      <w:bookmarkStart w:id="2843" w:name="_Hlk535242404"/>
      <w:r w:rsidRPr="00325D1F">
        <w:rPr>
          <w:lang w:val="en-GB"/>
        </w:rPr>
        <w:t>–</w:t>
      </w:r>
      <w:r w:rsidRPr="00325D1F">
        <w:rPr>
          <w:lang w:val="en-GB"/>
        </w:rPr>
        <w:tab/>
      </w:r>
      <w:r w:rsidRPr="00325D1F">
        <w:rPr>
          <w:i/>
          <w:lang w:val="en-GB"/>
        </w:rPr>
        <w:t>CSI-ResourceConfig</w:t>
      </w:r>
      <w:bookmarkEnd w:id="2841"/>
      <w:bookmarkEnd w:id="2842"/>
    </w:p>
    <w:bookmarkEnd w:id="2843"/>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844" w:name="_Hlk9508786"/>
            <w:r w:rsidRPr="00325D1F">
              <w:rPr>
                <w:b/>
                <w:i/>
                <w:szCs w:val="22"/>
                <w:lang w:val="en-GB" w:eastAsia="ja-JP"/>
              </w:rPr>
              <w:t>csi-IM-ResourceSetList</w:t>
            </w:r>
          </w:p>
          <w:bookmarkEnd w:id="2844"/>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2845" w:name="_Toc20425973"/>
      <w:bookmarkStart w:id="2846" w:name="_Toc29321369"/>
      <w:r w:rsidRPr="00325D1F">
        <w:rPr>
          <w:lang w:val="en-GB"/>
        </w:rPr>
        <w:t>–</w:t>
      </w:r>
      <w:r w:rsidRPr="00325D1F">
        <w:rPr>
          <w:lang w:val="en-GB"/>
        </w:rPr>
        <w:tab/>
      </w:r>
      <w:r w:rsidRPr="00325D1F">
        <w:rPr>
          <w:i/>
          <w:lang w:val="en-GB"/>
        </w:rPr>
        <w:t>CSI-ResourceConfigId</w:t>
      </w:r>
      <w:bookmarkEnd w:id="2845"/>
      <w:bookmarkEnd w:id="2846"/>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2847" w:name="_Toc20425974"/>
      <w:bookmarkStart w:id="2848" w:name="_Toc29321370"/>
      <w:r w:rsidRPr="00325D1F">
        <w:rPr>
          <w:lang w:val="en-GB"/>
        </w:rPr>
        <w:lastRenderedPageBreak/>
        <w:t>–</w:t>
      </w:r>
      <w:r w:rsidRPr="00325D1F">
        <w:rPr>
          <w:lang w:val="en-GB"/>
        </w:rPr>
        <w:tab/>
      </w:r>
      <w:r w:rsidRPr="00325D1F">
        <w:rPr>
          <w:i/>
          <w:lang w:val="en-GB"/>
        </w:rPr>
        <w:t>CSI-ResourcePeriodicityAndOffset</w:t>
      </w:r>
      <w:bookmarkEnd w:id="2847"/>
      <w:bookmarkEnd w:id="2848"/>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A84E3F" w:rsidRDefault="002C5D28" w:rsidP="0096519C">
      <w:pPr>
        <w:pStyle w:val="PL"/>
        <w:rPr>
          <w:lang w:val="sv-SE"/>
        </w:rPr>
      </w:pPr>
      <w:r w:rsidRPr="00325D1F">
        <w:t xml:space="preserve">    </w:t>
      </w:r>
      <w:r w:rsidRPr="00A84E3F">
        <w:rPr>
          <w:lang w:val="sv-SE"/>
        </w:rPr>
        <w:t xml:space="preserve">slots5                              </w:t>
      </w:r>
      <w:r w:rsidRPr="00A84E3F">
        <w:rPr>
          <w:color w:val="993366"/>
          <w:lang w:val="sv-SE"/>
        </w:rPr>
        <w:t>INTEGER</w:t>
      </w:r>
      <w:r w:rsidRPr="00A84E3F">
        <w:rPr>
          <w:lang w:val="sv-SE"/>
        </w:rPr>
        <w:t xml:space="preserve"> (0..4),</w:t>
      </w:r>
    </w:p>
    <w:p w14:paraId="5131191C" w14:textId="77777777" w:rsidR="002C5D28" w:rsidRPr="00A84E3F" w:rsidRDefault="002C5D28" w:rsidP="0096519C">
      <w:pPr>
        <w:pStyle w:val="PL"/>
        <w:rPr>
          <w:lang w:val="sv-SE"/>
        </w:rPr>
      </w:pPr>
      <w:r w:rsidRPr="00A84E3F">
        <w:rPr>
          <w:lang w:val="sv-SE"/>
        </w:rPr>
        <w:t xml:space="preserve">    slots8                              </w:t>
      </w:r>
      <w:r w:rsidRPr="00A84E3F">
        <w:rPr>
          <w:color w:val="993366"/>
          <w:lang w:val="sv-SE"/>
        </w:rPr>
        <w:t>INTEGER</w:t>
      </w:r>
      <w:r w:rsidRPr="00A84E3F">
        <w:rPr>
          <w:lang w:val="sv-SE"/>
        </w:rPr>
        <w:t xml:space="preserve"> (0..7),</w:t>
      </w:r>
    </w:p>
    <w:p w14:paraId="639D3564" w14:textId="77777777" w:rsidR="002C5D28" w:rsidRPr="00A84E3F" w:rsidRDefault="002C5D28" w:rsidP="0096519C">
      <w:pPr>
        <w:pStyle w:val="PL"/>
        <w:rPr>
          <w:lang w:val="sv-SE"/>
        </w:rPr>
      </w:pPr>
      <w:r w:rsidRPr="00A84E3F">
        <w:rPr>
          <w:lang w:val="sv-SE"/>
        </w:rPr>
        <w:t xml:space="preserve">    slots10                             </w:t>
      </w:r>
      <w:r w:rsidRPr="00A84E3F">
        <w:rPr>
          <w:color w:val="993366"/>
          <w:lang w:val="sv-SE"/>
        </w:rPr>
        <w:t>INTEGER</w:t>
      </w:r>
      <w:r w:rsidRPr="00A84E3F">
        <w:rPr>
          <w:lang w:val="sv-SE"/>
        </w:rPr>
        <w:t xml:space="preserve"> (0..9),</w:t>
      </w:r>
    </w:p>
    <w:p w14:paraId="21161E96" w14:textId="77777777" w:rsidR="002C5D28" w:rsidRPr="00A84E3F" w:rsidRDefault="002C5D28" w:rsidP="0096519C">
      <w:pPr>
        <w:pStyle w:val="PL"/>
        <w:rPr>
          <w:lang w:val="sv-SE"/>
        </w:rPr>
      </w:pPr>
      <w:r w:rsidRPr="00A84E3F">
        <w:rPr>
          <w:lang w:val="sv-SE"/>
        </w:rPr>
        <w:t xml:space="preserve">    slots16                             </w:t>
      </w:r>
      <w:r w:rsidRPr="00A84E3F">
        <w:rPr>
          <w:color w:val="993366"/>
          <w:lang w:val="sv-SE"/>
        </w:rPr>
        <w:t>INTEGER</w:t>
      </w:r>
      <w:r w:rsidRPr="00A84E3F">
        <w:rPr>
          <w:lang w:val="sv-SE"/>
        </w:rPr>
        <w:t xml:space="preserve"> (0..15),</w:t>
      </w:r>
    </w:p>
    <w:p w14:paraId="68A0317D" w14:textId="77777777" w:rsidR="002C5D28" w:rsidRPr="00A84E3F" w:rsidRDefault="002C5D28" w:rsidP="0096519C">
      <w:pPr>
        <w:pStyle w:val="PL"/>
        <w:rPr>
          <w:lang w:val="sv-SE"/>
        </w:rPr>
      </w:pPr>
      <w:r w:rsidRPr="00A84E3F">
        <w:rPr>
          <w:lang w:val="sv-SE"/>
        </w:rPr>
        <w:t xml:space="preserve">    slots20                             </w:t>
      </w:r>
      <w:r w:rsidRPr="00A84E3F">
        <w:rPr>
          <w:color w:val="993366"/>
          <w:lang w:val="sv-SE"/>
        </w:rPr>
        <w:t>INTEGER</w:t>
      </w:r>
      <w:r w:rsidRPr="00A84E3F">
        <w:rPr>
          <w:lang w:val="sv-SE"/>
        </w:rPr>
        <w:t xml:space="preserve"> (0..19),</w:t>
      </w:r>
    </w:p>
    <w:p w14:paraId="64976FCF" w14:textId="77777777" w:rsidR="002C5D28" w:rsidRPr="00A84E3F" w:rsidRDefault="002C5D28" w:rsidP="0096519C">
      <w:pPr>
        <w:pStyle w:val="PL"/>
        <w:rPr>
          <w:lang w:val="sv-SE"/>
        </w:rPr>
      </w:pPr>
      <w:r w:rsidRPr="00A84E3F">
        <w:rPr>
          <w:lang w:val="sv-SE"/>
        </w:rPr>
        <w:t xml:space="preserve">    slots32                             </w:t>
      </w:r>
      <w:r w:rsidRPr="00A84E3F">
        <w:rPr>
          <w:color w:val="993366"/>
          <w:lang w:val="sv-SE"/>
        </w:rPr>
        <w:t>INTEGER</w:t>
      </w:r>
      <w:r w:rsidRPr="00A84E3F">
        <w:rPr>
          <w:lang w:val="sv-SE"/>
        </w:rPr>
        <w:t xml:space="preserve"> (0..31),</w:t>
      </w:r>
    </w:p>
    <w:p w14:paraId="20A94B84" w14:textId="77777777" w:rsidR="002C5D28" w:rsidRPr="00A84E3F" w:rsidRDefault="002C5D28" w:rsidP="0096519C">
      <w:pPr>
        <w:pStyle w:val="PL"/>
        <w:rPr>
          <w:lang w:val="sv-SE"/>
        </w:rPr>
      </w:pPr>
      <w:r w:rsidRPr="00A84E3F">
        <w:rPr>
          <w:lang w:val="sv-SE"/>
        </w:rPr>
        <w:t xml:space="preserve">    slots40                             </w:t>
      </w:r>
      <w:r w:rsidRPr="00A84E3F">
        <w:rPr>
          <w:color w:val="993366"/>
          <w:lang w:val="sv-SE"/>
        </w:rPr>
        <w:t>INTEGER</w:t>
      </w:r>
      <w:r w:rsidRPr="00A84E3F">
        <w:rPr>
          <w:lang w:val="sv-SE"/>
        </w:rPr>
        <w:t xml:space="preserve"> (0..39),</w:t>
      </w:r>
    </w:p>
    <w:p w14:paraId="19C2CF56" w14:textId="77777777" w:rsidR="002C5D28" w:rsidRPr="00A84E3F" w:rsidRDefault="002C5D28" w:rsidP="0096519C">
      <w:pPr>
        <w:pStyle w:val="PL"/>
        <w:rPr>
          <w:lang w:val="sv-SE"/>
        </w:rPr>
      </w:pPr>
      <w:r w:rsidRPr="00A84E3F">
        <w:rPr>
          <w:lang w:val="sv-SE"/>
        </w:rPr>
        <w:t xml:space="preserve">    slots64                             </w:t>
      </w:r>
      <w:r w:rsidRPr="00A84E3F">
        <w:rPr>
          <w:color w:val="993366"/>
          <w:lang w:val="sv-SE"/>
        </w:rPr>
        <w:t>INTEGER</w:t>
      </w:r>
      <w:r w:rsidRPr="00A84E3F">
        <w:rPr>
          <w:lang w:val="sv-SE"/>
        </w:rPr>
        <w:t xml:space="preserve"> (0..63),</w:t>
      </w:r>
    </w:p>
    <w:p w14:paraId="6198DB8D" w14:textId="77777777" w:rsidR="002C5D28" w:rsidRPr="00A84E3F" w:rsidRDefault="002C5D28" w:rsidP="0096519C">
      <w:pPr>
        <w:pStyle w:val="PL"/>
        <w:rPr>
          <w:lang w:val="sv-SE"/>
        </w:rPr>
      </w:pPr>
      <w:r w:rsidRPr="00A84E3F">
        <w:rPr>
          <w:lang w:val="sv-SE"/>
        </w:rPr>
        <w:t xml:space="preserve">    slots80                             </w:t>
      </w:r>
      <w:r w:rsidRPr="00A84E3F">
        <w:rPr>
          <w:color w:val="993366"/>
          <w:lang w:val="sv-SE"/>
        </w:rPr>
        <w:t>INTEGER</w:t>
      </w:r>
      <w:r w:rsidRPr="00A84E3F">
        <w:rPr>
          <w:lang w:val="sv-SE"/>
        </w:rPr>
        <w:t xml:space="preserve"> (0..79),</w:t>
      </w:r>
    </w:p>
    <w:p w14:paraId="402B8ABD" w14:textId="77777777" w:rsidR="002C5D28" w:rsidRPr="00A84E3F" w:rsidRDefault="002C5D28" w:rsidP="0096519C">
      <w:pPr>
        <w:pStyle w:val="PL"/>
        <w:rPr>
          <w:lang w:val="sv-SE"/>
        </w:rPr>
      </w:pPr>
      <w:r w:rsidRPr="00A84E3F">
        <w:rPr>
          <w:lang w:val="sv-SE"/>
        </w:rPr>
        <w:t xml:space="preserve">    slots160                            </w:t>
      </w:r>
      <w:r w:rsidRPr="00A84E3F">
        <w:rPr>
          <w:color w:val="993366"/>
          <w:lang w:val="sv-SE"/>
        </w:rPr>
        <w:t>INTEGER</w:t>
      </w:r>
      <w:r w:rsidRPr="00A84E3F">
        <w:rPr>
          <w:lang w:val="sv-SE"/>
        </w:rPr>
        <w:t xml:space="preserve"> (0..159),</w:t>
      </w:r>
    </w:p>
    <w:p w14:paraId="61763852" w14:textId="77777777" w:rsidR="002C5D28" w:rsidRPr="00A84E3F" w:rsidRDefault="002C5D28" w:rsidP="0096519C">
      <w:pPr>
        <w:pStyle w:val="PL"/>
        <w:rPr>
          <w:lang w:val="sv-SE"/>
        </w:rPr>
      </w:pPr>
      <w:r w:rsidRPr="00A84E3F">
        <w:rPr>
          <w:lang w:val="sv-SE"/>
        </w:rPr>
        <w:t xml:space="preserve">    slots320                            </w:t>
      </w:r>
      <w:r w:rsidRPr="00A84E3F">
        <w:rPr>
          <w:color w:val="993366"/>
          <w:lang w:val="sv-SE"/>
        </w:rPr>
        <w:t>INTEGER</w:t>
      </w:r>
      <w:r w:rsidRPr="00A84E3F">
        <w:rPr>
          <w:lang w:val="sv-SE"/>
        </w:rPr>
        <w:t xml:space="preserve"> (0..319),</w:t>
      </w:r>
    </w:p>
    <w:p w14:paraId="0F5B7C75" w14:textId="77777777" w:rsidR="002C5D28" w:rsidRPr="00A84E3F" w:rsidRDefault="002C5D28" w:rsidP="0096519C">
      <w:pPr>
        <w:pStyle w:val="PL"/>
        <w:rPr>
          <w:lang w:val="sv-SE"/>
        </w:rPr>
      </w:pPr>
      <w:r w:rsidRPr="00A84E3F">
        <w:rPr>
          <w:lang w:val="sv-SE"/>
        </w:rPr>
        <w:t xml:space="preserve">    slots640                            </w:t>
      </w:r>
      <w:r w:rsidRPr="00A84E3F">
        <w:rPr>
          <w:color w:val="993366"/>
          <w:lang w:val="sv-SE"/>
        </w:rPr>
        <w:t>INTEGER</w:t>
      </w:r>
      <w:r w:rsidRPr="00A84E3F">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2849" w:name="_Toc20425975"/>
      <w:bookmarkStart w:id="2850" w:name="_Toc29321371"/>
      <w:r w:rsidRPr="00325D1F">
        <w:rPr>
          <w:lang w:val="en-GB"/>
        </w:rPr>
        <w:t>–</w:t>
      </w:r>
      <w:r w:rsidRPr="00325D1F">
        <w:rPr>
          <w:lang w:val="en-GB"/>
        </w:rPr>
        <w:tab/>
      </w:r>
      <w:r w:rsidRPr="00325D1F">
        <w:rPr>
          <w:i/>
          <w:lang w:val="en-GB"/>
        </w:rPr>
        <w:t>CSI-RS-ResourceConfigMobility</w:t>
      </w:r>
      <w:bookmarkEnd w:id="2849"/>
      <w:bookmarkEnd w:id="285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A84E3F" w:rsidRDefault="002C5D28" w:rsidP="0096519C">
      <w:pPr>
        <w:pStyle w:val="PL"/>
        <w:rPr>
          <w:lang w:val="sv-SE"/>
        </w:rPr>
      </w:pPr>
      <w:r w:rsidRPr="00325D1F">
        <w:t xml:space="preserve">        </w:t>
      </w:r>
      <w:r w:rsidRPr="00A84E3F">
        <w:rPr>
          <w:lang w:val="sv-SE"/>
        </w:rPr>
        <w:t xml:space="preserve">ms10                                </w:t>
      </w:r>
      <w:r w:rsidRPr="00A84E3F">
        <w:rPr>
          <w:color w:val="993366"/>
          <w:lang w:val="sv-SE"/>
        </w:rPr>
        <w:t>INTEGER</w:t>
      </w:r>
      <w:r w:rsidRPr="00A84E3F">
        <w:rPr>
          <w:lang w:val="sv-SE"/>
        </w:rPr>
        <w:t xml:space="preserve"> (0..79),</w:t>
      </w:r>
    </w:p>
    <w:p w14:paraId="4B023301" w14:textId="77777777" w:rsidR="002C5D28" w:rsidRPr="00A84E3F" w:rsidRDefault="002C5D28" w:rsidP="0096519C">
      <w:pPr>
        <w:pStyle w:val="PL"/>
        <w:rPr>
          <w:lang w:val="sv-SE"/>
        </w:rPr>
      </w:pPr>
      <w:r w:rsidRPr="00A84E3F">
        <w:rPr>
          <w:lang w:val="sv-SE"/>
        </w:rPr>
        <w:t xml:space="preserve">        ms20                                </w:t>
      </w:r>
      <w:r w:rsidRPr="00A84E3F">
        <w:rPr>
          <w:color w:val="993366"/>
          <w:lang w:val="sv-SE"/>
        </w:rPr>
        <w:t>INTEGER</w:t>
      </w:r>
      <w:r w:rsidRPr="00A84E3F">
        <w:rPr>
          <w:lang w:val="sv-SE"/>
        </w:rPr>
        <w:t xml:space="preserve"> (0..159),</w:t>
      </w:r>
    </w:p>
    <w:p w14:paraId="2E6B833C" w14:textId="77777777" w:rsidR="002C5D28" w:rsidRPr="00A84E3F" w:rsidRDefault="002C5D28" w:rsidP="0096519C">
      <w:pPr>
        <w:pStyle w:val="PL"/>
        <w:rPr>
          <w:lang w:val="sv-SE"/>
        </w:rPr>
      </w:pPr>
      <w:r w:rsidRPr="00A84E3F">
        <w:rPr>
          <w:lang w:val="sv-SE"/>
        </w:rPr>
        <w:t xml:space="preserve">        ms40                                </w:t>
      </w:r>
      <w:r w:rsidRPr="00A84E3F">
        <w:rPr>
          <w:color w:val="993366"/>
          <w:lang w:val="sv-SE"/>
        </w:rPr>
        <w:t>INTEGER</w:t>
      </w:r>
      <w:r w:rsidRPr="00A84E3F">
        <w:rPr>
          <w:lang w:val="sv-SE"/>
        </w:rPr>
        <w:t xml:space="preserve"> (0..319)</w:t>
      </w:r>
    </w:p>
    <w:p w14:paraId="6D964E6A" w14:textId="77777777" w:rsidR="002C5D28" w:rsidRPr="00325D1F" w:rsidRDefault="002C5D28" w:rsidP="0096519C">
      <w:pPr>
        <w:pStyle w:val="PL"/>
      </w:pPr>
      <w:r w:rsidRPr="00A84E3F">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2851" w:name="_Toc20425976"/>
      <w:bookmarkStart w:id="2852" w:name="_Toc29321372"/>
      <w:r w:rsidRPr="00325D1F">
        <w:rPr>
          <w:lang w:val="en-GB"/>
        </w:rPr>
        <w:t>–</w:t>
      </w:r>
      <w:r w:rsidRPr="00325D1F">
        <w:rPr>
          <w:lang w:val="en-GB"/>
        </w:rPr>
        <w:tab/>
      </w:r>
      <w:r w:rsidRPr="00325D1F">
        <w:rPr>
          <w:i/>
          <w:lang w:val="en-GB"/>
        </w:rPr>
        <w:t>CSI-RS-ResourceMapping</w:t>
      </w:r>
      <w:bookmarkEnd w:id="2851"/>
      <w:bookmarkEnd w:id="2852"/>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2853" w:name="_Toc20425977"/>
      <w:bookmarkStart w:id="2854" w:name="_Toc29321373"/>
      <w:r w:rsidRPr="00325D1F">
        <w:rPr>
          <w:lang w:val="en-GB"/>
        </w:rPr>
        <w:t>–</w:t>
      </w:r>
      <w:r w:rsidRPr="00325D1F">
        <w:rPr>
          <w:lang w:val="en-GB"/>
        </w:rPr>
        <w:tab/>
      </w:r>
      <w:bookmarkStart w:id="2855" w:name="_Hlk514841655"/>
      <w:r w:rsidRPr="00325D1F">
        <w:rPr>
          <w:i/>
          <w:lang w:val="en-GB"/>
        </w:rPr>
        <w:t>CSI-SemiPersistentOnPUSCH-TriggerStateList</w:t>
      </w:r>
      <w:bookmarkEnd w:id="2853"/>
      <w:bookmarkEnd w:id="2854"/>
      <w:bookmarkEnd w:id="2855"/>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2856" w:name="_Toc20425978"/>
      <w:bookmarkStart w:id="2857" w:name="_Toc29321374"/>
      <w:r w:rsidRPr="00325D1F">
        <w:rPr>
          <w:lang w:val="en-GB"/>
        </w:rPr>
        <w:t>–</w:t>
      </w:r>
      <w:r w:rsidRPr="00325D1F">
        <w:rPr>
          <w:lang w:val="en-GB"/>
        </w:rPr>
        <w:tab/>
      </w:r>
      <w:r w:rsidRPr="00325D1F">
        <w:rPr>
          <w:i/>
          <w:lang w:val="en-GB"/>
        </w:rPr>
        <w:t>CSI-SSB-ResourceSet</w:t>
      </w:r>
      <w:bookmarkEnd w:id="2856"/>
      <w:bookmarkEnd w:id="2857"/>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2858" w:name="_Toc20425979"/>
      <w:bookmarkStart w:id="2859" w:name="_Toc29321375"/>
      <w:r w:rsidRPr="00325D1F">
        <w:rPr>
          <w:lang w:val="en-GB"/>
        </w:rPr>
        <w:t>–</w:t>
      </w:r>
      <w:r w:rsidRPr="00325D1F">
        <w:rPr>
          <w:lang w:val="en-GB"/>
        </w:rPr>
        <w:tab/>
      </w:r>
      <w:r w:rsidRPr="00325D1F">
        <w:rPr>
          <w:i/>
          <w:lang w:val="en-GB"/>
        </w:rPr>
        <w:t>CSI-SSB-ResourceSetId</w:t>
      </w:r>
      <w:bookmarkEnd w:id="2858"/>
      <w:bookmarkEnd w:id="2859"/>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2860" w:name="_Toc20425980"/>
      <w:bookmarkStart w:id="2861" w:name="_Toc29321376"/>
      <w:r w:rsidRPr="00325D1F">
        <w:rPr>
          <w:lang w:val="en-GB"/>
        </w:rPr>
        <w:t>–</w:t>
      </w:r>
      <w:r w:rsidRPr="00325D1F">
        <w:rPr>
          <w:lang w:val="en-GB"/>
        </w:rPr>
        <w:tab/>
      </w:r>
      <w:r w:rsidRPr="00325D1F">
        <w:rPr>
          <w:i/>
          <w:noProof/>
          <w:lang w:val="en-GB"/>
        </w:rPr>
        <w:t>DedicatedNAS-Message</w:t>
      </w:r>
      <w:bookmarkEnd w:id="2860"/>
      <w:bookmarkEnd w:id="2861"/>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2862" w:name="_Toc20425981"/>
      <w:bookmarkStart w:id="2863" w:name="_Toc29321377"/>
      <w:r w:rsidRPr="00325D1F">
        <w:rPr>
          <w:lang w:val="en-GB"/>
        </w:rPr>
        <w:t>–</w:t>
      </w:r>
      <w:r w:rsidRPr="00325D1F">
        <w:rPr>
          <w:lang w:val="en-GB"/>
        </w:rPr>
        <w:tab/>
      </w:r>
      <w:r w:rsidRPr="00325D1F">
        <w:rPr>
          <w:i/>
          <w:lang w:val="en-GB"/>
        </w:rPr>
        <w:t>DMRS-DownlinkConfig</w:t>
      </w:r>
      <w:bookmarkEnd w:id="2862"/>
      <w:bookmarkEnd w:id="2863"/>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2864" w:name="_Toc20425982"/>
      <w:bookmarkStart w:id="2865" w:name="_Toc29321378"/>
      <w:r w:rsidRPr="00325D1F">
        <w:rPr>
          <w:lang w:val="en-GB"/>
        </w:rPr>
        <w:t>–</w:t>
      </w:r>
      <w:r w:rsidRPr="00325D1F">
        <w:rPr>
          <w:lang w:val="en-GB"/>
        </w:rPr>
        <w:tab/>
      </w:r>
      <w:r w:rsidRPr="00325D1F">
        <w:rPr>
          <w:i/>
          <w:lang w:val="en-GB"/>
        </w:rPr>
        <w:t>DMRS-UplinkConfig</w:t>
      </w:r>
      <w:bookmarkEnd w:id="2864"/>
      <w:bookmarkEnd w:id="2865"/>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866" w:name="_Hlk515389062"/>
    </w:p>
    <w:p w14:paraId="1E713C89" w14:textId="77777777" w:rsidR="002C5D28" w:rsidRPr="00325D1F" w:rsidRDefault="002C5D28" w:rsidP="002C5D28">
      <w:pPr>
        <w:pStyle w:val="Heading4"/>
        <w:rPr>
          <w:i/>
          <w:iCs/>
          <w:lang w:val="en-GB"/>
        </w:rPr>
      </w:pPr>
      <w:bookmarkStart w:id="2867" w:name="_Toc20425983"/>
      <w:bookmarkStart w:id="2868" w:name="_Toc29321379"/>
      <w:r w:rsidRPr="00325D1F">
        <w:rPr>
          <w:i/>
          <w:iCs/>
          <w:lang w:val="en-GB"/>
        </w:rPr>
        <w:t>–</w:t>
      </w:r>
      <w:r w:rsidRPr="00325D1F">
        <w:rPr>
          <w:i/>
          <w:iCs/>
          <w:lang w:val="en-GB"/>
        </w:rPr>
        <w:tab/>
        <w:t>DownlinkConfigCommon</w:t>
      </w:r>
      <w:bookmarkEnd w:id="2867"/>
      <w:bookmarkEnd w:id="2868"/>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2869" w:name="_Toc20425984"/>
      <w:bookmarkStart w:id="2870" w:name="_Toc29321380"/>
      <w:r w:rsidRPr="00325D1F">
        <w:rPr>
          <w:lang w:val="en-GB"/>
        </w:rPr>
        <w:t>–</w:t>
      </w:r>
      <w:r w:rsidRPr="00325D1F">
        <w:rPr>
          <w:lang w:val="en-GB"/>
        </w:rPr>
        <w:tab/>
      </w:r>
      <w:r w:rsidRPr="00325D1F">
        <w:rPr>
          <w:i/>
          <w:lang w:val="en-GB"/>
        </w:rPr>
        <w:t>DownlinkConfigCommonSIB</w:t>
      </w:r>
      <w:bookmarkEnd w:id="2869"/>
      <w:bookmarkEnd w:id="2870"/>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871"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866"/>
      <w:bookmarkEnd w:id="2871"/>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872"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2873" w:name="_Toc20425985"/>
      <w:bookmarkStart w:id="2874" w:name="_Toc29321381"/>
      <w:bookmarkEnd w:id="2872"/>
      <w:r w:rsidRPr="00325D1F">
        <w:rPr>
          <w:lang w:val="en-GB"/>
        </w:rPr>
        <w:t>–</w:t>
      </w:r>
      <w:r w:rsidRPr="00325D1F">
        <w:rPr>
          <w:lang w:val="en-GB"/>
        </w:rPr>
        <w:tab/>
      </w:r>
      <w:r w:rsidRPr="00325D1F">
        <w:rPr>
          <w:i/>
          <w:lang w:val="en-GB"/>
        </w:rPr>
        <w:t>DownlinkPreemption</w:t>
      </w:r>
      <w:bookmarkEnd w:id="2873"/>
      <w:bookmarkEnd w:id="2874"/>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875"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875"/>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2876" w:name="_Toc20425986"/>
      <w:bookmarkStart w:id="2877" w:name="_Toc29321382"/>
      <w:r w:rsidRPr="00325D1F">
        <w:rPr>
          <w:lang w:val="en-GB"/>
        </w:rPr>
        <w:t>–</w:t>
      </w:r>
      <w:r w:rsidRPr="00325D1F">
        <w:rPr>
          <w:lang w:val="en-GB"/>
        </w:rPr>
        <w:tab/>
      </w:r>
      <w:r w:rsidRPr="00325D1F">
        <w:rPr>
          <w:i/>
          <w:noProof/>
          <w:lang w:val="en-GB"/>
        </w:rPr>
        <w:t>DRB-Identity</w:t>
      </w:r>
      <w:bookmarkEnd w:id="2876"/>
      <w:bookmarkEnd w:id="2877"/>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2878" w:name="_Toc20425987"/>
      <w:bookmarkStart w:id="2879" w:name="_Toc29321383"/>
      <w:r w:rsidRPr="00325D1F">
        <w:rPr>
          <w:lang w:val="en-GB"/>
        </w:rPr>
        <w:t>–</w:t>
      </w:r>
      <w:r w:rsidRPr="00325D1F">
        <w:rPr>
          <w:lang w:val="en-GB"/>
        </w:rPr>
        <w:tab/>
      </w:r>
      <w:r w:rsidRPr="00325D1F">
        <w:rPr>
          <w:i/>
          <w:lang w:val="en-GB"/>
        </w:rPr>
        <w:t>DRX-Config</w:t>
      </w:r>
      <w:bookmarkEnd w:id="2878"/>
      <w:bookmarkEnd w:id="2879"/>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A84E3F" w:rsidRDefault="002C5D28" w:rsidP="0096519C">
      <w:pPr>
        <w:pStyle w:val="PL"/>
        <w:rPr>
          <w:lang w:val="sv-SE"/>
        </w:rPr>
      </w:pPr>
      <w:r w:rsidRPr="00325D1F">
        <w:lastRenderedPageBreak/>
        <w:t xml:space="preserve">                                                </w:t>
      </w:r>
      <w:r w:rsidRPr="00A84E3F">
        <w:rPr>
          <w:lang w:val="sv-SE"/>
        </w:rPr>
        <w:t>ms1600, spare8, spare7, spare6, spare5, spare4, spare3, spare2, spare1 }</w:t>
      </w:r>
    </w:p>
    <w:p w14:paraId="2B417272" w14:textId="77777777" w:rsidR="002C5D28" w:rsidRPr="00A84E3F" w:rsidRDefault="002C5D28" w:rsidP="0096519C">
      <w:pPr>
        <w:pStyle w:val="PL"/>
        <w:rPr>
          <w:lang w:val="sv-SE"/>
        </w:rPr>
      </w:pPr>
      <w:r w:rsidRPr="00A84E3F">
        <w:rPr>
          <w:lang w:val="sv-SE"/>
        </w:rPr>
        <w:t xml:space="preserve">                                            },</w:t>
      </w:r>
    </w:p>
    <w:p w14:paraId="08D04DDE" w14:textId="77777777" w:rsidR="00F95F2F" w:rsidRPr="00A84E3F" w:rsidRDefault="002C5D28" w:rsidP="0096519C">
      <w:pPr>
        <w:pStyle w:val="PL"/>
        <w:rPr>
          <w:lang w:val="sv-SE"/>
        </w:rPr>
      </w:pPr>
      <w:r w:rsidRPr="00A84E3F">
        <w:rPr>
          <w:lang w:val="sv-SE"/>
        </w:rPr>
        <w:t xml:space="preserve">    drx-InactivityTimer                 </w:t>
      </w:r>
      <w:r w:rsidRPr="00A84E3F">
        <w:rPr>
          <w:color w:val="993366"/>
          <w:lang w:val="sv-SE"/>
        </w:rPr>
        <w:t>ENUMERATED</w:t>
      </w:r>
      <w:r w:rsidRPr="00A84E3F">
        <w:rPr>
          <w:lang w:val="sv-SE"/>
        </w:rPr>
        <w:t xml:space="preserve"> {</w:t>
      </w:r>
    </w:p>
    <w:p w14:paraId="3A47F7F1" w14:textId="77777777" w:rsidR="002C5D28" w:rsidRPr="00A84E3F" w:rsidRDefault="002C5D28" w:rsidP="0096519C">
      <w:pPr>
        <w:pStyle w:val="PL"/>
        <w:rPr>
          <w:lang w:val="sv-SE"/>
        </w:rPr>
      </w:pPr>
      <w:r w:rsidRPr="00A84E3F">
        <w:rPr>
          <w:lang w:val="sv-SE"/>
        </w:rPr>
        <w:t xml:space="preserve">                                            ms0, ms1, ms2, ms3, ms4, ms5, ms6, ms8, ms10, ms20, ms30, ms40, ms50, ms60, ms80,</w:t>
      </w:r>
    </w:p>
    <w:p w14:paraId="75FFBE86" w14:textId="77777777" w:rsidR="002C5D28" w:rsidRPr="00A84E3F" w:rsidRDefault="002C5D28" w:rsidP="0096519C">
      <w:pPr>
        <w:pStyle w:val="PL"/>
        <w:rPr>
          <w:lang w:val="sv-SE"/>
        </w:rPr>
      </w:pPr>
      <w:r w:rsidRPr="00A84E3F">
        <w:rPr>
          <w:lang w:val="sv-SE"/>
        </w:rPr>
        <w:t xml:space="preserve">                                            ms100, ms200, ms300, ms500, ms750, ms1280, ms1920, ms2560, spare9, spare8,</w:t>
      </w:r>
    </w:p>
    <w:p w14:paraId="6F3D230C" w14:textId="77777777" w:rsidR="002C5D28" w:rsidRPr="00A84E3F" w:rsidRDefault="002C5D28" w:rsidP="0096519C">
      <w:pPr>
        <w:pStyle w:val="PL"/>
        <w:rPr>
          <w:lang w:val="sv-SE"/>
        </w:rPr>
      </w:pPr>
      <w:r w:rsidRPr="00A84E3F">
        <w:rPr>
          <w:lang w:val="sv-SE"/>
        </w:rPr>
        <w:t xml:space="preserve">                                            spare7, spare6, spare5, spare4, spare3, spare2, spare1},</w:t>
      </w:r>
    </w:p>
    <w:p w14:paraId="177673AE" w14:textId="77777777" w:rsidR="002C5D28" w:rsidRPr="00A84E3F" w:rsidRDefault="002C5D28" w:rsidP="0096519C">
      <w:pPr>
        <w:pStyle w:val="PL"/>
        <w:rPr>
          <w:lang w:val="sv-SE"/>
        </w:rPr>
      </w:pPr>
      <w:r w:rsidRPr="00A84E3F">
        <w:rPr>
          <w:lang w:val="sv-SE"/>
        </w:rPr>
        <w:t xml:space="preserve">    drx-HARQ-RTT-TimerDL                </w:t>
      </w:r>
      <w:r w:rsidRPr="00A84E3F">
        <w:rPr>
          <w:color w:val="993366"/>
          <w:lang w:val="sv-SE"/>
        </w:rPr>
        <w:t>INTEGER</w:t>
      </w:r>
      <w:r w:rsidRPr="00A84E3F">
        <w:rPr>
          <w:lang w:val="sv-SE"/>
        </w:rPr>
        <w:t xml:space="preserve"> (0..56),</w:t>
      </w:r>
    </w:p>
    <w:p w14:paraId="3640987A" w14:textId="77777777" w:rsidR="002C5D28" w:rsidRPr="00A84E3F" w:rsidRDefault="002C5D28" w:rsidP="0096519C">
      <w:pPr>
        <w:pStyle w:val="PL"/>
        <w:rPr>
          <w:lang w:val="sv-SE"/>
        </w:rPr>
      </w:pPr>
      <w:r w:rsidRPr="00A84E3F">
        <w:rPr>
          <w:lang w:val="sv-SE"/>
        </w:rPr>
        <w:t xml:space="preserve">    drx-HARQ-RTT-TimerUL                </w:t>
      </w:r>
      <w:r w:rsidRPr="00A84E3F">
        <w:rPr>
          <w:color w:val="993366"/>
          <w:lang w:val="sv-SE"/>
        </w:rPr>
        <w:t>INTEGER</w:t>
      </w:r>
      <w:r w:rsidRPr="00A84E3F">
        <w:rPr>
          <w:lang w:val="sv-SE"/>
        </w:rPr>
        <w:t xml:space="preserve"> (0..56),</w:t>
      </w:r>
    </w:p>
    <w:p w14:paraId="672657FC" w14:textId="77777777" w:rsidR="00F95F2F" w:rsidRPr="00A84E3F" w:rsidRDefault="002C5D28" w:rsidP="0096519C">
      <w:pPr>
        <w:pStyle w:val="PL"/>
        <w:rPr>
          <w:lang w:val="sv-SE"/>
        </w:rPr>
      </w:pPr>
      <w:r w:rsidRPr="00A84E3F">
        <w:rPr>
          <w:lang w:val="sv-SE"/>
        </w:rPr>
        <w:t xml:space="preserve">    drx-RetransmissionTimerDL           </w:t>
      </w:r>
      <w:r w:rsidRPr="00A84E3F">
        <w:rPr>
          <w:color w:val="993366"/>
          <w:lang w:val="sv-SE"/>
        </w:rPr>
        <w:t>ENUMERATED</w:t>
      </w:r>
      <w:r w:rsidRPr="00A84E3F">
        <w:rPr>
          <w:lang w:val="sv-SE"/>
        </w:rPr>
        <w:t xml:space="preserve"> {</w:t>
      </w:r>
    </w:p>
    <w:p w14:paraId="450A4C51" w14:textId="77777777" w:rsidR="002C5D28" w:rsidRPr="00A84E3F" w:rsidRDefault="002C5D28" w:rsidP="0096519C">
      <w:pPr>
        <w:pStyle w:val="PL"/>
        <w:rPr>
          <w:lang w:val="sv-SE"/>
        </w:rPr>
      </w:pPr>
      <w:r w:rsidRPr="00A84E3F">
        <w:rPr>
          <w:lang w:val="sv-SE"/>
        </w:rPr>
        <w:t xml:space="preserve">                                            sl0, sl1, sl2, sl4, sl6, sl8, sl16, sl24, sl33, sl40, sl64, sl80, sl96, sl112, sl128,</w:t>
      </w:r>
    </w:p>
    <w:p w14:paraId="371E9D3D" w14:textId="77777777" w:rsidR="002C5D28" w:rsidRPr="00A84E3F" w:rsidRDefault="002C5D28" w:rsidP="0096519C">
      <w:pPr>
        <w:pStyle w:val="PL"/>
        <w:rPr>
          <w:lang w:val="sv-SE"/>
        </w:rPr>
      </w:pPr>
      <w:r w:rsidRPr="00A84E3F">
        <w:rPr>
          <w:lang w:val="sv-SE"/>
        </w:rPr>
        <w:t xml:space="preserve">                                            sl160, sl320, spare15, spare14, spare13, spare12, spare11, spare10, spare9,</w:t>
      </w:r>
    </w:p>
    <w:p w14:paraId="2C82F086" w14:textId="77777777" w:rsidR="002C5D28" w:rsidRPr="00A84E3F" w:rsidRDefault="002C5D28" w:rsidP="0096519C">
      <w:pPr>
        <w:pStyle w:val="PL"/>
        <w:rPr>
          <w:lang w:val="sv-SE"/>
        </w:rPr>
      </w:pPr>
      <w:r w:rsidRPr="00A84E3F">
        <w:rPr>
          <w:lang w:val="sv-SE"/>
        </w:rPr>
        <w:t xml:space="preserve">                                            spare8, spare7, spare6, spare5, spare4, spare3, spare2, spare1},</w:t>
      </w:r>
    </w:p>
    <w:p w14:paraId="36520378" w14:textId="77777777" w:rsidR="002C5D28" w:rsidRPr="00A84E3F" w:rsidRDefault="002C5D28" w:rsidP="0096519C">
      <w:pPr>
        <w:pStyle w:val="PL"/>
        <w:rPr>
          <w:lang w:val="sv-SE"/>
        </w:rPr>
      </w:pPr>
      <w:r w:rsidRPr="00A84E3F">
        <w:rPr>
          <w:lang w:val="sv-SE"/>
        </w:rPr>
        <w:t xml:space="preserve">    drx-RetransmissionTimerUL           </w:t>
      </w:r>
      <w:r w:rsidRPr="00A84E3F">
        <w:rPr>
          <w:color w:val="993366"/>
          <w:lang w:val="sv-SE"/>
        </w:rPr>
        <w:t>ENUMERATED</w:t>
      </w:r>
      <w:r w:rsidRPr="00A84E3F">
        <w:rPr>
          <w:lang w:val="sv-SE"/>
        </w:rPr>
        <w:t xml:space="preserve"> {</w:t>
      </w:r>
    </w:p>
    <w:p w14:paraId="035BF4AE" w14:textId="77777777" w:rsidR="002C5D28" w:rsidRPr="00A84E3F" w:rsidRDefault="002C5D28" w:rsidP="0096519C">
      <w:pPr>
        <w:pStyle w:val="PL"/>
        <w:rPr>
          <w:lang w:val="sv-SE"/>
        </w:rPr>
      </w:pPr>
      <w:r w:rsidRPr="00A84E3F">
        <w:rPr>
          <w:lang w:val="sv-SE"/>
        </w:rPr>
        <w:t xml:space="preserve">                                            sl0, sl1, sl2, sl4, sl6, sl8, sl16, sl24, sl33, sl40, sl64, sl80, sl96, sl112, sl128,</w:t>
      </w:r>
    </w:p>
    <w:p w14:paraId="79C661C4" w14:textId="77777777" w:rsidR="002C5D28" w:rsidRPr="00A84E3F" w:rsidRDefault="002C5D28" w:rsidP="0096519C">
      <w:pPr>
        <w:pStyle w:val="PL"/>
        <w:rPr>
          <w:lang w:val="sv-SE"/>
        </w:rPr>
      </w:pPr>
      <w:r w:rsidRPr="00A84E3F">
        <w:rPr>
          <w:lang w:val="sv-SE"/>
        </w:rPr>
        <w:t xml:space="preserve">                                            sl160, sl320, spare15, spare14, spare13, spare12, spare11, spare10, spare9,</w:t>
      </w:r>
    </w:p>
    <w:p w14:paraId="4AA1A300" w14:textId="77777777" w:rsidR="002C5D28" w:rsidRPr="00A84E3F" w:rsidRDefault="002C5D28" w:rsidP="0096519C">
      <w:pPr>
        <w:pStyle w:val="PL"/>
        <w:rPr>
          <w:lang w:val="sv-SE"/>
        </w:rPr>
      </w:pPr>
      <w:r w:rsidRPr="00A84E3F">
        <w:rPr>
          <w:lang w:val="sv-SE"/>
        </w:rPr>
        <w:t xml:space="preserve">                                            spare8, spare7, spare6, spare5, spare4, spare3, spare2, spare1 },</w:t>
      </w:r>
    </w:p>
    <w:p w14:paraId="35F70826" w14:textId="77777777" w:rsidR="002C5D28" w:rsidRPr="00325D1F" w:rsidRDefault="002C5D28" w:rsidP="0096519C">
      <w:pPr>
        <w:pStyle w:val="PL"/>
      </w:pPr>
      <w:r w:rsidRPr="00A84E3F">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A84E3F" w:rsidRDefault="002C5D28" w:rsidP="0096519C">
      <w:pPr>
        <w:pStyle w:val="PL"/>
        <w:rPr>
          <w:lang w:val="sv-SE"/>
        </w:rPr>
      </w:pPr>
      <w:r w:rsidRPr="00325D1F">
        <w:t xml:space="preserve">        </w:t>
      </w:r>
      <w:r w:rsidRPr="00A84E3F">
        <w:rPr>
          <w:lang w:val="sv-SE"/>
        </w:rPr>
        <w:t xml:space="preserve">ms20                                </w:t>
      </w:r>
      <w:r w:rsidRPr="00A84E3F">
        <w:rPr>
          <w:color w:val="993366"/>
          <w:lang w:val="sv-SE"/>
        </w:rPr>
        <w:t>INTEGER</w:t>
      </w:r>
      <w:r w:rsidRPr="00A84E3F">
        <w:rPr>
          <w:lang w:val="sv-SE"/>
        </w:rPr>
        <w:t>(0..19),</w:t>
      </w:r>
    </w:p>
    <w:p w14:paraId="5FC93047" w14:textId="77777777" w:rsidR="002C5D28" w:rsidRPr="00A84E3F" w:rsidRDefault="002C5D28" w:rsidP="0096519C">
      <w:pPr>
        <w:pStyle w:val="PL"/>
        <w:rPr>
          <w:lang w:val="sv-SE"/>
        </w:rPr>
      </w:pPr>
      <w:r w:rsidRPr="00A84E3F">
        <w:rPr>
          <w:lang w:val="sv-SE"/>
        </w:rPr>
        <w:t xml:space="preserve">        ms32                                </w:t>
      </w:r>
      <w:r w:rsidRPr="00A84E3F">
        <w:rPr>
          <w:color w:val="993366"/>
          <w:lang w:val="sv-SE"/>
        </w:rPr>
        <w:t>INTEGER</w:t>
      </w:r>
      <w:r w:rsidRPr="00A84E3F">
        <w:rPr>
          <w:lang w:val="sv-SE"/>
        </w:rPr>
        <w:t>(0..31),</w:t>
      </w:r>
    </w:p>
    <w:p w14:paraId="444DF86C" w14:textId="77777777" w:rsidR="002C5D28" w:rsidRPr="00A84E3F" w:rsidRDefault="002C5D28" w:rsidP="0096519C">
      <w:pPr>
        <w:pStyle w:val="PL"/>
        <w:rPr>
          <w:lang w:val="sv-SE"/>
        </w:rPr>
      </w:pPr>
      <w:r w:rsidRPr="00A84E3F">
        <w:rPr>
          <w:lang w:val="sv-SE"/>
        </w:rPr>
        <w:t xml:space="preserve">        ms40                                </w:t>
      </w:r>
      <w:r w:rsidRPr="00A84E3F">
        <w:rPr>
          <w:color w:val="993366"/>
          <w:lang w:val="sv-SE"/>
        </w:rPr>
        <w:t>INTEGER</w:t>
      </w:r>
      <w:r w:rsidRPr="00A84E3F">
        <w:rPr>
          <w:lang w:val="sv-SE"/>
        </w:rPr>
        <w:t>(0..39),</w:t>
      </w:r>
    </w:p>
    <w:p w14:paraId="7E401EE6" w14:textId="77777777" w:rsidR="002C5D28" w:rsidRPr="00A84E3F" w:rsidRDefault="002C5D28" w:rsidP="0096519C">
      <w:pPr>
        <w:pStyle w:val="PL"/>
        <w:rPr>
          <w:lang w:val="sv-SE"/>
        </w:rPr>
      </w:pPr>
      <w:r w:rsidRPr="00A84E3F">
        <w:rPr>
          <w:lang w:val="sv-SE"/>
        </w:rPr>
        <w:t xml:space="preserve">        ms60                                </w:t>
      </w:r>
      <w:r w:rsidRPr="00A84E3F">
        <w:rPr>
          <w:color w:val="993366"/>
          <w:lang w:val="sv-SE"/>
        </w:rPr>
        <w:t>INTEGER</w:t>
      </w:r>
      <w:r w:rsidRPr="00A84E3F">
        <w:rPr>
          <w:lang w:val="sv-SE"/>
        </w:rPr>
        <w:t>(0..59),</w:t>
      </w:r>
    </w:p>
    <w:p w14:paraId="7CEE4B52" w14:textId="77777777" w:rsidR="002C5D28" w:rsidRPr="00A84E3F" w:rsidRDefault="002C5D28" w:rsidP="0096519C">
      <w:pPr>
        <w:pStyle w:val="PL"/>
        <w:rPr>
          <w:lang w:val="sv-SE"/>
        </w:rPr>
      </w:pPr>
      <w:r w:rsidRPr="00A84E3F">
        <w:rPr>
          <w:lang w:val="sv-SE"/>
        </w:rPr>
        <w:t xml:space="preserve">        ms64                                </w:t>
      </w:r>
      <w:r w:rsidRPr="00A84E3F">
        <w:rPr>
          <w:color w:val="993366"/>
          <w:lang w:val="sv-SE"/>
        </w:rPr>
        <w:t>INTEGER</w:t>
      </w:r>
      <w:r w:rsidRPr="00A84E3F">
        <w:rPr>
          <w:lang w:val="sv-SE"/>
        </w:rPr>
        <w:t>(0..63),</w:t>
      </w:r>
    </w:p>
    <w:p w14:paraId="5CCC8D09" w14:textId="77777777" w:rsidR="002C5D28" w:rsidRPr="00A84E3F" w:rsidRDefault="002C5D28" w:rsidP="0096519C">
      <w:pPr>
        <w:pStyle w:val="PL"/>
        <w:rPr>
          <w:lang w:val="sv-SE"/>
        </w:rPr>
      </w:pPr>
      <w:r w:rsidRPr="00A84E3F">
        <w:rPr>
          <w:lang w:val="sv-SE"/>
        </w:rPr>
        <w:t xml:space="preserve">        ms70                                </w:t>
      </w:r>
      <w:r w:rsidRPr="00A84E3F">
        <w:rPr>
          <w:color w:val="993366"/>
          <w:lang w:val="sv-SE"/>
        </w:rPr>
        <w:t>INTEGER</w:t>
      </w:r>
      <w:r w:rsidRPr="00A84E3F">
        <w:rPr>
          <w:lang w:val="sv-SE"/>
        </w:rPr>
        <w:t>(0..69),</w:t>
      </w:r>
    </w:p>
    <w:p w14:paraId="2E4B830A" w14:textId="77777777" w:rsidR="002C5D28" w:rsidRPr="00A84E3F" w:rsidRDefault="002C5D28" w:rsidP="0096519C">
      <w:pPr>
        <w:pStyle w:val="PL"/>
        <w:rPr>
          <w:lang w:val="sv-SE"/>
        </w:rPr>
      </w:pPr>
      <w:r w:rsidRPr="00A84E3F">
        <w:rPr>
          <w:lang w:val="sv-SE"/>
        </w:rPr>
        <w:t xml:space="preserve">        ms80                                </w:t>
      </w:r>
      <w:r w:rsidRPr="00A84E3F">
        <w:rPr>
          <w:color w:val="993366"/>
          <w:lang w:val="sv-SE"/>
        </w:rPr>
        <w:t>INTEGER</w:t>
      </w:r>
      <w:r w:rsidRPr="00A84E3F">
        <w:rPr>
          <w:lang w:val="sv-SE"/>
        </w:rPr>
        <w:t>(0..79),</w:t>
      </w:r>
    </w:p>
    <w:p w14:paraId="21EED846" w14:textId="77777777" w:rsidR="002C5D28" w:rsidRPr="00A84E3F" w:rsidRDefault="002C5D28" w:rsidP="0096519C">
      <w:pPr>
        <w:pStyle w:val="PL"/>
        <w:rPr>
          <w:lang w:val="sv-SE"/>
        </w:rPr>
      </w:pPr>
      <w:r w:rsidRPr="00A84E3F">
        <w:rPr>
          <w:lang w:val="sv-SE"/>
        </w:rPr>
        <w:t xml:space="preserve">        ms128                               </w:t>
      </w:r>
      <w:r w:rsidRPr="00A84E3F">
        <w:rPr>
          <w:color w:val="993366"/>
          <w:lang w:val="sv-SE"/>
        </w:rPr>
        <w:t>INTEGER</w:t>
      </w:r>
      <w:r w:rsidRPr="00A84E3F">
        <w:rPr>
          <w:lang w:val="sv-SE"/>
        </w:rPr>
        <w:t>(0..127),</w:t>
      </w:r>
    </w:p>
    <w:p w14:paraId="62EBAD66" w14:textId="77777777" w:rsidR="002C5D28" w:rsidRPr="00A84E3F" w:rsidRDefault="002C5D28" w:rsidP="0096519C">
      <w:pPr>
        <w:pStyle w:val="PL"/>
        <w:rPr>
          <w:lang w:val="sv-SE"/>
        </w:rPr>
      </w:pPr>
      <w:r w:rsidRPr="00A84E3F">
        <w:rPr>
          <w:lang w:val="sv-SE"/>
        </w:rPr>
        <w:t xml:space="preserve">        ms160                               </w:t>
      </w:r>
      <w:r w:rsidRPr="00A84E3F">
        <w:rPr>
          <w:color w:val="993366"/>
          <w:lang w:val="sv-SE"/>
        </w:rPr>
        <w:t>INTEGER</w:t>
      </w:r>
      <w:r w:rsidRPr="00A84E3F">
        <w:rPr>
          <w:lang w:val="sv-SE"/>
        </w:rPr>
        <w:t>(0..159),</w:t>
      </w:r>
    </w:p>
    <w:p w14:paraId="06681633" w14:textId="77777777" w:rsidR="002C5D28" w:rsidRPr="00A84E3F" w:rsidRDefault="002C5D28" w:rsidP="0096519C">
      <w:pPr>
        <w:pStyle w:val="PL"/>
        <w:rPr>
          <w:lang w:val="sv-SE"/>
        </w:rPr>
      </w:pPr>
      <w:r w:rsidRPr="00A84E3F">
        <w:rPr>
          <w:lang w:val="sv-SE"/>
        </w:rPr>
        <w:t xml:space="preserve">        ms256                               </w:t>
      </w:r>
      <w:r w:rsidRPr="00A84E3F">
        <w:rPr>
          <w:color w:val="993366"/>
          <w:lang w:val="sv-SE"/>
        </w:rPr>
        <w:t>INTEGER</w:t>
      </w:r>
      <w:r w:rsidRPr="00A84E3F">
        <w:rPr>
          <w:lang w:val="sv-SE"/>
        </w:rPr>
        <w:t>(0..255),</w:t>
      </w:r>
    </w:p>
    <w:p w14:paraId="62284478" w14:textId="77777777" w:rsidR="002C5D28" w:rsidRPr="00A84E3F" w:rsidRDefault="002C5D28" w:rsidP="0096519C">
      <w:pPr>
        <w:pStyle w:val="PL"/>
        <w:rPr>
          <w:lang w:val="sv-SE"/>
        </w:rPr>
      </w:pPr>
      <w:r w:rsidRPr="00A84E3F">
        <w:rPr>
          <w:lang w:val="sv-SE"/>
        </w:rPr>
        <w:t xml:space="preserve">        ms320                               </w:t>
      </w:r>
      <w:r w:rsidRPr="00A84E3F">
        <w:rPr>
          <w:color w:val="993366"/>
          <w:lang w:val="sv-SE"/>
        </w:rPr>
        <w:t>INTEGER</w:t>
      </w:r>
      <w:r w:rsidRPr="00A84E3F">
        <w:rPr>
          <w:lang w:val="sv-SE"/>
        </w:rPr>
        <w:t>(0..319),</w:t>
      </w:r>
    </w:p>
    <w:p w14:paraId="3DD7944C" w14:textId="77777777" w:rsidR="002C5D28" w:rsidRPr="00A84E3F" w:rsidRDefault="002C5D28" w:rsidP="0096519C">
      <w:pPr>
        <w:pStyle w:val="PL"/>
        <w:rPr>
          <w:lang w:val="sv-SE"/>
        </w:rPr>
      </w:pPr>
      <w:r w:rsidRPr="00A84E3F">
        <w:rPr>
          <w:lang w:val="sv-SE"/>
        </w:rPr>
        <w:t xml:space="preserve">        ms512                               </w:t>
      </w:r>
      <w:r w:rsidRPr="00A84E3F">
        <w:rPr>
          <w:color w:val="993366"/>
          <w:lang w:val="sv-SE"/>
        </w:rPr>
        <w:t>INTEGER</w:t>
      </w:r>
      <w:r w:rsidRPr="00A84E3F">
        <w:rPr>
          <w:lang w:val="sv-SE"/>
        </w:rPr>
        <w:t>(0..511),</w:t>
      </w:r>
    </w:p>
    <w:p w14:paraId="1261063F" w14:textId="77777777" w:rsidR="002C5D28" w:rsidRPr="00A84E3F" w:rsidRDefault="002C5D28" w:rsidP="0096519C">
      <w:pPr>
        <w:pStyle w:val="PL"/>
        <w:rPr>
          <w:lang w:val="sv-SE"/>
        </w:rPr>
      </w:pPr>
      <w:r w:rsidRPr="00A84E3F">
        <w:rPr>
          <w:lang w:val="sv-SE"/>
        </w:rPr>
        <w:t xml:space="preserve">        ms640                               </w:t>
      </w:r>
      <w:r w:rsidRPr="00A84E3F">
        <w:rPr>
          <w:color w:val="993366"/>
          <w:lang w:val="sv-SE"/>
        </w:rPr>
        <w:t>INTEGER</w:t>
      </w:r>
      <w:r w:rsidRPr="00A84E3F">
        <w:rPr>
          <w:lang w:val="sv-SE"/>
        </w:rPr>
        <w:t>(0..639),</w:t>
      </w:r>
    </w:p>
    <w:p w14:paraId="2F39622C" w14:textId="77777777" w:rsidR="002C5D28" w:rsidRPr="00A84E3F" w:rsidRDefault="002C5D28" w:rsidP="0096519C">
      <w:pPr>
        <w:pStyle w:val="PL"/>
        <w:rPr>
          <w:lang w:val="sv-SE"/>
        </w:rPr>
      </w:pPr>
      <w:r w:rsidRPr="00A84E3F">
        <w:rPr>
          <w:lang w:val="sv-SE"/>
        </w:rPr>
        <w:t xml:space="preserve">        ms1024                              </w:t>
      </w:r>
      <w:r w:rsidRPr="00A84E3F">
        <w:rPr>
          <w:color w:val="993366"/>
          <w:lang w:val="sv-SE"/>
        </w:rPr>
        <w:t>INTEGER</w:t>
      </w:r>
      <w:r w:rsidRPr="00A84E3F">
        <w:rPr>
          <w:lang w:val="sv-SE"/>
        </w:rPr>
        <w:t>(0..1023),</w:t>
      </w:r>
    </w:p>
    <w:p w14:paraId="4778102B" w14:textId="77777777" w:rsidR="002C5D28" w:rsidRPr="00A84E3F" w:rsidRDefault="002C5D28" w:rsidP="0096519C">
      <w:pPr>
        <w:pStyle w:val="PL"/>
        <w:rPr>
          <w:lang w:val="sv-SE"/>
        </w:rPr>
      </w:pPr>
      <w:r w:rsidRPr="00A84E3F">
        <w:rPr>
          <w:lang w:val="sv-SE"/>
        </w:rPr>
        <w:t xml:space="preserve">        ms1280                              </w:t>
      </w:r>
      <w:r w:rsidRPr="00A84E3F">
        <w:rPr>
          <w:color w:val="993366"/>
          <w:lang w:val="sv-SE"/>
        </w:rPr>
        <w:t>INTEGER</w:t>
      </w:r>
      <w:r w:rsidRPr="00A84E3F">
        <w:rPr>
          <w:lang w:val="sv-SE"/>
        </w:rPr>
        <w:t>(0..1279),</w:t>
      </w:r>
    </w:p>
    <w:p w14:paraId="641127D2" w14:textId="77777777" w:rsidR="002C5D28" w:rsidRPr="00A84E3F" w:rsidRDefault="002C5D28" w:rsidP="0096519C">
      <w:pPr>
        <w:pStyle w:val="PL"/>
        <w:rPr>
          <w:lang w:val="sv-SE"/>
        </w:rPr>
      </w:pPr>
      <w:r w:rsidRPr="00A84E3F">
        <w:rPr>
          <w:lang w:val="sv-SE"/>
        </w:rPr>
        <w:t xml:space="preserve">        ms2048                              </w:t>
      </w:r>
      <w:r w:rsidRPr="00A84E3F">
        <w:rPr>
          <w:color w:val="993366"/>
          <w:lang w:val="sv-SE"/>
        </w:rPr>
        <w:t>INTEGER</w:t>
      </w:r>
      <w:r w:rsidRPr="00A84E3F">
        <w:rPr>
          <w:lang w:val="sv-SE"/>
        </w:rPr>
        <w:t>(0..2047),</w:t>
      </w:r>
    </w:p>
    <w:p w14:paraId="01319A34" w14:textId="77777777" w:rsidR="002C5D28" w:rsidRPr="00A84E3F" w:rsidRDefault="002C5D28" w:rsidP="0096519C">
      <w:pPr>
        <w:pStyle w:val="PL"/>
        <w:rPr>
          <w:lang w:val="sv-SE"/>
        </w:rPr>
      </w:pPr>
      <w:r w:rsidRPr="00A84E3F">
        <w:rPr>
          <w:lang w:val="sv-SE"/>
        </w:rPr>
        <w:t xml:space="preserve">        ms2560                              </w:t>
      </w:r>
      <w:r w:rsidRPr="00A84E3F">
        <w:rPr>
          <w:color w:val="993366"/>
          <w:lang w:val="sv-SE"/>
        </w:rPr>
        <w:t>INTEGER</w:t>
      </w:r>
      <w:r w:rsidRPr="00A84E3F">
        <w:rPr>
          <w:lang w:val="sv-SE"/>
        </w:rPr>
        <w:t>(0..2559),</w:t>
      </w:r>
    </w:p>
    <w:p w14:paraId="66F57A7B" w14:textId="77777777" w:rsidR="002C5D28" w:rsidRPr="00A84E3F" w:rsidRDefault="002C5D28" w:rsidP="0096519C">
      <w:pPr>
        <w:pStyle w:val="PL"/>
        <w:rPr>
          <w:lang w:val="sv-SE"/>
        </w:rPr>
      </w:pPr>
      <w:r w:rsidRPr="00A84E3F">
        <w:rPr>
          <w:lang w:val="sv-SE"/>
        </w:rPr>
        <w:t xml:space="preserve">        ms5120                              </w:t>
      </w:r>
      <w:r w:rsidRPr="00A84E3F">
        <w:rPr>
          <w:color w:val="993366"/>
          <w:lang w:val="sv-SE"/>
        </w:rPr>
        <w:t>INTEGER</w:t>
      </w:r>
      <w:r w:rsidRPr="00A84E3F">
        <w:rPr>
          <w:lang w:val="sv-SE"/>
        </w:rPr>
        <w:t>(0..5119),</w:t>
      </w:r>
    </w:p>
    <w:p w14:paraId="7268A65C" w14:textId="77777777" w:rsidR="002C5D28" w:rsidRPr="00325D1F" w:rsidRDefault="002C5D28" w:rsidP="0096519C">
      <w:pPr>
        <w:pStyle w:val="PL"/>
      </w:pPr>
      <w:r w:rsidRPr="00A84E3F">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2880" w:name="_Toc20425988"/>
      <w:bookmarkStart w:id="2881"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880"/>
      <w:bookmarkEnd w:id="2881"/>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2882" w:name="_Toc20425989"/>
      <w:bookmarkStart w:id="2883" w:name="_Toc29321385"/>
      <w:r w:rsidRPr="00325D1F">
        <w:rPr>
          <w:lang w:val="en-GB"/>
        </w:rPr>
        <w:t>–</w:t>
      </w:r>
      <w:r w:rsidRPr="00325D1F">
        <w:rPr>
          <w:lang w:val="en-GB"/>
        </w:rPr>
        <w:tab/>
      </w:r>
      <w:r w:rsidRPr="00325D1F">
        <w:rPr>
          <w:i/>
          <w:lang w:val="en-GB"/>
        </w:rPr>
        <w:t>FreqBandIndicatorNR</w:t>
      </w:r>
      <w:bookmarkEnd w:id="2882"/>
      <w:bookmarkEnd w:id="2883"/>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2884" w:name="_Toc20425990"/>
      <w:bookmarkStart w:id="2885" w:name="_Toc29321386"/>
      <w:r w:rsidRPr="00325D1F">
        <w:rPr>
          <w:lang w:val="en-GB"/>
        </w:rPr>
        <w:t>–</w:t>
      </w:r>
      <w:r w:rsidRPr="00325D1F">
        <w:rPr>
          <w:lang w:val="en-GB"/>
        </w:rPr>
        <w:tab/>
      </w:r>
      <w:r w:rsidRPr="00325D1F">
        <w:rPr>
          <w:i/>
          <w:lang w:val="en-GB"/>
        </w:rPr>
        <w:t>FrequencyInfoDL</w:t>
      </w:r>
      <w:bookmarkEnd w:id="2884"/>
      <w:bookmarkEnd w:id="2885"/>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886" w:name="_Hlk513522673"/>
            <w:r w:rsidRPr="00325D1F">
              <w:rPr>
                <w:i/>
                <w:szCs w:val="22"/>
                <w:lang w:val="en-GB" w:eastAsia="ja-JP"/>
              </w:rPr>
              <w:t xml:space="preserve">FrequencyInfoDL </w:t>
            </w:r>
            <w:r w:rsidRPr="00325D1F">
              <w:rPr>
                <w:szCs w:val="22"/>
                <w:lang w:val="en-GB" w:eastAsia="ja-JP"/>
              </w:rPr>
              <w:t>field descriptions</w:t>
            </w:r>
            <w:bookmarkEnd w:id="2886"/>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887" w:name="_Hlk513522650"/>
            <w:r w:rsidRPr="00325D1F">
              <w:rPr>
                <w:b/>
                <w:i/>
                <w:szCs w:val="22"/>
                <w:lang w:val="en-GB" w:eastAsia="ja-JP"/>
              </w:rPr>
              <w:t>absoluteFrequencySSB</w:t>
            </w:r>
            <w:bookmarkEnd w:id="2887"/>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2888" w:name="_Toc20425991"/>
      <w:bookmarkStart w:id="2889" w:name="_Toc29321387"/>
      <w:r w:rsidRPr="00325D1F">
        <w:rPr>
          <w:i/>
          <w:iCs/>
          <w:lang w:val="en-GB"/>
        </w:rPr>
        <w:t>–</w:t>
      </w:r>
      <w:r w:rsidRPr="00325D1F">
        <w:rPr>
          <w:i/>
          <w:iCs/>
          <w:lang w:val="en-GB"/>
        </w:rPr>
        <w:tab/>
        <w:t>FrequencyInfoDL-SIB</w:t>
      </w:r>
      <w:bookmarkEnd w:id="2888"/>
      <w:bookmarkEnd w:id="2889"/>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2890" w:name="_Toc20425992"/>
      <w:bookmarkStart w:id="2891" w:name="_Toc29321388"/>
      <w:r w:rsidRPr="00325D1F">
        <w:rPr>
          <w:lang w:val="en-GB"/>
        </w:rPr>
        <w:t>–</w:t>
      </w:r>
      <w:r w:rsidRPr="00325D1F">
        <w:rPr>
          <w:lang w:val="en-GB"/>
        </w:rPr>
        <w:tab/>
      </w:r>
      <w:r w:rsidRPr="00325D1F">
        <w:rPr>
          <w:i/>
          <w:lang w:val="en-GB"/>
        </w:rPr>
        <w:t>FrequencyInfoUL</w:t>
      </w:r>
      <w:bookmarkEnd w:id="2890"/>
      <w:bookmarkEnd w:id="2891"/>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892"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892"/>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2893" w:name="_Toc20425993"/>
      <w:bookmarkStart w:id="2894" w:name="_Toc29321389"/>
      <w:r w:rsidRPr="00325D1F">
        <w:rPr>
          <w:i/>
          <w:iCs/>
          <w:lang w:val="en-GB"/>
        </w:rPr>
        <w:t>–</w:t>
      </w:r>
      <w:r w:rsidRPr="00325D1F">
        <w:rPr>
          <w:i/>
          <w:iCs/>
          <w:lang w:val="en-GB"/>
        </w:rPr>
        <w:tab/>
        <w:t>FrequencyInfoUL-SIB</w:t>
      </w:r>
      <w:bookmarkEnd w:id="2893"/>
      <w:bookmarkEnd w:id="2894"/>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2895" w:name="_Toc20425994"/>
      <w:bookmarkStart w:id="2896"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895"/>
      <w:bookmarkEnd w:id="2896"/>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2897" w:name="_Toc20425995"/>
      <w:bookmarkStart w:id="2898"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897"/>
      <w:bookmarkEnd w:id="2898"/>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00F71745" w:rsidR="000B4A46" w:rsidRDefault="000B4A46" w:rsidP="000B4A46">
      <w:pPr>
        <w:rPr>
          <w:ins w:id="2899" w:author="Ericsson" w:date="2020-01-22T13:49:00Z"/>
        </w:rPr>
      </w:pPr>
    </w:p>
    <w:p w14:paraId="225937CF" w14:textId="77777777" w:rsidR="005304C1" w:rsidRDefault="005304C1" w:rsidP="005304C1">
      <w:pPr>
        <w:pStyle w:val="Heading4"/>
        <w:rPr>
          <w:ins w:id="2900" w:author="Ericsson" w:date="2020-01-22T13:49:00Z"/>
        </w:rPr>
      </w:pPr>
      <w:ins w:id="2901" w:author="Ericsson" w:date="2020-01-22T13:49:00Z">
        <w:r>
          <w:t>–</w:t>
        </w:r>
        <w:r>
          <w:tab/>
        </w:r>
        <w:r>
          <w:rPr>
            <w:i/>
          </w:rPr>
          <w:t>LocationInfo</w:t>
        </w:r>
      </w:ins>
    </w:p>
    <w:p w14:paraId="53BED7DD" w14:textId="77777777" w:rsidR="005304C1" w:rsidRDefault="005304C1" w:rsidP="005304C1">
      <w:pPr>
        <w:rPr>
          <w:ins w:id="2902" w:author="Ericsson" w:date="2020-01-22T13:49:00Z"/>
          <w:lang w:val="en-US"/>
        </w:rPr>
      </w:pPr>
      <w:ins w:id="2903" w:author="Ericsson" w:date="2020-01-22T13:49: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5B6C270E" w14:textId="77777777" w:rsidR="005304C1" w:rsidRDefault="005304C1" w:rsidP="005304C1">
      <w:pPr>
        <w:pStyle w:val="TH"/>
        <w:rPr>
          <w:ins w:id="2904" w:author="Ericsson" w:date="2020-01-22T13:49:00Z"/>
        </w:rPr>
      </w:pPr>
      <w:ins w:id="2905" w:author="Ericsson" w:date="2020-01-22T13:49:00Z">
        <w:r>
          <w:rPr>
            <w:bCs/>
            <w:i/>
            <w:iCs/>
          </w:rPr>
          <w:t>LocationInfo</w:t>
        </w:r>
        <w:r>
          <w:t xml:space="preserve"> information element</w:t>
        </w:r>
      </w:ins>
    </w:p>
    <w:p w14:paraId="5F2321E5" w14:textId="77777777" w:rsidR="005304C1" w:rsidRDefault="005304C1" w:rsidP="005304C1">
      <w:pPr>
        <w:pStyle w:val="PL"/>
        <w:rPr>
          <w:ins w:id="2906" w:author="Ericsson" w:date="2020-01-22T13:49:00Z"/>
          <w:color w:val="808080"/>
        </w:rPr>
      </w:pPr>
      <w:ins w:id="2907" w:author="Ericsson" w:date="2020-01-22T13:49:00Z">
        <w:r>
          <w:rPr>
            <w:color w:val="808080"/>
          </w:rPr>
          <w:t>-- ASN1START</w:t>
        </w:r>
      </w:ins>
    </w:p>
    <w:p w14:paraId="61D837EA" w14:textId="77777777" w:rsidR="005304C1" w:rsidRDefault="005304C1" w:rsidP="005304C1">
      <w:pPr>
        <w:pStyle w:val="PL"/>
        <w:rPr>
          <w:ins w:id="2908" w:author="Ericsson" w:date="2020-01-22T13:49:00Z"/>
          <w:color w:val="808080"/>
        </w:rPr>
      </w:pPr>
      <w:ins w:id="2909" w:author="Ericsson" w:date="2020-01-22T13:49:00Z">
        <w:r>
          <w:rPr>
            <w:color w:val="808080"/>
          </w:rPr>
          <w:t>-- TAG-LOCATIONINFO-START</w:t>
        </w:r>
      </w:ins>
    </w:p>
    <w:p w14:paraId="3EE5F129" w14:textId="77777777" w:rsidR="005304C1" w:rsidRDefault="005304C1" w:rsidP="005304C1">
      <w:pPr>
        <w:pStyle w:val="PL"/>
        <w:rPr>
          <w:ins w:id="2910" w:author="Ericsson" w:date="2020-01-22T13:49:00Z"/>
        </w:rPr>
      </w:pPr>
    </w:p>
    <w:p w14:paraId="166193FB" w14:textId="77777777" w:rsidR="005304C1" w:rsidRDefault="005304C1" w:rsidP="005304C1">
      <w:pPr>
        <w:pStyle w:val="PL"/>
        <w:rPr>
          <w:ins w:id="2911" w:author="Ericsson" w:date="2020-01-22T13:49:00Z"/>
        </w:rPr>
      </w:pPr>
      <w:bookmarkStart w:id="2912" w:name="OLE_LINK71"/>
      <w:ins w:id="2913" w:author="Ericsson" w:date="2020-01-22T13:49:00Z">
        <w:r>
          <w:t>LocationInfo-r16</w:t>
        </w:r>
        <w:bookmarkEnd w:id="2912"/>
        <w:r>
          <w:t xml:space="preserve"> ::=</w:t>
        </w:r>
        <w:r>
          <w:tab/>
        </w:r>
        <w:r>
          <w:rPr>
            <w:color w:val="993366"/>
          </w:rPr>
          <w:t>SEQUENCE</w:t>
        </w:r>
        <w:r>
          <w:t xml:space="preserve"> {</w:t>
        </w:r>
      </w:ins>
    </w:p>
    <w:p w14:paraId="3876AEBE" w14:textId="77777777" w:rsidR="005304C1" w:rsidRDefault="005304C1" w:rsidP="005304C1">
      <w:pPr>
        <w:pStyle w:val="PL"/>
        <w:rPr>
          <w:ins w:id="2914" w:author="Ericsson" w:date="2020-01-22T13:49:00Z"/>
        </w:rPr>
      </w:pPr>
      <w:ins w:id="2915" w:author="Ericsson" w:date="2020-01-22T13:49: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C1A8F75" w14:textId="77777777" w:rsidR="005304C1" w:rsidRDefault="005304C1" w:rsidP="005304C1">
      <w:pPr>
        <w:pStyle w:val="PL"/>
        <w:rPr>
          <w:ins w:id="2916" w:author="Ericsson" w:date="2020-01-22T13:49:00Z"/>
        </w:rPr>
      </w:pPr>
      <w:ins w:id="2917" w:author="Ericsson" w:date="2020-01-22T13:49: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61FE4C93" w14:textId="77777777" w:rsidR="005304C1" w:rsidRDefault="005304C1" w:rsidP="005304C1">
      <w:pPr>
        <w:pStyle w:val="PL"/>
        <w:rPr>
          <w:ins w:id="2918" w:author="Ericsson" w:date="2020-01-22T13:49:00Z"/>
        </w:rPr>
      </w:pPr>
      <w:ins w:id="2919" w:author="Ericsson" w:date="2020-01-22T13:49:00Z">
        <w:r>
          <w:tab/>
          <w:t>wlan-LocationInfo-r16</w:t>
        </w:r>
        <w:r>
          <w:tab/>
        </w:r>
        <w:r>
          <w:tab/>
        </w:r>
        <w:r>
          <w:tab/>
          <w:t>LogMeasResultListWLAN-r16</w:t>
        </w:r>
        <w:r>
          <w:tab/>
        </w:r>
        <w:r>
          <w:tab/>
        </w:r>
        <w:r>
          <w:rPr>
            <w:color w:val="993366"/>
          </w:rPr>
          <w:t>OPTIONAL</w:t>
        </w:r>
        <w:r>
          <w:t>,</w:t>
        </w:r>
        <w:r>
          <w:tab/>
        </w:r>
        <w:r>
          <w:tab/>
        </w:r>
        <w:r>
          <w:rPr>
            <w:color w:val="808080"/>
          </w:rPr>
          <w:t>-- Need R</w:t>
        </w:r>
      </w:ins>
    </w:p>
    <w:p w14:paraId="73CC91C5" w14:textId="77777777" w:rsidR="005304C1" w:rsidRDefault="005304C1" w:rsidP="005304C1">
      <w:pPr>
        <w:pStyle w:val="PL"/>
        <w:rPr>
          <w:ins w:id="2920" w:author="Ericsson" w:date="2020-01-22T13:49:00Z"/>
        </w:rPr>
      </w:pPr>
      <w:ins w:id="2921" w:author="Ericsson" w:date="2020-01-22T13:49:00Z">
        <w:r>
          <w:tab/>
          <w:t>sensor-LocationInfo-r16</w:t>
        </w:r>
        <w:r>
          <w:tab/>
        </w:r>
        <w:r>
          <w:tab/>
        </w:r>
        <w:r>
          <w:tab/>
          <w:t>Sensor-LocationInfo-r16</w:t>
        </w:r>
        <w:r>
          <w:tab/>
        </w:r>
        <w:r>
          <w:tab/>
        </w:r>
        <w:r>
          <w:tab/>
        </w:r>
        <w:r>
          <w:rPr>
            <w:color w:val="993366"/>
          </w:rPr>
          <w:t>OPTIONAL</w:t>
        </w:r>
        <w:r>
          <w:t>,</w:t>
        </w:r>
        <w:r>
          <w:tab/>
        </w:r>
        <w:r>
          <w:tab/>
        </w:r>
        <w:r>
          <w:rPr>
            <w:color w:val="808080"/>
          </w:rPr>
          <w:t>-- Need R</w:t>
        </w:r>
      </w:ins>
    </w:p>
    <w:p w14:paraId="0A0121C3" w14:textId="77777777" w:rsidR="005304C1" w:rsidRDefault="005304C1" w:rsidP="005304C1">
      <w:pPr>
        <w:pStyle w:val="PL"/>
        <w:rPr>
          <w:ins w:id="2922" w:author="Ericsson" w:date="2020-01-22T13:49:00Z"/>
        </w:rPr>
      </w:pPr>
      <w:ins w:id="2923" w:author="Ericsson" w:date="2020-01-22T13:49:00Z">
        <w:r>
          <w:tab/>
          <w:t>...</w:t>
        </w:r>
      </w:ins>
    </w:p>
    <w:p w14:paraId="6878FE98" w14:textId="77777777" w:rsidR="005304C1" w:rsidRDefault="005304C1" w:rsidP="005304C1">
      <w:pPr>
        <w:pStyle w:val="PL"/>
        <w:rPr>
          <w:ins w:id="2924" w:author="Ericsson" w:date="2020-01-22T13:49:00Z"/>
        </w:rPr>
      </w:pPr>
      <w:ins w:id="2925" w:author="Ericsson" w:date="2020-01-22T13:49:00Z">
        <w:r>
          <w:t>}</w:t>
        </w:r>
      </w:ins>
    </w:p>
    <w:p w14:paraId="04CBF55F" w14:textId="77777777" w:rsidR="005304C1" w:rsidRDefault="005304C1" w:rsidP="005304C1">
      <w:pPr>
        <w:pStyle w:val="PL"/>
        <w:rPr>
          <w:ins w:id="2926" w:author="Ericsson" w:date="2020-01-22T13:49:00Z"/>
        </w:rPr>
      </w:pPr>
    </w:p>
    <w:p w14:paraId="1F91036C" w14:textId="77777777" w:rsidR="005304C1" w:rsidRDefault="005304C1" w:rsidP="005304C1">
      <w:pPr>
        <w:pStyle w:val="PL"/>
        <w:rPr>
          <w:ins w:id="2927" w:author="Ericsson" w:date="2020-01-22T13:49:00Z"/>
          <w:color w:val="808080"/>
        </w:rPr>
      </w:pPr>
      <w:ins w:id="2928" w:author="Ericsson" w:date="2020-01-22T13:49:00Z">
        <w:r>
          <w:rPr>
            <w:color w:val="808080"/>
          </w:rPr>
          <w:t>-- TAG-LOCATIONINFO-STOP</w:t>
        </w:r>
      </w:ins>
    </w:p>
    <w:p w14:paraId="193D0BC5" w14:textId="77777777" w:rsidR="005304C1" w:rsidRDefault="005304C1" w:rsidP="005304C1">
      <w:pPr>
        <w:pStyle w:val="PL"/>
        <w:rPr>
          <w:ins w:id="2929" w:author="Ericsson" w:date="2020-01-22T13:49:00Z"/>
          <w:color w:val="808080"/>
        </w:rPr>
      </w:pPr>
      <w:ins w:id="2930" w:author="Ericsson" w:date="2020-01-22T13:49:00Z">
        <w:r>
          <w:rPr>
            <w:color w:val="808080"/>
          </w:rPr>
          <w:t>-- ASN1STOP</w:t>
        </w:r>
      </w:ins>
    </w:p>
    <w:p w14:paraId="2244586F" w14:textId="77777777" w:rsidR="005304C1" w:rsidRPr="00325D1F" w:rsidRDefault="005304C1" w:rsidP="000B4A46"/>
    <w:p w14:paraId="61E659FF" w14:textId="77777777" w:rsidR="002C5D28" w:rsidRPr="00325D1F" w:rsidRDefault="002C5D28" w:rsidP="002C5D28">
      <w:pPr>
        <w:pStyle w:val="Heading4"/>
        <w:rPr>
          <w:lang w:val="en-GB"/>
        </w:rPr>
      </w:pPr>
      <w:bookmarkStart w:id="2931" w:name="_Toc20425996"/>
      <w:bookmarkStart w:id="2932" w:name="_Toc29321392"/>
      <w:r w:rsidRPr="00325D1F">
        <w:rPr>
          <w:lang w:val="en-GB"/>
        </w:rPr>
        <w:lastRenderedPageBreak/>
        <w:t>–</w:t>
      </w:r>
      <w:r w:rsidRPr="00325D1F">
        <w:rPr>
          <w:lang w:val="en-GB"/>
        </w:rPr>
        <w:tab/>
      </w:r>
      <w:r w:rsidRPr="00325D1F">
        <w:rPr>
          <w:i/>
          <w:lang w:val="en-GB"/>
        </w:rPr>
        <w:t>LocationMeasurementInfo</w:t>
      </w:r>
      <w:bookmarkEnd w:id="2931"/>
      <w:bookmarkEnd w:id="2932"/>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933" w:name="_Hlk4443574"/>
      <w:r w:rsidRPr="00325D1F">
        <w:rPr>
          <w:i/>
          <w:lang w:val="en-GB"/>
        </w:rPr>
        <w:t>LocationMeasurementInfo</w:t>
      </w:r>
      <w:r w:rsidRPr="00325D1F">
        <w:rPr>
          <w:lang w:val="en-GB"/>
        </w:rPr>
        <w:t xml:space="preserve"> information element</w:t>
      </w:r>
      <w:bookmarkEnd w:id="2933"/>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2934" w:name="_Toc20425997"/>
      <w:bookmarkStart w:id="2935"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2934"/>
      <w:bookmarkEnd w:id="2935"/>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lastRenderedPageBreak/>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A84E3F" w:rsidRDefault="002C5D28" w:rsidP="0096519C">
      <w:pPr>
        <w:pStyle w:val="PL"/>
        <w:rPr>
          <w:lang w:val="sv-SE"/>
        </w:rPr>
      </w:pPr>
      <w:r w:rsidRPr="00325D1F">
        <w:t xml:space="preserve">                                                            </w:t>
      </w:r>
      <w:r w:rsidRPr="00A84E3F">
        <w:rPr>
          <w:lang w:val="sv-SE"/>
        </w:rPr>
        <w:t>spare7, spare6, spare5, spare4, spare3,spare2, spare1},</w:t>
      </w:r>
    </w:p>
    <w:p w14:paraId="6DD4D8C0" w14:textId="77777777" w:rsidR="0069029B" w:rsidRPr="00325D1F" w:rsidRDefault="002C5D28" w:rsidP="0096519C">
      <w:pPr>
        <w:pStyle w:val="PL"/>
      </w:pPr>
      <w:r w:rsidRPr="00A84E3F">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lastRenderedPageBreak/>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2936" w:name="_Toc20425998"/>
      <w:bookmarkStart w:id="2937"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2936"/>
      <w:bookmarkEnd w:id="2937"/>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lastRenderedPageBreak/>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2938" w:name="_Toc20425999"/>
      <w:bookmarkStart w:id="2939" w:name="_Toc29321395"/>
      <w:r w:rsidRPr="00325D1F">
        <w:rPr>
          <w:rFonts w:eastAsia="SimSun"/>
          <w:lang w:val="en-GB"/>
        </w:rPr>
        <w:t>–</w:t>
      </w:r>
      <w:r w:rsidRPr="00325D1F">
        <w:rPr>
          <w:rFonts w:eastAsia="SimSun"/>
          <w:lang w:val="en-GB"/>
        </w:rPr>
        <w:tab/>
      </w:r>
      <w:r w:rsidRPr="00325D1F">
        <w:rPr>
          <w:i/>
          <w:lang w:val="en-GB"/>
        </w:rPr>
        <w:t>MAC-CellGroupConfig</w:t>
      </w:r>
      <w:bookmarkEnd w:id="2938"/>
      <w:bookmarkEnd w:id="2939"/>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2940" w:name="_Toc20426000"/>
      <w:bookmarkStart w:id="2941" w:name="_Toc29321396"/>
      <w:r w:rsidRPr="00325D1F">
        <w:rPr>
          <w:lang w:val="en-GB"/>
        </w:rPr>
        <w:t>–</w:t>
      </w:r>
      <w:r w:rsidRPr="00325D1F">
        <w:rPr>
          <w:lang w:val="en-GB"/>
        </w:rPr>
        <w:tab/>
      </w:r>
      <w:r w:rsidRPr="00325D1F">
        <w:rPr>
          <w:i/>
          <w:lang w:val="en-GB"/>
        </w:rPr>
        <w:t>MeasConfig</w:t>
      </w:r>
      <w:bookmarkEnd w:id="2940"/>
      <w:bookmarkEnd w:id="2941"/>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942"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942"/>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943" w:name="_Toc20426001"/>
      <w:bookmarkStart w:id="2944" w:name="_Toc29321397"/>
      <w:r w:rsidRPr="00325D1F">
        <w:rPr>
          <w:lang w:val="en-GB"/>
        </w:rPr>
        <w:t>–</w:t>
      </w:r>
      <w:r w:rsidRPr="00325D1F">
        <w:rPr>
          <w:lang w:val="en-GB"/>
        </w:rPr>
        <w:tab/>
      </w:r>
      <w:r w:rsidRPr="00325D1F">
        <w:rPr>
          <w:i/>
          <w:lang w:val="en-GB"/>
        </w:rPr>
        <w:t>MeasGapConfig</w:t>
      </w:r>
      <w:bookmarkEnd w:id="2943"/>
      <w:bookmarkEnd w:id="2944"/>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lastRenderedPageBreak/>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A84E3F" w:rsidRDefault="002C5D28" w:rsidP="0096519C">
      <w:pPr>
        <w:pStyle w:val="PL"/>
        <w:rPr>
          <w:lang w:val="sv-SE"/>
        </w:rPr>
      </w:pPr>
      <w:r w:rsidRPr="00325D1F">
        <w:t xml:space="preserve">    </w:t>
      </w:r>
      <w:r w:rsidRPr="00A84E3F">
        <w:rPr>
          <w:lang w:val="sv-SE"/>
        </w:rPr>
        <w:t xml:space="preserve">mgta                                </w:t>
      </w:r>
      <w:r w:rsidRPr="00A84E3F">
        <w:rPr>
          <w:color w:val="993366"/>
          <w:lang w:val="sv-SE"/>
        </w:rPr>
        <w:t>ENUMERATED</w:t>
      </w:r>
      <w:r w:rsidRPr="00A84E3F">
        <w:rPr>
          <w:lang w:val="sv-SE"/>
        </w:rPr>
        <w:t xml:space="preserve"> {ms0, ms0dot25, ms0dot5},</w:t>
      </w:r>
    </w:p>
    <w:p w14:paraId="60164F67" w14:textId="3562BB08" w:rsidR="00770E52" w:rsidRPr="00325D1F" w:rsidRDefault="002C5D28" w:rsidP="0096519C">
      <w:pPr>
        <w:pStyle w:val="PL"/>
      </w:pPr>
      <w:r w:rsidRPr="00A84E3F">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945" w:name="_Toc20426002"/>
      <w:bookmarkStart w:id="2946" w:name="_Toc29321398"/>
      <w:r w:rsidRPr="00325D1F">
        <w:rPr>
          <w:lang w:val="en-GB" w:eastAsia="en-US"/>
        </w:rPr>
        <w:t>–</w:t>
      </w:r>
      <w:r w:rsidRPr="00325D1F">
        <w:rPr>
          <w:lang w:val="en-GB" w:eastAsia="en-US"/>
        </w:rPr>
        <w:tab/>
      </w:r>
      <w:r w:rsidRPr="00325D1F">
        <w:rPr>
          <w:i/>
          <w:noProof/>
          <w:lang w:val="en-GB" w:eastAsia="en-US"/>
        </w:rPr>
        <w:t>MeasGapSharingConfig</w:t>
      </w:r>
      <w:bookmarkEnd w:id="2945"/>
      <w:bookmarkEnd w:id="2946"/>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947" w:name="_Toc20426003"/>
      <w:bookmarkStart w:id="2948" w:name="_Toc29321399"/>
      <w:r w:rsidRPr="00325D1F">
        <w:rPr>
          <w:lang w:val="en-GB"/>
        </w:rPr>
        <w:lastRenderedPageBreak/>
        <w:t>–</w:t>
      </w:r>
      <w:r w:rsidRPr="00325D1F">
        <w:rPr>
          <w:lang w:val="en-GB"/>
        </w:rPr>
        <w:tab/>
      </w:r>
      <w:r w:rsidRPr="00325D1F">
        <w:rPr>
          <w:i/>
          <w:lang w:val="en-GB"/>
        </w:rPr>
        <w:t>MeasId</w:t>
      </w:r>
      <w:bookmarkEnd w:id="2947"/>
      <w:bookmarkEnd w:id="2948"/>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949" w:name="_Toc20426004"/>
      <w:bookmarkStart w:id="2950" w:name="_Toc29321400"/>
      <w:r w:rsidRPr="00325D1F">
        <w:rPr>
          <w:lang w:val="en-GB"/>
        </w:rPr>
        <w:t>–</w:t>
      </w:r>
      <w:r w:rsidRPr="00325D1F">
        <w:rPr>
          <w:lang w:val="en-GB"/>
        </w:rPr>
        <w:tab/>
      </w:r>
      <w:r w:rsidRPr="00325D1F">
        <w:rPr>
          <w:i/>
          <w:lang w:val="en-GB"/>
        </w:rPr>
        <w:t>MeasIdToAddModList</w:t>
      </w:r>
      <w:bookmarkEnd w:id="2949"/>
      <w:bookmarkEnd w:id="2950"/>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951" w:name="_Toc20426005"/>
      <w:bookmarkStart w:id="2952" w:name="_Toc29321401"/>
      <w:r w:rsidRPr="00325D1F">
        <w:rPr>
          <w:i/>
          <w:iCs/>
          <w:lang w:val="en-GB"/>
        </w:rPr>
        <w:t>–</w:t>
      </w:r>
      <w:r w:rsidRPr="00325D1F">
        <w:rPr>
          <w:i/>
          <w:iCs/>
          <w:lang w:val="en-GB"/>
        </w:rPr>
        <w:tab/>
        <w:t>MeasObjectEUTRA</w:t>
      </w:r>
      <w:bookmarkEnd w:id="2951"/>
      <w:bookmarkEnd w:id="2952"/>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953" w:name="_Toc20426006"/>
      <w:bookmarkStart w:id="2954" w:name="_Toc29321402"/>
      <w:r w:rsidRPr="00325D1F">
        <w:rPr>
          <w:i/>
          <w:iCs/>
          <w:lang w:val="en-GB"/>
        </w:rPr>
        <w:t>–</w:t>
      </w:r>
      <w:r w:rsidRPr="00325D1F">
        <w:rPr>
          <w:i/>
          <w:iCs/>
          <w:lang w:val="en-GB"/>
        </w:rPr>
        <w:tab/>
        <w:t>MeasObjectId</w:t>
      </w:r>
      <w:bookmarkEnd w:id="2953"/>
      <w:bookmarkEnd w:id="2954"/>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955" w:name="_Toc20426007"/>
      <w:bookmarkStart w:id="2956" w:name="_Toc29321403"/>
      <w:r w:rsidRPr="00325D1F">
        <w:rPr>
          <w:i/>
          <w:iCs/>
          <w:lang w:val="en-GB"/>
        </w:rPr>
        <w:t>–</w:t>
      </w:r>
      <w:r w:rsidRPr="00325D1F">
        <w:rPr>
          <w:i/>
          <w:iCs/>
          <w:lang w:val="en-GB"/>
        </w:rPr>
        <w:tab/>
        <w:t>MeasObjectNR</w:t>
      </w:r>
      <w:bookmarkEnd w:id="2955"/>
      <w:bookmarkEnd w:id="2956"/>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A84E3F" w:rsidRDefault="002C5D28" w:rsidP="0096519C">
      <w:pPr>
        <w:pStyle w:val="PL"/>
        <w:rPr>
          <w:lang w:val="sv-SE"/>
        </w:rPr>
      </w:pPr>
      <w:r w:rsidRPr="00325D1F">
        <w:t xml:space="preserve">    </w:t>
      </w:r>
      <w:r w:rsidRPr="00A84E3F">
        <w:rPr>
          <w:lang w:val="sv-SE"/>
        </w:rPr>
        <w:t>sinrOffsetSSB                       Q-OffsetRange               DEFAULT dB0,</w:t>
      </w:r>
    </w:p>
    <w:p w14:paraId="059C1852" w14:textId="77777777" w:rsidR="002C5D28" w:rsidRPr="00A84E3F" w:rsidRDefault="002C5D28" w:rsidP="0096519C">
      <w:pPr>
        <w:pStyle w:val="PL"/>
        <w:rPr>
          <w:lang w:val="sv-SE"/>
        </w:rPr>
      </w:pPr>
      <w:r w:rsidRPr="00A84E3F">
        <w:rPr>
          <w:lang w:val="sv-SE"/>
        </w:rPr>
        <w:t xml:space="preserve">    rsrpOffsetCSI-RS                    Q-OffsetRange               DEFAULT dB0,</w:t>
      </w:r>
    </w:p>
    <w:p w14:paraId="505DB018" w14:textId="77777777" w:rsidR="002C5D28" w:rsidRPr="00A84E3F" w:rsidRDefault="002C5D28" w:rsidP="0096519C">
      <w:pPr>
        <w:pStyle w:val="PL"/>
        <w:rPr>
          <w:lang w:val="sv-SE"/>
        </w:rPr>
      </w:pPr>
      <w:r w:rsidRPr="00A84E3F">
        <w:rPr>
          <w:lang w:val="sv-SE"/>
        </w:rPr>
        <w:t xml:space="preserve">    rsrqOffsetCSI-RS                    Q-OffsetRange               DEFAULT dB0,</w:t>
      </w:r>
    </w:p>
    <w:p w14:paraId="35396C4D" w14:textId="77777777" w:rsidR="002C5D28" w:rsidRPr="00325D1F" w:rsidRDefault="002C5D28" w:rsidP="0096519C">
      <w:pPr>
        <w:pStyle w:val="PL"/>
      </w:pPr>
      <w:r w:rsidRPr="00A84E3F">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957"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95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958" w:name="_Toc20426008"/>
      <w:bookmarkStart w:id="2959" w:name="_Toc29321404"/>
      <w:r w:rsidRPr="00325D1F">
        <w:rPr>
          <w:lang w:val="en-GB"/>
        </w:rPr>
        <w:t>–</w:t>
      </w:r>
      <w:r w:rsidRPr="00325D1F">
        <w:rPr>
          <w:lang w:val="en-GB"/>
        </w:rPr>
        <w:tab/>
      </w:r>
      <w:r w:rsidRPr="00325D1F">
        <w:rPr>
          <w:i/>
          <w:lang w:val="en-GB"/>
        </w:rPr>
        <w:t>MeasObjectToAddModList</w:t>
      </w:r>
      <w:bookmarkEnd w:id="2958"/>
      <w:bookmarkEnd w:id="2959"/>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960" w:name="_Toc20426009"/>
      <w:bookmarkStart w:id="2961" w:name="_Toc29321405"/>
      <w:r w:rsidRPr="00325D1F">
        <w:rPr>
          <w:i/>
          <w:lang w:val="en-GB"/>
        </w:rPr>
        <w:t>–</w:t>
      </w:r>
      <w:r w:rsidRPr="00325D1F">
        <w:rPr>
          <w:i/>
          <w:lang w:val="en-GB"/>
        </w:rPr>
        <w:tab/>
        <w:t>MeasResultCellListSFTD</w:t>
      </w:r>
      <w:r w:rsidR="005D7B14" w:rsidRPr="00325D1F">
        <w:rPr>
          <w:i/>
          <w:lang w:val="en-GB"/>
        </w:rPr>
        <w:t>-NR</w:t>
      </w:r>
      <w:bookmarkEnd w:id="2960"/>
      <w:bookmarkEnd w:id="2961"/>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962" w:name="_Toc20426010"/>
      <w:bookmarkStart w:id="2963" w:name="_Toc29321406"/>
      <w:r w:rsidRPr="00325D1F">
        <w:rPr>
          <w:i/>
          <w:lang w:val="en-GB"/>
        </w:rPr>
        <w:t>–</w:t>
      </w:r>
      <w:r w:rsidRPr="00325D1F">
        <w:rPr>
          <w:i/>
          <w:lang w:val="en-GB"/>
        </w:rPr>
        <w:tab/>
        <w:t>MeasResultCellListSFTD-EUTRA</w:t>
      </w:r>
      <w:bookmarkEnd w:id="2962"/>
      <w:bookmarkEnd w:id="2963"/>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964" w:name="_Toc20426011"/>
      <w:bookmarkStart w:id="2965" w:name="_Toc29321407"/>
      <w:r w:rsidRPr="00325D1F">
        <w:rPr>
          <w:lang w:val="en-GB"/>
        </w:rPr>
        <w:t>–</w:t>
      </w:r>
      <w:r w:rsidRPr="00325D1F">
        <w:rPr>
          <w:lang w:val="en-GB"/>
        </w:rPr>
        <w:tab/>
      </w:r>
      <w:r w:rsidRPr="00325D1F">
        <w:rPr>
          <w:i/>
          <w:lang w:val="en-GB"/>
        </w:rPr>
        <w:t>MeasResults</w:t>
      </w:r>
      <w:bookmarkEnd w:id="2964"/>
      <w:bookmarkEnd w:id="2965"/>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117B07BD" w14:textId="452FE5AE" w:rsidR="005304C1" w:rsidRDefault="001A079E" w:rsidP="005304C1">
      <w:pPr>
        <w:pStyle w:val="PL"/>
        <w:rPr>
          <w:ins w:id="2966" w:author="Ericsson" w:date="2020-01-22T13:50:00Z"/>
          <w:rFonts w:eastAsia="Batang"/>
        </w:rPr>
      </w:pPr>
      <w:r w:rsidRPr="00325D1F">
        <w:rPr>
          <w:rFonts w:eastAsia="Batang"/>
        </w:rPr>
        <w:t xml:space="preserve">    ]]</w:t>
      </w:r>
      <w:ins w:id="2967" w:author="Ericsson" w:date="2020-01-22T13:50:00Z">
        <w:r w:rsidR="005304C1" w:rsidRPr="005304C1">
          <w:rPr>
            <w:rFonts w:eastAsia="Batang"/>
          </w:rPr>
          <w:t xml:space="preserve"> </w:t>
        </w:r>
        <w:r w:rsidR="005304C1">
          <w:rPr>
            <w:rFonts w:eastAsia="Batang"/>
          </w:rPr>
          <w:t>,</w:t>
        </w:r>
      </w:ins>
    </w:p>
    <w:p w14:paraId="37E4A5BE" w14:textId="77777777" w:rsidR="005304C1" w:rsidRDefault="005304C1" w:rsidP="005304C1">
      <w:pPr>
        <w:pStyle w:val="PL"/>
        <w:rPr>
          <w:ins w:id="2968" w:author="Ericsson" w:date="2020-01-22T13:50:00Z"/>
          <w:rFonts w:eastAsia="Batang"/>
        </w:rPr>
      </w:pPr>
      <w:ins w:id="2969" w:author="Ericsson" w:date="2020-01-22T13:50:00Z">
        <w:r>
          <w:rPr>
            <w:rFonts w:eastAsia="Batang"/>
          </w:rPr>
          <w:tab/>
          <w:t xml:space="preserve">[[ </w:t>
        </w:r>
      </w:ins>
    </w:p>
    <w:p w14:paraId="59B739D2" w14:textId="77777777" w:rsidR="005304C1" w:rsidRDefault="005304C1" w:rsidP="005304C1">
      <w:pPr>
        <w:pStyle w:val="PL"/>
        <w:rPr>
          <w:ins w:id="2970" w:author="Ericsson" w:date="2020-01-22T13:50:00Z"/>
          <w:rFonts w:eastAsia="DengXian"/>
          <w:color w:val="993366"/>
          <w:lang w:eastAsia="zh-CN"/>
        </w:rPr>
      </w:pPr>
      <w:ins w:id="2971" w:author="Ericsson" w:date="2020-01-22T13:50: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65321849" w14:textId="77777777" w:rsidR="005304C1" w:rsidRDefault="005304C1" w:rsidP="005304C1">
      <w:pPr>
        <w:pStyle w:val="PL"/>
        <w:rPr>
          <w:ins w:id="2972" w:author="Ericsson" w:date="2020-01-22T13:50:00Z"/>
          <w:rFonts w:eastAsia="DengXian"/>
          <w:color w:val="993366"/>
          <w:lang w:eastAsia="zh-CN"/>
        </w:rPr>
      </w:pPr>
      <w:ins w:id="2973" w:author="Ericsson" w:date="2020-01-22T13:50:00Z">
        <w:r>
          <w:rPr>
            <w:rFonts w:eastAsia="DengXian"/>
            <w:color w:val="993366"/>
            <w:lang w:eastAsia="zh-CN"/>
          </w:rPr>
          <w:tab/>
        </w:r>
        <w:r>
          <w:rPr>
            <w:rFonts w:eastAsia="DengXian"/>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4DDA910B" w14:textId="77777777" w:rsidR="005304C1" w:rsidRDefault="005304C1" w:rsidP="005304C1">
      <w:pPr>
        <w:pStyle w:val="PL"/>
        <w:rPr>
          <w:ins w:id="2974" w:author="Ericsson" w:date="2020-01-22T13:50:00Z"/>
          <w:rFonts w:eastAsia="Batang"/>
        </w:rPr>
      </w:pPr>
      <w:ins w:id="2975" w:author="Ericsson" w:date="2020-01-22T13:50:00Z">
        <w:r>
          <w:rPr>
            <w:rFonts w:eastAsia="DengXian"/>
            <w:color w:val="993366"/>
            <w:lang w:eastAsia="zh-CN"/>
          </w:rPr>
          <w:tab/>
        </w:r>
        <w:r>
          <w:rPr>
            <w:rFonts w:eastAsia="DengXian"/>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54FB3BBF" w14:textId="77777777" w:rsidR="005304C1" w:rsidRDefault="005304C1" w:rsidP="005304C1">
      <w:pPr>
        <w:pStyle w:val="PL"/>
        <w:rPr>
          <w:ins w:id="2976" w:author="Ericsson" w:date="2020-01-22T13:50:00Z"/>
          <w:rFonts w:eastAsia="Batang"/>
        </w:rPr>
      </w:pPr>
      <w:ins w:id="2977" w:author="Ericsson" w:date="2020-01-22T13:50:00Z">
        <w:r>
          <w:rPr>
            <w:rFonts w:eastAsia="Batang"/>
          </w:rPr>
          <w:tab/>
          <w:t>]]</w:t>
        </w:r>
      </w:ins>
    </w:p>
    <w:p w14:paraId="5802826D" w14:textId="0FA9AB33" w:rsidR="005D7B14" w:rsidRPr="00325D1F" w:rsidRDefault="005D7B14" w:rsidP="0096519C">
      <w:pPr>
        <w:pStyle w:val="PL"/>
        <w:rPr>
          <w:rFonts w:eastAsia="Batang"/>
        </w:rPr>
      </w:pP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166DDD27" w:rsidR="00AD3CE1" w:rsidRDefault="00AD3CE1" w:rsidP="0096519C">
      <w:pPr>
        <w:pStyle w:val="PL"/>
        <w:rPr>
          <w:ins w:id="2978" w:author="Ericsson" w:date="2020-01-22T13:51:00Z"/>
        </w:rPr>
      </w:pPr>
    </w:p>
    <w:p w14:paraId="6F21889B" w14:textId="77777777" w:rsidR="00534EF4" w:rsidRDefault="00534EF4" w:rsidP="00534EF4">
      <w:pPr>
        <w:pStyle w:val="PL"/>
        <w:rPr>
          <w:ins w:id="2979" w:author="Ericsson" w:date="2020-01-22T13:51:00Z"/>
        </w:rPr>
      </w:pPr>
      <w:ins w:id="2980" w:author="Ericsson" w:date="2020-01-22T13:51:00Z">
        <w:r>
          <w:t>UL-PDCP-DelayRatioResultList-r16 ::=</w:t>
        </w:r>
        <w:r>
          <w:tab/>
        </w:r>
        <w:r>
          <w:tab/>
        </w:r>
        <w:r>
          <w:rPr>
            <w:color w:val="993366"/>
          </w:rPr>
          <w:t>SEQUENCE</w:t>
        </w:r>
        <w:r>
          <w:t xml:space="preserve"> (</w:t>
        </w:r>
        <w:r>
          <w:rPr>
            <w:color w:val="993366"/>
          </w:rPr>
          <w:t>SIZE</w:t>
        </w:r>
        <w:r>
          <w:t xml:space="preserve"> (1..maxDRB)) OF UL-PDCP-DelayRatioResult-r16</w:t>
        </w:r>
      </w:ins>
    </w:p>
    <w:p w14:paraId="74829B51" w14:textId="77777777" w:rsidR="00534EF4" w:rsidRDefault="00534EF4" w:rsidP="00534EF4">
      <w:pPr>
        <w:pStyle w:val="PL"/>
        <w:rPr>
          <w:ins w:id="2981" w:author="Ericsson" w:date="2020-01-22T13:51:00Z"/>
        </w:rPr>
      </w:pPr>
    </w:p>
    <w:p w14:paraId="518D59C0" w14:textId="77777777" w:rsidR="00534EF4" w:rsidRDefault="00534EF4" w:rsidP="00534EF4">
      <w:pPr>
        <w:pStyle w:val="PL"/>
        <w:rPr>
          <w:ins w:id="2982" w:author="Ericsson" w:date="2020-01-22T13:51:00Z"/>
        </w:rPr>
      </w:pPr>
      <w:ins w:id="2983" w:author="Ericsson" w:date="2020-01-22T13:51:00Z">
        <w:r>
          <w:t>UL-PDCP-DelayRatioResult-r16 ::=</w:t>
        </w:r>
        <w:r>
          <w:tab/>
        </w:r>
        <w:r>
          <w:tab/>
        </w:r>
        <w:r>
          <w:tab/>
        </w:r>
        <w:r>
          <w:rPr>
            <w:color w:val="993366"/>
          </w:rPr>
          <w:t>SEQUENCE</w:t>
        </w:r>
        <w:r>
          <w:t xml:space="preserve"> {</w:t>
        </w:r>
      </w:ins>
    </w:p>
    <w:p w14:paraId="36B9072C" w14:textId="77777777" w:rsidR="00534EF4" w:rsidRDefault="00534EF4" w:rsidP="00534EF4">
      <w:pPr>
        <w:pStyle w:val="PL"/>
        <w:rPr>
          <w:ins w:id="2984" w:author="Ericsson" w:date="2020-01-22T13:51:00Z"/>
        </w:rPr>
      </w:pPr>
      <w:ins w:id="2985" w:author="Ericsson" w:date="2020-01-22T13:51:00Z">
        <w:r>
          <w:tab/>
          <w:t>drb-Id-r16</w:t>
        </w:r>
        <w:r>
          <w:tab/>
        </w:r>
        <w:r>
          <w:tab/>
        </w:r>
        <w:r>
          <w:tab/>
        </w:r>
        <w:r>
          <w:tab/>
        </w:r>
        <w:r>
          <w:tab/>
        </w:r>
        <w:r>
          <w:tab/>
        </w:r>
        <w:r>
          <w:tab/>
        </w:r>
        <w:commentRangeStart w:id="2986"/>
        <w:commentRangeStart w:id="2987"/>
        <w:r>
          <w:t>DRB-Identity</w:t>
        </w:r>
        <w:commentRangeEnd w:id="2986"/>
        <w:r>
          <w:rPr>
            <w:rStyle w:val="CommentReference"/>
            <w:rFonts w:ascii="Times New Roman" w:eastAsiaTheme="minorEastAsia" w:hAnsi="Times New Roman"/>
            <w:lang w:eastAsia="en-US"/>
          </w:rPr>
          <w:commentReference w:id="2986"/>
        </w:r>
      </w:ins>
      <w:commentRangeEnd w:id="2987"/>
      <w:ins w:id="2988" w:author="Ericsson" w:date="2020-01-24T16:26:00Z">
        <w:r w:rsidR="00D82CBF">
          <w:rPr>
            <w:rStyle w:val="CommentReference"/>
            <w:rFonts w:ascii="Times New Roman" w:eastAsiaTheme="minorEastAsia" w:hAnsi="Times New Roman"/>
            <w:noProof w:val="0"/>
            <w:lang w:eastAsia="en-US"/>
          </w:rPr>
          <w:commentReference w:id="2987"/>
        </w:r>
      </w:ins>
      <w:ins w:id="2989" w:author="Ericsson" w:date="2020-01-22T13:51:00Z">
        <w:r>
          <w:t>,</w:t>
        </w:r>
      </w:ins>
    </w:p>
    <w:p w14:paraId="7354F674" w14:textId="77777777" w:rsidR="00534EF4" w:rsidRDefault="00534EF4" w:rsidP="00534EF4">
      <w:pPr>
        <w:pStyle w:val="PL"/>
        <w:rPr>
          <w:ins w:id="2990" w:author="Ericsson" w:date="2020-01-22T13:51:00Z"/>
        </w:rPr>
      </w:pPr>
      <w:ins w:id="2991" w:author="Ericsson" w:date="2020-01-22T13:51:00Z">
        <w:r>
          <w:tab/>
          <w:t>excessDelay-r16</w:t>
        </w:r>
        <w:r>
          <w:tab/>
        </w:r>
        <w:r>
          <w:tab/>
        </w:r>
        <w:r>
          <w:tab/>
        </w:r>
        <w:r>
          <w:tab/>
        </w:r>
        <w:r>
          <w:tab/>
        </w:r>
        <w:r>
          <w:tab/>
        </w:r>
        <w:r>
          <w:rPr>
            <w:color w:val="993366"/>
          </w:rPr>
          <w:t>INTEGER</w:t>
        </w:r>
        <w:r>
          <w:t xml:space="preserve"> (0..31),</w:t>
        </w:r>
      </w:ins>
    </w:p>
    <w:p w14:paraId="1D7FA752" w14:textId="77777777" w:rsidR="00534EF4" w:rsidRDefault="00534EF4" w:rsidP="00534EF4">
      <w:pPr>
        <w:pStyle w:val="PL"/>
        <w:rPr>
          <w:ins w:id="2992" w:author="Ericsson" w:date="2020-01-22T13:51:00Z"/>
        </w:rPr>
      </w:pPr>
      <w:ins w:id="2993" w:author="Ericsson" w:date="2020-01-22T13:51:00Z">
        <w:r>
          <w:tab/>
          <w:t>...</w:t>
        </w:r>
      </w:ins>
    </w:p>
    <w:p w14:paraId="4542ACE9" w14:textId="2E5CFF6D" w:rsidR="00534EF4" w:rsidRDefault="00534EF4" w:rsidP="00534EF4">
      <w:pPr>
        <w:pStyle w:val="PL"/>
        <w:rPr>
          <w:ins w:id="2994" w:author="Ericsson" w:date="2020-01-22T13:52:00Z"/>
        </w:rPr>
      </w:pPr>
      <w:ins w:id="2995" w:author="Ericsson" w:date="2020-01-22T13:51:00Z">
        <w:r>
          <w:t>}</w:t>
        </w:r>
      </w:ins>
    </w:p>
    <w:p w14:paraId="40BFB451" w14:textId="77777777" w:rsidR="00534EF4" w:rsidRDefault="00534EF4" w:rsidP="00534EF4">
      <w:pPr>
        <w:pStyle w:val="PL"/>
        <w:rPr>
          <w:ins w:id="2996" w:author="Ericsson" w:date="2020-01-22T13:51:00Z"/>
        </w:rPr>
      </w:pPr>
    </w:p>
    <w:p w14:paraId="29F0425C" w14:textId="77777777" w:rsidR="00534EF4" w:rsidRDefault="00534EF4" w:rsidP="00534EF4">
      <w:pPr>
        <w:pStyle w:val="PL"/>
        <w:rPr>
          <w:ins w:id="2997" w:author="Ericsson" w:date="2020-01-22T13:51:00Z"/>
        </w:rPr>
      </w:pPr>
      <w:ins w:id="2998" w:author="Ericsson" w:date="2020-01-22T13:51:00Z">
        <w:r>
          <w:t>UL-PDCP-DelayValueResultList-r16 ::=</w:t>
        </w:r>
        <w:r>
          <w:tab/>
        </w:r>
        <w:r>
          <w:tab/>
        </w:r>
        <w:r>
          <w:rPr>
            <w:color w:val="993366"/>
          </w:rPr>
          <w:t>SEQUENCE</w:t>
        </w:r>
        <w:r>
          <w:t xml:space="preserve"> (</w:t>
        </w:r>
        <w:r>
          <w:rPr>
            <w:color w:val="993366"/>
          </w:rPr>
          <w:t>SIZE</w:t>
        </w:r>
        <w:r>
          <w:t xml:space="preserve"> (1..maxDRB)) OF UL-PDCP-DelayValueResult-r16</w:t>
        </w:r>
      </w:ins>
    </w:p>
    <w:p w14:paraId="012E837D" w14:textId="77777777" w:rsidR="00534EF4" w:rsidRDefault="00534EF4" w:rsidP="00534EF4">
      <w:pPr>
        <w:pStyle w:val="PL"/>
        <w:rPr>
          <w:ins w:id="2999" w:author="Ericsson" w:date="2020-01-22T13:51:00Z"/>
        </w:rPr>
      </w:pPr>
    </w:p>
    <w:p w14:paraId="7077117F" w14:textId="77777777" w:rsidR="00534EF4" w:rsidRDefault="00534EF4" w:rsidP="00534EF4">
      <w:pPr>
        <w:pStyle w:val="PL"/>
        <w:rPr>
          <w:ins w:id="3000" w:author="Ericsson" w:date="2020-01-22T13:51:00Z"/>
        </w:rPr>
      </w:pPr>
      <w:ins w:id="3001" w:author="Ericsson" w:date="2020-01-22T13:51:00Z">
        <w:r>
          <w:t>UL-PDCP-DelayValueResult-r16 ::=</w:t>
        </w:r>
        <w:r>
          <w:tab/>
        </w:r>
        <w:r>
          <w:tab/>
        </w:r>
        <w:r>
          <w:tab/>
        </w:r>
        <w:r>
          <w:rPr>
            <w:color w:val="993366"/>
          </w:rPr>
          <w:t>SEQUENCE</w:t>
        </w:r>
        <w:r>
          <w:t xml:space="preserve"> {</w:t>
        </w:r>
      </w:ins>
    </w:p>
    <w:p w14:paraId="22E73318" w14:textId="77777777" w:rsidR="00534EF4" w:rsidRDefault="00534EF4" w:rsidP="00534EF4">
      <w:pPr>
        <w:pStyle w:val="PL"/>
        <w:rPr>
          <w:ins w:id="3002" w:author="Ericsson" w:date="2020-01-22T13:51:00Z"/>
        </w:rPr>
      </w:pPr>
      <w:ins w:id="3003" w:author="Ericsson" w:date="2020-01-22T13:51:00Z">
        <w:r>
          <w:tab/>
          <w:t>drb-Id-r16</w:t>
        </w:r>
        <w:r>
          <w:tab/>
        </w:r>
        <w:r>
          <w:tab/>
        </w:r>
        <w:r>
          <w:tab/>
        </w:r>
        <w:r>
          <w:tab/>
        </w:r>
        <w:r>
          <w:tab/>
        </w:r>
        <w:r>
          <w:tab/>
        </w:r>
        <w:r>
          <w:tab/>
        </w:r>
        <w:commentRangeStart w:id="3004"/>
        <w:r>
          <w:t>DRB-Identity</w:t>
        </w:r>
        <w:commentRangeEnd w:id="3004"/>
        <w:r>
          <w:rPr>
            <w:rStyle w:val="CommentReference"/>
            <w:rFonts w:ascii="Times New Roman" w:eastAsiaTheme="minorEastAsia" w:hAnsi="Times New Roman"/>
            <w:lang w:eastAsia="en-US"/>
          </w:rPr>
          <w:commentReference w:id="3004"/>
        </w:r>
        <w:r>
          <w:t>,</w:t>
        </w:r>
      </w:ins>
    </w:p>
    <w:p w14:paraId="1A9FEBC6" w14:textId="77777777" w:rsidR="00534EF4" w:rsidRDefault="00534EF4" w:rsidP="00534EF4">
      <w:pPr>
        <w:pStyle w:val="PL"/>
        <w:rPr>
          <w:ins w:id="3005" w:author="Ericsson" w:date="2020-01-22T13:51:00Z"/>
        </w:rPr>
      </w:pPr>
      <w:ins w:id="3006" w:author="Ericsson" w:date="2020-01-22T13:51:00Z">
        <w:r>
          <w:tab/>
          <w:t>averageDelay-r16</w:t>
        </w:r>
        <w:r>
          <w:tab/>
        </w:r>
        <w:r>
          <w:tab/>
        </w:r>
        <w:r>
          <w:tab/>
        </w:r>
        <w:r>
          <w:tab/>
        </w:r>
        <w:r>
          <w:tab/>
        </w:r>
        <w:r>
          <w:rPr>
            <w:color w:val="993366"/>
          </w:rPr>
          <w:t>INTEGER</w:t>
        </w:r>
        <w:r>
          <w:t xml:space="preserve"> (0..</w:t>
        </w:r>
        <w:commentRangeStart w:id="3007"/>
        <w:r>
          <w:t>10000</w:t>
        </w:r>
        <w:commentRangeEnd w:id="3007"/>
        <w:r>
          <w:rPr>
            <w:rStyle w:val="CommentReference"/>
            <w:rFonts w:ascii="Times New Roman" w:eastAsiaTheme="minorEastAsia" w:hAnsi="Times New Roman"/>
            <w:lang w:eastAsia="en-US"/>
          </w:rPr>
          <w:commentReference w:id="3007"/>
        </w:r>
        <w:r>
          <w:t>),</w:t>
        </w:r>
      </w:ins>
    </w:p>
    <w:p w14:paraId="0424CC6C" w14:textId="77777777" w:rsidR="00534EF4" w:rsidRDefault="00534EF4" w:rsidP="00534EF4">
      <w:pPr>
        <w:pStyle w:val="PL"/>
        <w:rPr>
          <w:ins w:id="3008" w:author="Ericsson" w:date="2020-01-22T13:51:00Z"/>
        </w:rPr>
      </w:pPr>
      <w:ins w:id="3009" w:author="Ericsson" w:date="2020-01-22T13:51:00Z">
        <w:r>
          <w:tab/>
          <w:t>...</w:t>
        </w:r>
      </w:ins>
    </w:p>
    <w:p w14:paraId="12C2F546" w14:textId="77777777" w:rsidR="00534EF4" w:rsidRDefault="00534EF4" w:rsidP="00534EF4">
      <w:pPr>
        <w:pStyle w:val="PL"/>
        <w:rPr>
          <w:ins w:id="3010" w:author="Ericsson" w:date="2020-01-22T13:51:00Z"/>
        </w:rPr>
      </w:pPr>
      <w:ins w:id="3011" w:author="Ericsson" w:date="2020-01-22T13:51:00Z">
        <w:r>
          <w:t>}</w:t>
        </w:r>
      </w:ins>
    </w:p>
    <w:p w14:paraId="0FC9EC19" w14:textId="77777777" w:rsidR="00534EF4" w:rsidRPr="00325D1F" w:rsidRDefault="00534EF4"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lastRenderedPageBreak/>
              <w:t xml:space="preserve">MeasResults </w:t>
            </w:r>
            <w:r w:rsidRPr="00325D1F">
              <w:rPr>
                <w:lang w:val="en-GB" w:eastAsia="en-GB"/>
              </w:rPr>
              <w:t>field descriptions</w:t>
            </w:r>
          </w:p>
        </w:tc>
      </w:tr>
      <w:tr w:rsidR="00534EF4" w14:paraId="5F45E8E8" w14:textId="77777777" w:rsidTr="00853DA4">
        <w:trPr>
          <w:cantSplit/>
          <w:tblHeader/>
          <w:ins w:id="3012" w:author="Ericsson" w:date="2020-01-22T13:52:00Z"/>
        </w:trPr>
        <w:tc>
          <w:tcPr>
            <w:tcW w:w="14055" w:type="dxa"/>
            <w:tcBorders>
              <w:top w:val="single" w:sz="4" w:space="0" w:color="808080"/>
              <w:left w:val="single" w:sz="4" w:space="0" w:color="808080"/>
              <w:bottom w:val="single" w:sz="4" w:space="0" w:color="808080"/>
              <w:right w:val="single" w:sz="4" w:space="0" w:color="808080"/>
            </w:tcBorders>
          </w:tcPr>
          <w:p w14:paraId="2572F384" w14:textId="77777777" w:rsidR="00534EF4" w:rsidRDefault="00534EF4" w:rsidP="00853DA4">
            <w:pPr>
              <w:pStyle w:val="TAL"/>
              <w:rPr>
                <w:ins w:id="3013" w:author="Ericsson" w:date="2020-01-22T13:52:00Z"/>
                <w:b/>
                <w:i/>
                <w:lang w:eastAsia="en-GB"/>
              </w:rPr>
            </w:pPr>
            <w:ins w:id="3014" w:author="Ericsson" w:date="2020-01-22T13:52:00Z">
              <w:r>
                <w:rPr>
                  <w:b/>
                  <w:i/>
                  <w:lang w:eastAsia="en-GB"/>
                </w:rPr>
                <w:t>averageDelay</w:t>
              </w:r>
            </w:ins>
          </w:p>
          <w:p w14:paraId="45F4E6C5" w14:textId="77777777" w:rsidR="00534EF4" w:rsidRDefault="00534EF4" w:rsidP="00853DA4">
            <w:pPr>
              <w:pStyle w:val="TAL"/>
              <w:rPr>
                <w:ins w:id="3015" w:author="Ericsson" w:date="2020-01-22T13:52:00Z"/>
                <w:i/>
                <w:lang w:val="en-GB" w:eastAsia="en-GB"/>
              </w:rPr>
            </w:pPr>
            <w:ins w:id="3016" w:author="Ericsson" w:date="2020-01-22T13:52: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w:t>
              </w:r>
              <w:commentRangeStart w:id="3017"/>
              <w:r>
                <w:rPr>
                  <w:lang w:val="en-GB" w:eastAsia="ja-JP"/>
                </w:rPr>
                <w:t>on</w:t>
              </w:r>
              <w:commentRangeEnd w:id="3017"/>
              <w:r>
                <w:rPr>
                  <w:rStyle w:val="CommentReference"/>
                  <w:rFonts w:ascii="Times New Roman" w:eastAsiaTheme="minorEastAsia" w:hAnsi="Times New Roman"/>
                  <w:lang w:val="en-GB" w:eastAsia="en-US"/>
                </w:rPr>
                <w:commentReference w:id="3017"/>
              </w:r>
              <w:r>
                <w:rPr>
                  <w:lang w:val="en-GB" w:eastAsia="ja-JP"/>
                </w:rPr>
                <w:t>.</w:t>
              </w:r>
            </w:ins>
          </w:p>
        </w:tc>
      </w:tr>
      <w:tr w:rsidR="00534EF4" w14:paraId="1AD95278" w14:textId="77777777" w:rsidTr="00853DA4">
        <w:trPr>
          <w:cantSplit/>
          <w:tblHeader/>
          <w:ins w:id="3018" w:author="Ericsson" w:date="2020-01-22T13:52:00Z"/>
        </w:trPr>
        <w:tc>
          <w:tcPr>
            <w:tcW w:w="14055" w:type="dxa"/>
            <w:tcBorders>
              <w:top w:val="single" w:sz="4" w:space="0" w:color="808080"/>
              <w:left w:val="single" w:sz="4" w:space="0" w:color="808080"/>
              <w:bottom w:val="single" w:sz="4" w:space="0" w:color="808080"/>
              <w:right w:val="single" w:sz="4" w:space="0" w:color="808080"/>
            </w:tcBorders>
          </w:tcPr>
          <w:p w14:paraId="18050837" w14:textId="77777777" w:rsidR="00534EF4" w:rsidRDefault="00534EF4" w:rsidP="00853DA4">
            <w:pPr>
              <w:pStyle w:val="TAL"/>
              <w:rPr>
                <w:ins w:id="3019" w:author="Ericsson" w:date="2020-01-22T13:52:00Z"/>
                <w:b/>
                <w:i/>
                <w:lang w:eastAsia="en-GB"/>
              </w:rPr>
            </w:pPr>
            <w:ins w:id="3020" w:author="Ericsson" w:date="2020-01-22T13:52:00Z">
              <w:r>
                <w:rPr>
                  <w:b/>
                  <w:i/>
                  <w:lang w:eastAsia="en-GB"/>
                </w:rPr>
                <w:t>drb-Id</w:t>
              </w:r>
            </w:ins>
          </w:p>
          <w:p w14:paraId="1418EA18" w14:textId="77777777" w:rsidR="00534EF4" w:rsidRDefault="00534EF4" w:rsidP="00853DA4">
            <w:pPr>
              <w:pStyle w:val="TAL"/>
              <w:rPr>
                <w:ins w:id="3021" w:author="Ericsson" w:date="2020-01-22T13:52:00Z"/>
                <w:i/>
                <w:lang w:val="en-GB" w:eastAsia="en-GB"/>
              </w:rPr>
            </w:pPr>
            <w:ins w:id="3022" w:author="Ericsson" w:date="2020-01-22T13:52:00Z">
              <w:r>
                <w:rPr>
                  <w:lang w:val="en-GB" w:eastAsia="ja-JP"/>
                </w:rPr>
                <w:t>Indicates DRB value for which uplink PDCP delay ratio or value is provided, according to TS 38.314 [x5].</w:t>
              </w:r>
            </w:ins>
          </w:p>
        </w:tc>
      </w:tr>
      <w:tr w:rsidR="00534EF4" w14:paraId="28B6AE23" w14:textId="77777777" w:rsidTr="00853DA4">
        <w:trPr>
          <w:cantSplit/>
          <w:tblHeader/>
          <w:ins w:id="3023" w:author="Ericsson" w:date="2020-01-22T13:52:00Z"/>
        </w:trPr>
        <w:tc>
          <w:tcPr>
            <w:tcW w:w="14055" w:type="dxa"/>
            <w:tcBorders>
              <w:top w:val="single" w:sz="4" w:space="0" w:color="808080"/>
              <w:left w:val="single" w:sz="4" w:space="0" w:color="808080"/>
              <w:bottom w:val="single" w:sz="4" w:space="0" w:color="808080"/>
              <w:right w:val="single" w:sz="4" w:space="0" w:color="808080"/>
            </w:tcBorders>
          </w:tcPr>
          <w:p w14:paraId="1E3D7E77" w14:textId="77777777" w:rsidR="00534EF4" w:rsidRDefault="00534EF4" w:rsidP="00853DA4">
            <w:pPr>
              <w:pStyle w:val="TAL"/>
              <w:ind w:rightChars="-617" w:right="-1234"/>
              <w:rPr>
                <w:ins w:id="3024" w:author="Ericsson" w:date="2020-01-22T13:52:00Z"/>
                <w:rFonts w:eastAsia="SimSun"/>
                <w:b/>
                <w:i/>
                <w:lang w:eastAsia="en-GB"/>
              </w:rPr>
            </w:pPr>
            <w:ins w:id="3025" w:author="Ericsson" w:date="2020-01-22T13:52:00Z">
              <w:r>
                <w:rPr>
                  <w:rFonts w:eastAsia="SimSun"/>
                  <w:b/>
                  <w:i/>
                  <w:lang w:eastAsia="en-GB"/>
                </w:rPr>
                <w:t>excessDelay</w:t>
              </w:r>
            </w:ins>
          </w:p>
          <w:p w14:paraId="38296FE6" w14:textId="77777777" w:rsidR="00534EF4" w:rsidRDefault="00534EF4" w:rsidP="00853DA4">
            <w:pPr>
              <w:pStyle w:val="TAL"/>
              <w:rPr>
                <w:ins w:id="3026" w:author="Ericsson" w:date="2020-01-22T13:52:00Z"/>
                <w:i/>
                <w:lang w:val="en-GB" w:eastAsia="en-GB"/>
              </w:rPr>
            </w:pPr>
            <w:ins w:id="3027" w:author="Ericsson" w:date="2020-01-22T13:52:00Z">
              <w:r>
                <w:rPr>
                  <w:lang w:val="en-GB" w:eastAsia="ja-JP"/>
                </w:rPr>
                <w:t>Indicates excess queueing delay ratio in UL, according to excess delay ratio measurement report mapping table, as defined in TS 38.314 [x5], Table 4.2.1.1.1-1.</w:t>
              </w:r>
            </w:ins>
          </w:p>
        </w:tc>
      </w:tr>
      <w:tr w:rsidR="00534EF4" w14:paraId="3A2D13EF" w14:textId="77777777" w:rsidTr="00853DA4">
        <w:trPr>
          <w:cantSplit/>
          <w:tblHeader/>
          <w:ins w:id="3028" w:author="Ericsson" w:date="2020-01-22T13:52:00Z"/>
        </w:trPr>
        <w:tc>
          <w:tcPr>
            <w:tcW w:w="14055" w:type="dxa"/>
            <w:tcBorders>
              <w:top w:val="single" w:sz="4" w:space="0" w:color="808080"/>
              <w:left w:val="single" w:sz="4" w:space="0" w:color="808080"/>
              <w:bottom w:val="single" w:sz="4" w:space="0" w:color="808080"/>
              <w:right w:val="single" w:sz="4" w:space="0" w:color="808080"/>
            </w:tcBorders>
          </w:tcPr>
          <w:p w14:paraId="0343378E" w14:textId="77777777" w:rsidR="00534EF4" w:rsidRDefault="00534EF4" w:rsidP="00853DA4">
            <w:pPr>
              <w:pStyle w:val="TAL"/>
              <w:rPr>
                <w:ins w:id="3029" w:author="Ericsson" w:date="2020-01-22T13:52:00Z"/>
                <w:b/>
                <w:bCs/>
                <w:i/>
                <w:lang w:eastAsia="en-GB"/>
              </w:rPr>
            </w:pPr>
            <w:ins w:id="3030" w:author="Ericsson" w:date="2020-01-22T13:52:00Z">
              <w:r>
                <w:rPr>
                  <w:b/>
                  <w:bCs/>
                  <w:i/>
                  <w:lang w:eastAsia="en-GB"/>
                </w:rPr>
                <w:t>locationInfo</w:t>
              </w:r>
            </w:ins>
          </w:p>
          <w:p w14:paraId="44B6F6F6" w14:textId="77777777" w:rsidR="00534EF4" w:rsidRDefault="00534EF4" w:rsidP="00853DA4">
            <w:pPr>
              <w:pStyle w:val="TAL"/>
              <w:rPr>
                <w:ins w:id="3031" w:author="Ericsson" w:date="2020-01-22T13:52:00Z"/>
                <w:i/>
                <w:lang w:val="en-GB" w:eastAsia="en-GB"/>
              </w:rPr>
            </w:pPr>
            <w:ins w:id="3032" w:author="Ericsson" w:date="2020-01-22T13:52:00Z">
              <w:r>
                <w:rPr>
                  <w:lang w:val="en-GB" w:eastAsia="ja-JP"/>
                </w:rPr>
                <w:t>Positioning related information and measurements.</w:t>
              </w:r>
            </w:ins>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3033" w:name="_Toc20426012"/>
      <w:bookmarkStart w:id="3034" w:name="_Toc29321408"/>
      <w:r w:rsidRPr="00325D1F">
        <w:rPr>
          <w:i/>
          <w:iCs/>
          <w:lang w:val="en-GB"/>
        </w:rPr>
        <w:t>–</w:t>
      </w:r>
      <w:r w:rsidRPr="00325D1F">
        <w:rPr>
          <w:i/>
          <w:iCs/>
          <w:lang w:val="en-GB"/>
        </w:rPr>
        <w:tab/>
      </w:r>
      <w:r w:rsidRPr="00325D1F">
        <w:rPr>
          <w:i/>
          <w:iCs/>
          <w:noProof/>
          <w:lang w:val="en-GB"/>
        </w:rPr>
        <w:t>MeasResult2EUTRA</w:t>
      </w:r>
      <w:bookmarkEnd w:id="3033"/>
      <w:bookmarkEnd w:id="3034"/>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3035" w:name="_Toc20426013"/>
      <w:bookmarkStart w:id="3036" w:name="_Toc29321409"/>
      <w:r w:rsidRPr="00325D1F">
        <w:rPr>
          <w:i/>
          <w:iCs/>
          <w:lang w:val="en-GB"/>
        </w:rPr>
        <w:t>–</w:t>
      </w:r>
      <w:r w:rsidRPr="00325D1F">
        <w:rPr>
          <w:i/>
          <w:iCs/>
          <w:lang w:val="en-GB"/>
        </w:rPr>
        <w:tab/>
      </w:r>
      <w:r w:rsidRPr="00325D1F">
        <w:rPr>
          <w:i/>
          <w:iCs/>
          <w:noProof/>
          <w:lang w:val="en-GB"/>
        </w:rPr>
        <w:t>MeasResult2NR</w:t>
      </w:r>
      <w:bookmarkEnd w:id="3035"/>
      <w:bookmarkEnd w:id="3036"/>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3037" w:name="_Toc20426014"/>
      <w:bookmarkStart w:id="3038" w:name="_Toc29321410"/>
      <w:r w:rsidRPr="00325D1F">
        <w:rPr>
          <w:i/>
          <w:iCs/>
          <w:lang w:val="en-GB"/>
        </w:rPr>
        <w:t>–</w:t>
      </w:r>
      <w:r w:rsidRPr="00325D1F">
        <w:rPr>
          <w:i/>
          <w:iCs/>
          <w:lang w:val="en-GB"/>
        </w:rPr>
        <w:tab/>
      </w:r>
      <w:r w:rsidRPr="00325D1F">
        <w:rPr>
          <w:i/>
          <w:iCs/>
          <w:noProof/>
          <w:lang w:val="en-GB"/>
        </w:rPr>
        <w:t>MeasResultSCG-Failure</w:t>
      </w:r>
      <w:bookmarkEnd w:id="3037"/>
      <w:bookmarkEnd w:id="3038"/>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13458B16" w14:textId="25170180" w:rsidR="00284E44" w:rsidRDefault="002C5D28" w:rsidP="00284E44">
      <w:pPr>
        <w:pStyle w:val="PL"/>
        <w:rPr>
          <w:ins w:id="3039" w:author="Ericsson" w:date="2020-01-22T13:53:00Z"/>
        </w:rPr>
      </w:pPr>
      <w:r w:rsidRPr="00325D1F">
        <w:t xml:space="preserve">    ...</w:t>
      </w:r>
      <w:ins w:id="3040" w:author="Ericsson" w:date="2020-01-22T13:53:00Z">
        <w:r w:rsidR="00284E44" w:rsidRPr="00284E44">
          <w:t xml:space="preserve"> </w:t>
        </w:r>
        <w:r w:rsidR="00284E44">
          <w:t>,</w:t>
        </w:r>
      </w:ins>
    </w:p>
    <w:p w14:paraId="35FF7FE7" w14:textId="77777777" w:rsidR="00284E44" w:rsidRDefault="00284E44" w:rsidP="00284E44">
      <w:pPr>
        <w:pStyle w:val="PL"/>
        <w:rPr>
          <w:ins w:id="3041" w:author="Ericsson" w:date="2020-01-22T13:54:00Z"/>
        </w:rPr>
      </w:pPr>
      <w:ins w:id="3042" w:author="Ericsson" w:date="2020-01-22T13:53:00Z">
        <w:r>
          <w:tab/>
        </w:r>
      </w:ins>
      <w:ins w:id="3043" w:author="Ericsson" w:date="2020-01-22T13:54:00Z">
        <w:r>
          <w:t>[[</w:t>
        </w:r>
      </w:ins>
    </w:p>
    <w:p w14:paraId="6DF58941" w14:textId="03D28156" w:rsidR="00284E44" w:rsidRDefault="00284E44" w:rsidP="00284E44">
      <w:pPr>
        <w:pStyle w:val="PL"/>
        <w:rPr>
          <w:ins w:id="3044" w:author="Ericsson" w:date="2020-01-22T13:54:00Z"/>
          <w:color w:val="993366"/>
        </w:rPr>
      </w:pPr>
      <w:ins w:id="3045" w:author="Ericsson" w:date="2020-01-22T13:54:00Z">
        <w:r>
          <w:tab/>
        </w:r>
        <w:r>
          <w:tab/>
        </w:r>
      </w:ins>
      <w:commentRangeStart w:id="3046"/>
      <w:ins w:id="3047" w:author="Ericsson" w:date="2020-01-22T13:53:00Z">
        <w:r>
          <w:t>locationInfo-r16</w:t>
        </w:r>
        <w:r>
          <w:tab/>
        </w:r>
        <w:r>
          <w:tab/>
        </w:r>
        <w:r>
          <w:tab/>
        </w:r>
        <w:r>
          <w:tab/>
        </w:r>
        <w:r>
          <w:tab/>
          <w:t>LocationInfo-r16</w:t>
        </w:r>
        <w:r>
          <w:tab/>
        </w:r>
        <w:r>
          <w:tab/>
        </w:r>
        <w:r>
          <w:tab/>
        </w:r>
        <w:r>
          <w:tab/>
        </w:r>
        <w:r>
          <w:rPr>
            <w:color w:val="993366"/>
          </w:rPr>
          <w:t>OPTIONAL</w:t>
        </w:r>
        <w:commentRangeEnd w:id="3046"/>
        <w:r>
          <w:rPr>
            <w:rStyle w:val="CommentReference"/>
            <w:rFonts w:ascii="Times New Roman" w:eastAsiaTheme="minorEastAsia" w:hAnsi="Times New Roman"/>
            <w:lang w:eastAsia="en-US"/>
          </w:rPr>
          <w:commentReference w:id="3046"/>
        </w:r>
      </w:ins>
    </w:p>
    <w:p w14:paraId="3DB88015" w14:textId="08C40C9D" w:rsidR="00284E44" w:rsidRDefault="00284E44" w:rsidP="00284E44">
      <w:pPr>
        <w:pStyle w:val="PL"/>
        <w:rPr>
          <w:ins w:id="3048" w:author="Ericsson" w:date="2020-01-22T13:53:00Z"/>
        </w:rPr>
      </w:pPr>
      <w:ins w:id="3049" w:author="Ericsson" w:date="2020-01-22T13:54:00Z">
        <w:r>
          <w:rPr>
            <w:color w:val="993366"/>
          </w:rPr>
          <w:tab/>
          <w:t>]]</w:t>
        </w:r>
      </w:ins>
    </w:p>
    <w:p w14:paraId="2FF43864" w14:textId="77777777" w:rsidR="002C5D28" w:rsidRPr="00325D1F" w:rsidRDefault="002C5D28" w:rsidP="0096519C">
      <w:pPr>
        <w:pStyle w:val="PL"/>
      </w:pP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3050" w:name="_Toc20426015"/>
      <w:bookmarkStart w:id="3051" w:name="_Toc29321411"/>
      <w:r w:rsidRPr="00325D1F">
        <w:rPr>
          <w:lang w:val="en-GB"/>
        </w:rPr>
        <w:t>–</w:t>
      </w:r>
      <w:r w:rsidRPr="00325D1F">
        <w:rPr>
          <w:lang w:val="en-GB"/>
        </w:rPr>
        <w:tab/>
      </w:r>
      <w:r w:rsidRPr="00325D1F">
        <w:rPr>
          <w:i/>
          <w:lang w:val="en-GB"/>
        </w:rPr>
        <w:t>MeasTriggerQuantityEUTRA</w:t>
      </w:r>
      <w:bookmarkEnd w:id="3050"/>
      <w:bookmarkEnd w:id="3051"/>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A84E3F" w:rsidRDefault="00906476" w:rsidP="0096519C">
      <w:pPr>
        <w:pStyle w:val="PL"/>
        <w:rPr>
          <w:lang w:val="sv-SE"/>
        </w:rPr>
      </w:pPr>
      <w:r w:rsidRPr="00325D1F">
        <w:t xml:space="preserve">    </w:t>
      </w:r>
      <w:r w:rsidRPr="00A84E3F">
        <w:rPr>
          <w:lang w:val="sv-SE"/>
        </w:rPr>
        <w:t>rsrq                                        RSRQ-RangeEUTRA,</w:t>
      </w:r>
    </w:p>
    <w:p w14:paraId="2EEF3E16" w14:textId="77777777" w:rsidR="00906476" w:rsidRPr="00A84E3F" w:rsidRDefault="00906476" w:rsidP="0096519C">
      <w:pPr>
        <w:pStyle w:val="PL"/>
        <w:rPr>
          <w:lang w:val="sv-SE"/>
        </w:rPr>
      </w:pPr>
      <w:r w:rsidRPr="00A84E3F">
        <w:rPr>
          <w:lang w:val="sv-SE"/>
        </w:rPr>
        <w:t xml:space="preserve">    sinr                                        SINR-RangeEUTRA</w:t>
      </w:r>
    </w:p>
    <w:p w14:paraId="2B2DA2C4" w14:textId="77777777" w:rsidR="00906476" w:rsidRPr="00A84E3F" w:rsidRDefault="00906476" w:rsidP="0096519C">
      <w:pPr>
        <w:pStyle w:val="PL"/>
        <w:rPr>
          <w:lang w:val="sv-SE"/>
        </w:rPr>
      </w:pPr>
      <w:r w:rsidRPr="00A84E3F">
        <w:rPr>
          <w:lang w:val="sv-SE"/>
        </w:rPr>
        <w:t>}</w:t>
      </w:r>
    </w:p>
    <w:p w14:paraId="10CA0BB4" w14:textId="77777777" w:rsidR="00906476" w:rsidRPr="00A84E3F" w:rsidRDefault="00906476" w:rsidP="0096519C">
      <w:pPr>
        <w:pStyle w:val="PL"/>
        <w:rPr>
          <w:lang w:val="sv-SE"/>
        </w:rPr>
      </w:pPr>
    </w:p>
    <w:p w14:paraId="322FAB58" w14:textId="77777777" w:rsidR="00906476" w:rsidRPr="00A84E3F" w:rsidRDefault="00906476" w:rsidP="0096519C">
      <w:pPr>
        <w:pStyle w:val="PL"/>
        <w:rPr>
          <w:lang w:val="sv-SE"/>
        </w:rPr>
      </w:pPr>
      <w:r w:rsidRPr="00A84E3F">
        <w:rPr>
          <w:lang w:val="sv-SE"/>
        </w:rPr>
        <w:t xml:space="preserve">RSRP-RangeEUTRA ::=                 </w:t>
      </w:r>
      <w:r w:rsidRPr="00A84E3F">
        <w:rPr>
          <w:color w:val="993366"/>
          <w:lang w:val="sv-SE"/>
        </w:rPr>
        <w:t>INTEGER</w:t>
      </w:r>
      <w:r w:rsidRPr="00A84E3F">
        <w:rPr>
          <w:lang w:val="sv-SE"/>
        </w:rPr>
        <w:t xml:space="preserve"> (0..97)</w:t>
      </w:r>
    </w:p>
    <w:p w14:paraId="69CD1639" w14:textId="77777777" w:rsidR="00906476" w:rsidRPr="00A84E3F" w:rsidRDefault="00906476" w:rsidP="0096519C">
      <w:pPr>
        <w:pStyle w:val="PL"/>
        <w:rPr>
          <w:lang w:val="sv-SE"/>
        </w:rPr>
      </w:pPr>
      <w:r w:rsidRPr="00A84E3F">
        <w:rPr>
          <w:lang w:val="sv-SE"/>
        </w:rPr>
        <w:t xml:space="preserve">RSRQ-RangeEUTRA ::=                 </w:t>
      </w:r>
      <w:r w:rsidRPr="00A84E3F">
        <w:rPr>
          <w:color w:val="993366"/>
          <w:lang w:val="sv-SE"/>
        </w:rPr>
        <w:t>INTEGER</w:t>
      </w:r>
      <w:r w:rsidRPr="00A84E3F">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3052" w:name="_Toc20426016"/>
      <w:bookmarkStart w:id="3053" w:name="_Toc29321412"/>
      <w:r w:rsidRPr="00325D1F">
        <w:rPr>
          <w:lang w:val="en-GB"/>
        </w:rPr>
        <w:t>–</w:t>
      </w:r>
      <w:r w:rsidRPr="00325D1F">
        <w:rPr>
          <w:lang w:val="en-GB"/>
        </w:rPr>
        <w:tab/>
      </w:r>
      <w:r w:rsidRPr="00325D1F">
        <w:rPr>
          <w:i/>
          <w:noProof/>
          <w:lang w:val="en-GB"/>
        </w:rPr>
        <w:t>MobilityStateParameters</w:t>
      </w:r>
      <w:bookmarkEnd w:id="3052"/>
      <w:bookmarkEnd w:id="3053"/>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3054" w:name="_Toc20426017"/>
      <w:bookmarkStart w:id="3055" w:name="_Toc29321413"/>
      <w:r w:rsidRPr="00325D1F">
        <w:rPr>
          <w:lang w:val="en-GB"/>
        </w:rPr>
        <w:t>–</w:t>
      </w:r>
      <w:r w:rsidRPr="00325D1F">
        <w:rPr>
          <w:lang w:val="en-GB"/>
        </w:rPr>
        <w:tab/>
      </w:r>
      <w:r w:rsidRPr="00325D1F">
        <w:rPr>
          <w:i/>
          <w:lang w:val="en-GB"/>
        </w:rPr>
        <w:t>MultiFrequencyBandListNR</w:t>
      </w:r>
      <w:bookmarkEnd w:id="3054"/>
      <w:bookmarkEnd w:id="3055"/>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3056" w:name="_Toc20426018"/>
      <w:bookmarkStart w:id="3057"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3056"/>
      <w:bookmarkEnd w:id="3057"/>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lastRenderedPageBreak/>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3058" w:name="_Toc20426019"/>
      <w:bookmarkStart w:id="3059" w:name="_Toc29321415"/>
      <w:r w:rsidRPr="00325D1F">
        <w:rPr>
          <w:lang w:val="en-GB"/>
        </w:rPr>
        <w:t>–</w:t>
      </w:r>
      <w:r w:rsidRPr="00325D1F">
        <w:rPr>
          <w:lang w:val="en-GB"/>
        </w:rPr>
        <w:tab/>
      </w:r>
      <w:r w:rsidRPr="00325D1F">
        <w:rPr>
          <w:i/>
          <w:noProof/>
          <w:lang w:val="en-GB" w:eastAsia="ko-KR"/>
        </w:rPr>
        <w:t>NextHopChainingCount</w:t>
      </w:r>
      <w:bookmarkEnd w:id="3058"/>
      <w:bookmarkEnd w:id="3059"/>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3060" w:name="_Toc20426020"/>
      <w:bookmarkStart w:id="3061" w:name="_Toc29321416"/>
      <w:r w:rsidRPr="00325D1F">
        <w:rPr>
          <w:lang w:val="en-GB"/>
        </w:rPr>
        <w:t>–</w:t>
      </w:r>
      <w:r w:rsidRPr="00325D1F">
        <w:rPr>
          <w:lang w:val="en-GB"/>
        </w:rPr>
        <w:tab/>
      </w:r>
      <w:r w:rsidRPr="00325D1F">
        <w:rPr>
          <w:i/>
          <w:lang w:val="en-GB"/>
        </w:rPr>
        <w:t>NG-5G-S-TMSI</w:t>
      </w:r>
      <w:bookmarkEnd w:id="3060"/>
      <w:bookmarkEnd w:id="3061"/>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lastRenderedPageBreak/>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3062" w:name="_Toc20426021"/>
      <w:bookmarkStart w:id="3063" w:name="_Toc29321417"/>
      <w:r w:rsidRPr="00325D1F">
        <w:rPr>
          <w:lang w:val="en-GB"/>
        </w:rPr>
        <w:t>–</w:t>
      </w:r>
      <w:r w:rsidRPr="00325D1F">
        <w:rPr>
          <w:lang w:val="en-GB"/>
        </w:rPr>
        <w:tab/>
      </w:r>
      <w:r w:rsidRPr="00325D1F">
        <w:rPr>
          <w:i/>
          <w:lang w:val="en-GB"/>
        </w:rPr>
        <w:t>NR-NS-PmaxList</w:t>
      </w:r>
      <w:bookmarkEnd w:id="3062"/>
      <w:bookmarkEnd w:id="3063"/>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3064" w:name="_Toc20426022"/>
      <w:bookmarkStart w:id="3065" w:name="_Toc29321418"/>
      <w:r w:rsidRPr="00325D1F">
        <w:rPr>
          <w:lang w:val="en-GB"/>
        </w:rPr>
        <w:t>–</w:t>
      </w:r>
      <w:r w:rsidRPr="00325D1F">
        <w:rPr>
          <w:lang w:val="en-GB"/>
        </w:rPr>
        <w:tab/>
      </w:r>
      <w:r w:rsidRPr="00325D1F">
        <w:rPr>
          <w:i/>
          <w:lang w:val="en-GB"/>
        </w:rPr>
        <w:t>NZP-CSI-RS-Resource</w:t>
      </w:r>
      <w:bookmarkEnd w:id="3064"/>
      <w:bookmarkEnd w:id="3065"/>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3066" w:name="_Hlk513554385"/>
            <w:bookmarkStart w:id="3067" w:name="_Hlk513554637"/>
            <w:r w:rsidRPr="00325D1F">
              <w:rPr>
                <w:noProof/>
                <w:szCs w:val="22"/>
                <w:lang w:val="en-GB" w:eastAsia="ja-JP"/>
              </w:rPr>
              <w:t xml:space="preserve">The field is optionally present, Need M, </w:t>
            </w:r>
            <w:bookmarkEnd w:id="3066"/>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3067"/>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3068" w:name="_Toc20426023"/>
      <w:bookmarkStart w:id="3069" w:name="_Toc29321419"/>
      <w:r w:rsidRPr="00325D1F">
        <w:rPr>
          <w:lang w:val="en-GB"/>
        </w:rPr>
        <w:t>–</w:t>
      </w:r>
      <w:r w:rsidRPr="00325D1F">
        <w:rPr>
          <w:lang w:val="en-GB"/>
        </w:rPr>
        <w:tab/>
      </w:r>
      <w:r w:rsidRPr="00325D1F">
        <w:rPr>
          <w:i/>
          <w:lang w:val="en-GB"/>
        </w:rPr>
        <w:t>NZP-CSI-RS-ResourceId</w:t>
      </w:r>
      <w:bookmarkEnd w:id="3068"/>
      <w:bookmarkEnd w:id="3069"/>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3070" w:name="_Toc20426024"/>
      <w:bookmarkStart w:id="3071" w:name="_Toc29321420"/>
      <w:r w:rsidRPr="00325D1F">
        <w:rPr>
          <w:lang w:val="en-GB"/>
        </w:rPr>
        <w:lastRenderedPageBreak/>
        <w:t>–</w:t>
      </w:r>
      <w:r w:rsidRPr="00325D1F">
        <w:rPr>
          <w:lang w:val="en-GB"/>
        </w:rPr>
        <w:tab/>
      </w:r>
      <w:r w:rsidRPr="00325D1F">
        <w:rPr>
          <w:i/>
          <w:lang w:val="en-GB"/>
        </w:rPr>
        <w:t>NZP-CSI-RS-ResourceSet</w:t>
      </w:r>
      <w:bookmarkEnd w:id="3070"/>
      <w:bookmarkEnd w:id="3071"/>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3072" w:name="_Toc20426025"/>
      <w:bookmarkStart w:id="3073" w:name="_Toc29321421"/>
      <w:r w:rsidRPr="00325D1F">
        <w:rPr>
          <w:lang w:val="en-GB"/>
        </w:rPr>
        <w:t>–</w:t>
      </w:r>
      <w:r w:rsidRPr="00325D1F">
        <w:rPr>
          <w:lang w:val="en-GB"/>
        </w:rPr>
        <w:tab/>
      </w:r>
      <w:r w:rsidRPr="00325D1F">
        <w:rPr>
          <w:i/>
          <w:lang w:val="en-GB"/>
        </w:rPr>
        <w:t>NZP-CSI-RS-ResourceSetId</w:t>
      </w:r>
      <w:bookmarkEnd w:id="3072"/>
      <w:bookmarkEnd w:id="3073"/>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3074" w:name="_Toc20426026"/>
      <w:bookmarkStart w:id="3075" w:name="_Toc29321422"/>
      <w:r w:rsidRPr="00325D1F">
        <w:rPr>
          <w:lang w:val="en-GB"/>
        </w:rPr>
        <w:t>–</w:t>
      </w:r>
      <w:r w:rsidRPr="00325D1F">
        <w:rPr>
          <w:lang w:val="en-GB"/>
        </w:rPr>
        <w:tab/>
      </w:r>
      <w:r w:rsidRPr="00325D1F">
        <w:rPr>
          <w:i/>
          <w:noProof/>
          <w:lang w:val="en-GB"/>
        </w:rPr>
        <w:t>P-Max</w:t>
      </w:r>
      <w:bookmarkEnd w:id="3074"/>
      <w:bookmarkEnd w:id="3075"/>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3076" w:name="_Toc20426027"/>
      <w:bookmarkStart w:id="3077"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3076"/>
      <w:bookmarkEnd w:id="3077"/>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3078" w:name="_Toc20426028"/>
      <w:bookmarkStart w:id="3079"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3078"/>
      <w:bookmarkEnd w:id="3079"/>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lastRenderedPageBreak/>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3080" w:name="_Toc20426029"/>
      <w:bookmarkStart w:id="3081"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3080"/>
      <w:bookmarkEnd w:id="3081"/>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3082" w:name="_Toc20426030"/>
      <w:bookmarkStart w:id="3083"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3082"/>
      <w:bookmarkEnd w:id="3083"/>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lastRenderedPageBreak/>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3084" w:name="_Toc20426031"/>
      <w:bookmarkStart w:id="3085"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3084"/>
      <w:bookmarkEnd w:id="3085"/>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3086" w:name="_Toc20426032"/>
      <w:bookmarkStart w:id="3087" w:name="_Toc29321428"/>
      <w:r w:rsidRPr="00325D1F">
        <w:rPr>
          <w:lang w:val="en-GB"/>
        </w:rPr>
        <w:t>–</w:t>
      </w:r>
      <w:r w:rsidRPr="00325D1F">
        <w:rPr>
          <w:lang w:val="en-GB"/>
        </w:rPr>
        <w:tab/>
      </w:r>
      <w:r w:rsidRPr="00325D1F">
        <w:rPr>
          <w:i/>
          <w:lang w:val="en-GB"/>
        </w:rPr>
        <w:t>PDCCH-Config</w:t>
      </w:r>
      <w:bookmarkEnd w:id="3086"/>
      <w:bookmarkEnd w:id="3087"/>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lastRenderedPageBreak/>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3088" w:name="_Toc20426033"/>
      <w:bookmarkStart w:id="3089" w:name="_Toc29321429"/>
      <w:r w:rsidRPr="00325D1F">
        <w:rPr>
          <w:lang w:val="en-GB"/>
        </w:rPr>
        <w:t>–</w:t>
      </w:r>
      <w:r w:rsidRPr="00325D1F">
        <w:rPr>
          <w:lang w:val="en-GB"/>
        </w:rPr>
        <w:tab/>
      </w:r>
      <w:r w:rsidRPr="00325D1F">
        <w:rPr>
          <w:i/>
          <w:lang w:val="en-GB"/>
        </w:rPr>
        <w:t>PDCCH-ConfigCommon</w:t>
      </w:r>
      <w:bookmarkEnd w:id="3088"/>
      <w:bookmarkEnd w:id="3089"/>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lastRenderedPageBreak/>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lastRenderedPageBreak/>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3090" w:name="_Toc20426034"/>
      <w:bookmarkStart w:id="3091" w:name="_Toc29321430"/>
      <w:r w:rsidRPr="00325D1F">
        <w:rPr>
          <w:lang w:val="en-GB"/>
        </w:rPr>
        <w:t>–</w:t>
      </w:r>
      <w:r w:rsidRPr="00325D1F">
        <w:rPr>
          <w:lang w:val="en-GB"/>
        </w:rPr>
        <w:tab/>
      </w:r>
      <w:r w:rsidRPr="00325D1F">
        <w:rPr>
          <w:i/>
          <w:lang w:val="en-GB"/>
        </w:rPr>
        <w:t>PDCCH-ConfigSIB1</w:t>
      </w:r>
      <w:bookmarkEnd w:id="3090"/>
      <w:bookmarkEnd w:id="3091"/>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3092" w:name="_Toc20426035"/>
      <w:bookmarkStart w:id="3093"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3092"/>
      <w:bookmarkEnd w:id="3093"/>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3094" w:name="_Toc20426036"/>
      <w:bookmarkStart w:id="3095" w:name="_Toc29321432"/>
      <w:r w:rsidRPr="00325D1F">
        <w:rPr>
          <w:rFonts w:eastAsia="SimSun"/>
          <w:lang w:val="en-GB"/>
        </w:rPr>
        <w:t>–</w:t>
      </w:r>
      <w:r w:rsidRPr="00325D1F">
        <w:rPr>
          <w:rFonts w:eastAsia="SimSun"/>
          <w:lang w:val="en-GB"/>
        </w:rPr>
        <w:tab/>
      </w:r>
      <w:r w:rsidRPr="00325D1F">
        <w:rPr>
          <w:rFonts w:eastAsia="SimSun"/>
          <w:i/>
          <w:lang w:val="en-GB"/>
        </w:rPr>
        <w:t>PDCP-Config</w:t>
      </w:r>
      <w:bookmarkEnd w:id="3094"/>
      <w:bookmarkEnd w:id="3095"/>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3096"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lastRenderedPageBreak/>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A84E3F" w:rsidRDefault="002C5D28" w:rsidP="0096519C">
      <w:pPr>
        <w:pStyle w:val="PL"/>
        <w:rPr>
          <w:lang w:val="sv-SE"/>
        </w:rPr>
      </w:pPr>
      <w:r w:rsidRPr="00325D1F">
        <w:t xml:space="preserve">                                    </w:t>
      </w:r>
      <w:r w:rsidRPr="00A84E3F">
        <w:rPr>
          <w:lang w:val="sv-SE"/>
        </w:rPr>
        <w:t>ms3000, spare28, spare27, spare26, spare25, spare24,</w:t>
      </w:r>
    </w:p>
    <w:p w14:paraId="6FA2DAA2" w14:textId="77777777" w:rsidR="002C5D28" w:rsidRPr="00A84E3F" w:rsidRDefault="002C5D28" w:rsidP="0096519C">
      <w:pPr>
        <w:pStyle w:val="PL"/>
        <w:rPr>
          <w:lang w:val="sv-SE"/>
        </w:rPr>
      </w:pPr>
      <w:r w:rsidRPr="00A84E3F">
        <w:rPr>
          <w:lang w:val="sv-SE"/>
        </w:rPr>
        <w:t xml:space="preserve">                                    spare23, spare22, spare21, spare20,</w:t>
      </w:r>
    </w:p>
    <w:p w14:paraId="55AA777B" w14:textId="77777777" w:rsidR="002C5D28" w:rsidRPr="00A84E3F" w:rsidRDefault="002C5D28" w:rsidP="0096519C">
      <w:pPr>
        <w:pStyle w:val="PL"/>
        <w:rPr>
          <w:lang w:val="sv-SE"/>
        </w:rPr>
      </w:pPr>
      <w:r w:rsidRPr="00A84E3F">
        <w:rPr>
          <w:lang w:val="sv-SE"/>
        </w:rPr>
        <w:t xml:space="preserve">                                    spare19, spare18, spare17, spare16, spare15, spare14,</w:t>
      </w:r>
    </w:p>
    <w:p w14:paraId="07B682A1" w14:textId="77777777" w:rsidR="002C5D28" w:rsidRPr="00A84E3F" w:rsidRDefault="002C5D28" w:rsidP="0096519C">
      <w:pPr>
        <w:pStyle w:val="PL"/>
        <w:rPr>
          <w:lang w:val="sv-SE"/>
        </w:rPr>
      </w:pPr>
      <w:r w:rsidRPr="00A84E3F">
        <w:rPr>
          <w:lang w:val="sv-SE"/>
        </w:rPr>
        <w:t xml:space="preserve">                                    spare13, spare12, spare11, spare10, spare09,</w:t>
      </w:r>
    </w:p>
    <w:p w14:paraId="7FBDFEE6" w14:textId="77777777" w:rsidR="002C5D28" w:rsidRPr="00A84E3F" w:rsidRDefault="002C5D28" w:rsidP="0096519C">
      <w:pPr>
        <w:pStyle w:val="PL"/>
        <w:rPr>
          <w:lang w:val="sv-SE"/>
        </w:rPr>
      </w:pPr>
      <w:r w:rsidRPr="00A84E3F">
        <w:rPr>
          <w:lang w:val="sv-SE"/>
        </w:rPr>
        <w:t xml:space="preserve">                                    spare08, spare07, spare06, spare05, spare04, spare03,</w:t>
      </w:r>
    </w:p>
    <w:p w14:paraId="36E8C866" w14:textId="3930F450" w:rsidR="002C5D28" w:rsidRPr="005D6EB4" w:rsidRDefault="002C5D28" w:rsidP="0096519C">
      <w:pPr>
        <w:pStyle w:val="PL"/>
        <w:rPr>
          <w:color w:val="808080"/>
        </w:rPr>
      </w:pPr>
      <w:r w:rsidRPr="00A84E3F">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3096"/>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3097"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3097"/>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3098" w:name="_Toc20426037"/>
      <w:bookmarkStart w:id="3099" w:name="_Toc29321433"/>
      <w:r w:rsidRPr="00325D1F">
        <w:rPr>
          <w:lang w:val="en-GB"/>
        </w:rPr>
        <w:t>–</w:t>
      </w:r>
      <w:r w:rsidRPr="00325D1F">
        <w:rPr>
          <w:lang w:val="en-GB"/>
        </w:rPr>
        <w:tab/>
      </w:r>
      <w:bookmarkStart w:id="3100" w:name="_Hlk513471280"/>
      <w:r w:rsidRPr="00325D1F">
        <w:rPr>
          <w:i/>
          <w:lang w:val="en-GB"/>
        </w:rPr>
        <w:t>PDSCH-Config</w:t>
      </w:r>
      <w:bookmarkEnd w:id="3098"/>
      <w:bookmarkEnd w:id="3099"/>
      <w:bookmarkEnd w:id="3100"/>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3101" w:name="_Toc20426038"/>
      <w:bookmarkStart w:id="3102" w:name="_Toc29321434"/>
      <w:r w:rsidRPr="00325D1F">
        <w:rPr>
          <w:lang w:val="en-GB"/>
        </w:rPr>
        <w:t>–</w:t>
      </w:r>
      <w:r w:rsidRPr="00325D1F">
        <w:rPr>
          <w:lang w:val="en-GB"/>
        </w:rPr>
        <w:tab/>
      </w:r>
      <w:r w:rsidRPr="00325D1F">
        <w:rPr>
          <w:i/>
          <w:lang w:val="en-GB"/>
        </w:rPr>
        <w:t>PDSCH-ConfigCommon</w:t>
      </w:r>
      <w:bookmarkEnd w:id="3101"/>
      <w:bookmarkEnd w:id="3102"/>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3103" w:name="_Toc20426039"/>
      <w:bookmarkStart w:id="3104" w:name="_Toc29321435"/>
      <w:r w:rsidRPr="00325D1F">
        <w:rPr>
          <w:lang w:val="en-GB"/>
        </w:rPr>
        <w:t>–</w:t>
      </w:r>
      <w:r w:rsidRPr="00325D1F">
        <w:rPr>
          <w:lang w:val="en-GB"/>
        </w:rPr>
        <w:tab/>
      </w:r>
      <w:r w:rsidRPr="00325D1F">
        <w:rPr>
          <w:i/>
          <w:lang w:val="en-GB"/>
        </w:rPr>
        <w:t>PDSCH-ServingCellConfig</w:t>
      </w:r>
      <w:bookmarkEnd w:id="3103"/>
      <w:bookmarkEnd w:id="3104"/>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3105" w:name="_Toc20426040"/>
      <w:bookmarkStart w:id="3106" w:name="_Toc29321436"/>
      <w:r w:rsidRPr="00325D1F">
        <w:rPr>
          <w:lang w:val="en-GB"/>
        </w:rPr>
        <w:t>–</w:t>
      </w:r>
      <w:r w:rsidRPr="00325D1F">
        <w:rPr>
          <w:lang w:val="en-GB"/>
        </w:rPr>
        <w:tab/>
      </w:r>
      <w:r w:rsidRPr="00325D1F">
        <w:rPr>
          <w:i/>
          <w:lang w:val="en-GB"/>
        </w:rPr>
        <w:t>PDSCH-TimeDomainResourceAllocationList</w:t>
      </w:r>
      <w:bookmarkEnd w:id="3105"/>
      <w:bookmarkEnd w:id="3106"/>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3107" w:name="_Toc20426041"/>
      <w:bookmarkStart w:id="3108" w:name="_Toc29321437"/>
      <w:r w:rsidRPr="00325D1F">
        <w:rPr>
          <w:lang w:val="en-GB"/>
        </w:rPr>
        <w:t>–</w:t>
      </w:r>
      <w:r w:rsidRPr="00325D1F">
        <w:rPr>
          <w:lang w:val="en-GB"/>
        </w:rPr>
        <w:tab/>
      </w:r>
      <w:r w:rsidRPr="00325D1F">
        <w:rPr>
          <w:i/>
          <w:lang w:val="en-GB"/>
        </w:rPr>
        <w:t>PHR-Config</w:t>
      </w:r>
      <w:bookmarkEnd w:id="3107"/>
      <w:bookmarkEnd w:id="3108"/>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3109" w:name="_Toc20426042"/>
      <w:bookmarkStart w:id="3110" w:name="_Toc29321438"/>
      <w:r w:rsidRPr="00325D1F">
        <w:rPr>
          <w:lang w:val="en-GB"/>
        </w:rPr>
        <w:t>–</w:t>
      </w:r>
      <w:r w:rsidRPr="00325D1F">
        <w:rPr>
          <w:lang w:val="en-GB"/>
        </w:rPr>
        <w:tab/>
      </w:r>
      <w:r w:rsidRPr="00325D1F">
        <w:rPr>
          <w:i/>
          <w:lang w:val="en-GB"/>
        </w:rPr>
        <w:t>PhysCellId</w:t>
      </w:r>
      <w:bookmarkEnd w:id="3109"/>
      <w:bookmarkEnd w:id="3110"/>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3111" w:name="_Toc20426043"/>
      <w:bookmarkStart w:id="3112" w:name="_Toc29321439"/>
      <w:r w:rsidRPr="00325D1F">
        <w:rPr>
          <w:lang w:val="en-GB"/>
        </w:rPr>
        <w:t>–</w:t>
      </w:r>
      <w:r w:rsidRPr="00325D1F">
        <w:rPr>
          <w:lang w:val="en-GB"/>
        </w:rPr>
        <w:tab/>
      </w:r>
      <w:r w:rsidRPr="00325D1F">
        <w:rPr>
          <w:i/>
          <w:lang w:val="en-GB"/>
        </w:rPr>
        <w:t>PhysicalCellGroupConfig</w:t>
      </w:r>
      <w:bookmarkEnd w:id="3111"/>
      <w:bookmarkEnd w:id="3112"/>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3113"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3113"/>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3114"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3114"/>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3115"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3115"/>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3116"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3116"/>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3117" w:name="_Toc20426044"/>
      <w:bookmarkStart w:id="3118" w:name="_Toc29321440"/>
      <w:r w:rsidRPr="00325D1F">
        <w:rPr>
          <w:lang w:val="en-GB"/>
        </w:rPr>
        <w:lastRenderedPageBreak/>
        <w:t>–</w:t>
      </w:r>
      <w:r w:rsidRPr="00325D1F">
        <w:rPr>
          <w:lang w:val="en-GB"/>
        </w:rPr>
        <w:tab/>
      </w:r>
      <w:r w:rsidRPr="00325D1F">
        <w:rPr>
          <w:i/>
          <w:noProof/>
          <w:lang w:val="en-GB"/>
        </w:rPr>
        <w:t>PLMN-Identity</w:t>
      </w:r>
      <w:bookmarkEnd w:id="3117"/>
      <w:bookmarkEnd w:id="3118"/>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3119" w:name="_Toc20426045"/>
      <w:bookmarkStart w:id="3120"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3119"/>
      <w:bookmarkEnd w:id="3120"/>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24075306" w:rsidR="000B4A46" w:rsidRDefault="000B4A46" w:rsidP="000B4A46">
      <w:pPr>
        <w:rPr>
          <w:ins w:id="3121" w:author="Ericsson" w:date="2020-01-22T13:55:00Z"/>
        </w:rPr>
      </w:pPr>
    </w:p>
    <w:p w14:paraId="5C1E7DD4" w14:textId="77777777" w:rsidR="00284E44" w:rsidRDefault="00284E44" w:rsidP="00284E44">
      <w:pPr>
        <w:pStyle w:val="Heading4"/>
        <w:rPr>
          <w:ins w:id="3122" w:author="Ericsson" w:date="2020-01-22T13:55:00Z"/>
        </w:rPr>
      </w:pPr>
      <w:bookmarkStart w:id="3123" w:name="_Toc5272586"/>
      <w:ins w:id="3124" w:author="Ericsson" w:date="2020-01-22T13:55:00Z">
        <w:r>
          <w:t>–</w:t>
        </w:r>
        <w:r>
          <w:tab/>
        </w:r>
        <w:r>
          <w:rPr>
            <w:i/>
          </w:rPr>
          <w:t>PLMN-IdentityList3</w:t>
        </w:r>
        <w:bookmarkEnd w:id="3123"/>
      </w:ins>
    </w:p>
    <w:p w14:paraId="18CE2322" w14:textId="77777777" w:rsidR="00284E44" w:rsidRDefault="00284E44" w:rsidP="00284E44">
      <w:pPr>
        <w:rPr>
          <w:ins w:id="3125" w:author="Ericsson" w:date="2020-01-22T13:55:00Z"/>
        </w:rPr>
      </w:pPr>
      <w:ins w:id="3126" w:author="Ericsson" w:date="2020-01-22T13:55:00Z">
        <w:r>
          <w:t>Includes a list of PLMN identities.</w:t>
        </w:r>
      </w:ins>
    </w:p>
    <w:p w14:paraId="37267F28" w14:textId="77777777" w:rsidR="00284E44" w:rsidRDefault="00284E44" w:rsidP="00284E44">
      <w:pPr>
        <w:pStyle w:val="TH"/>
        <w:rPr>
          <w:ins w:id="3127" w:author="Ericsson" w:date="2020-01-22T13:55:00Z"/>
        </w:rPr>
      </w:pPr>
      <w:ins w:id="3128" w:author="Ericsson" w:date="2020-01-22T13:55:00Z">
        <w:r>
          <w:rPr>
            <w:bCs/>
            <w:i/>
            <w:iCs/>
          </w:rPr>
          <w:t>PLMN-IdentityList3</w:t>
        </w:r>
        <w:r>
          <w:t xml:space="preserve"> information element</w:t>
        </w:r>
      </w:ins>
    </w:p>
    <w:p w14:paraId="5AE8F706" w14:textId="77777777" w:rsidR="00284E44" w:rsidRDefault="00284E44" w:rsidP="00284E44">
      <w:pPr>
        <w:pStyle w:val="PL"/>
        <w:rPr>
          <w:ins w:id="3129" w:author="Ericsson" w:date="2020-01-22T13:55:00Z"/>
          <w:color w:val="808080"/>
        </w:rPr>
      </w:pPr>
      <w:ins w:id="3130" w:author="Ericsson" w:date="2020-01-22T13:55:00Z">
        <w:r>
          <w:rPr>
            <w:color w:val="808080"/>
          </w:rPr>
          <w:t>-- ASN1START</w:t>
        </w:r>
      </w:ins>
    </w:p>
    <w:p w14:paraId="365984AF" w14:textId="77777777" w:rsidR="00284E44" w:rsidRDefault="00284E44" w:rsidP="00284E44">
      <w:pPr>
        <w:pStyle w:val="PL"/>
        <w:rPr>
          <w:ins w:id="3131" w:author="Ericsson" w:date="2020-01-22T13:55:00Z"/>
          <w:color w:val="808080"/>
        </w:rPr>
      </w:pPr>
      <w:ins w:id="3132" w:author="Ericsson" w:date="2020-01-22T13:55:00Z">
        <w:r>
          <w:rPr>
            <w:color w:val="808080"/>
          </w:rPr>
          <w:t>-- TAG</w:t>
        </w:r>
        <w:r>
          <w:rPr>
            <w:rFonts w:hint="eastAsia"/>
            <w:color w:val="808080"/>
          </w:rPr>
          <w:t>-PLMNIDENTITYLIST3-START</w:t>
        </w:r>
      </w:ins>
    </w:p>
    <w:p w14:paraId="23440FCF" w14:textId="77777777" w:rsidR="00284E44" w:rsidRDefault="00284E44" w:rsidP="00284E44">
      <w:pPr>
        <w:pStyle w:val="PL"/>
        <w:rPr>
          <w:ins w:id="3133" w:author="Ericsson" w:date="2020-01-22T13:55:00Z"/>
        </w:rPr>
      </w:pPr>
    </w:p>
    <w:p w14:paraId="051F30B3" w14:textId="77777777" w:rsidR="00284E44" w:rsidRDefault="00284E44" w:rsidP="00284E44">
      <w:pPr>
        <w:pStyle w:val="PL"/>
        <w:rPr>
          <w:ins w:id="3134" w:author="Ericsson" w:date="2020-01-22T13:55:00Z"/>
        </w:rPr>
      </w:pPr>
      <w:ins w:id="3135" w:author="Ericsson" w:date="2020-01-22T13:55:00Z">
        <w:r>
          <w:t>PLMN-IdentityList3-r16 ::=</w:t>
        </w:r>
        <w:r>
          <w:tab/>
        </w:r>
        <w:r>
          <w:tab/>
        </w:r>
        <w:r>
          <w:tab/>
        </w:r>
        <w:r>
          <w:tab/>
        </w:r>
        <w:r>
          <w:rPr>
            <w:color w:val="993366"/>
          </w:rPr>
          <w:t>SEQUENCE</w:t>
        </w:r>
        <w:r>
          <w:t xml:space="preserve"> (</w:t>
        </w:r>
        <w:r>
          <w:rPr>
            <w:color w:val="993366"/>
          </w:rPr>
          <w:t>SIZE</w:t>
        </w:r>
        <w:r>
          <w:t xml:space="preserve"> (1..16)) OF PLMN-Identity</w:t>
        </w:r>
      </w:ins>
    </w:p>
    <w:p w14:paraId="189BF4DB" w14:textId="77777777" w:rsidR="00284E44" w:rsidRDefault="00284E44" w:rsidP="00284E44">
      <w:pPr>
        <w:pStyle w:val="PL"/>
        <w:rPr>
          <w:ins w:id="3136" w:author="Ericsson" w:date="2020-01-22T13:55:00Z"/>
        </w:rPr>
      </w:pPr>
    </w:p>
    <w:p w14:paraId="320D4762" w14:textId="77777777" w:rsidR="00284E44" w:rsidRDefault="00284E44" w:rsidP="00284E44">
      <w:pPr>
        <w:pStyle w:val="PL"/>
        <w:rPr>
          <w:ins w:id="3137" w:author="Ericsson" w:date="2020-01-22T13:55:00Z"/>
          <w:color w:val="808080"/>
        </w:rPr>
      </w:pPr>
      <w:ins w:id="3138" w:author="Ericsson" w:date="2020-01-22T13:55:00Z">
        <w:r>
          <w:rPr>
            <w:color w:val="808080"/>
          </w:rPr>
          <w:t>-- TAG</w:t>
        </w:r>
        <w:r>
          <w:rPr>
            <w:rFonts w:hint="eastAsia"/>
            <w:color w:val="808080"/>
          </w:rPr>
          <w:t>-PLMNIDENTITYLIST3-</w:t>
        </w:r>
        <w:r>
          <w:rPr>
            <w:color w:val="808080"/>
          </w:rPr>
          <w:t>STOP</w:t>
        </w:r>
      </w:ins>
    </w:p>
    <w:p w14:paraId="42783B91" w14:textId="77777777" w:rsidR="00284E44" w:rsidRDefault="00284E44" w:rsidP="00284E44">
      <w:pPr>
        <w:pStyle w:val="PL"/>
        <w:rPr>
          <w:ins w:id="3139" w:author="Ericsson" w:date="2020-01-22T13:55:00Z"/>
          <w:color w:val="808080"/>
        </w:rPr>
      </w:pPr>
      <w:ins w:id="3140" w:author="Ericsson" w:date="2020-01-22T13:55:00Z">
        <w:r>
          <w:rPr>
            <w:color w:val="808080"/>
          </w:rPr>
          <w:t>-- ASN1STOP</w:t>
        </w:r>
      </w:ins>
    </w:p>
    <w:p w14:paraId="4808CD05" w14:textId="77777777" w:rsidR="00284E44" w:rsidRPr="00325D1F" w:rsidRDefault="00284E44" w:rsidP="000B4A46"/>
    <w:p w14:paraId="69E2BFD3" w14:textId="77777777" w:rsidR="002C5D28" w:rsidRPr="00325D1F" w:rsidRDefault="002C5D28" w:rsidP="002C5D28">
      <w:pPr>
        <w:pStyle w:val="Heading4"/>
        <w:rPr>
          <w:i/>
          <w:lang w:val="en-GB"/>
        </w:rPr>
      </w:pPr>
      <w:bookmarkStart w:id="3141" w:name="_Toc20426046"/>
      <w:bookmarkStart w:id="3142" w:name="_Toc29321442"/>
      <w:r w:rsidRPr="00325D1F">
        <w:rPr>
          <w:lang w:val="en-GB"/>
        </w:rPr>
        <w:t>–</w:t>
      </w:r>
      <w:r w:rsidRPr="00325D1F">
        <w:rPr>
          <w:lang w:val="en-GB"/>
        </w:rPr>
        <w:tab/>
      </w:r>
      <w:r w:rsidRPr="00325D1F">
        <w:rPr>
          <w:i/>
          <w:lang w:val="en-GB"/>
        </w:rPr>
        <w:t>PRB-Id</w:t>
      </w:r>
      <w:bookmarkEnd w:id="3141"/>
      <w:bookmarkEnd w:id="3142"/>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lastRenderedPageBreak/>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3143" w:name="_Toc20426047"/>
      <w:bookmarkStart w:id="3144" w:name="_Toc29321443"/>
      <w:r w:rsidRPr="00325D1F">
        <w:rPr>
          <w:lang w:val="en-GB"/>
        </w:rPr>
        <w:t>–</w:t>
      </w:r>
      <w:r w:rsidRPr="00325D1F">
        <w:rPr>
          <w:lang w:val="en-GB"/>
        </w:rPr>
        <w:tab/>
      </w:r>
      <w:r w:rsidRPr="00325D1F">
        <w:rPr>
          <w:i/>
          <w:lang w:val="en-GB"/>
        </w:rPr>
        <w:t>PTRS-DownlinkConfig</w:t>
      </w:r>
      <w:bookmarkEnd w:id="3143"/>
      <w:bookmarkEnd w:id="3144"/>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3145" w:name="_Toc20426048"/>
      <w:bookmarkStart w:id="3146" w:name="_Toc29321444"/>
      <w:r w:rsidRPr="00325D1F">
        <w:rPr>
          <w:lang w:val="en-GB"/>
        </w:rPr>
        <w:t>–</w:t>
      </w:r>
      <w:r w:rsidRPr="00325D1F">
        <w:rPr>
          <w:lang w:val="en-GB"/>
        </w:rPr>
        <w:tab/>
      </w:r>
      <w:r w:rsidRPr="00325D1F">
        <w:rPr>
          <w:i/>
          <w:lang w:val="en-GB"/>
        </w:rPr>
        <w:t>PTRS-UplinkConfig</w:t>
      </w:r>
      <w:bookmarkEnd w:id="3145"/>
      <w:bookmarkEnd w:id="3146"/>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lastRenderedPageBreak/>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3147" w:name="_Toc20426049"/>
      <w:bookmarkStart w:id="3148" w:name="_Toc29321445"/>
      <w:r w:rsidRPr="00325D1F">
        <w:rPr>
          <w:lang w:val="en-GB"/>
        </w:rPr>
        <w:t>–</w:t>
      </w:r>
      <w:r w:rsidRPr="00325D1F">
        <w:rPr>
          <w:lang w:val="en-GB"/>
        </w:rPr>
        <w:tab/>
      </w:r>
      <w:r w:rsidRPr="00325D1F">
        <w:rPr>
          <w:i/>
          <w:lang w:val="en-GB"/>
        </w:rPr>
        <w:t>PUCCH-Config</w:t>
      </w:r>
      <w:bookmarkEnd w:id="3147"/>
      <w:bookmarkEnd w:id="3148"/>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lastRenderedPageBreak/>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lastRenderedPageBreak/>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A84E3F" w:rsidRDefault="002C5D28" w:rsidP="0096519C">
      <w:pPr>
        <w:pStyle w:val="PL"/>
        <w:rPr>
          <w:lang w:val="sv-SE"/>
        </w:rPr>
      </w:pPr>
      <w:r w:rsidRPr="00325D1F">
        <w:t xml:space="preserve">        </w:t>
      </w:r>
      <w:r w:rsidRPr="00A84E3F">
        <w:rPr>
          <w:lang w:val="sv-SE"/>
        </w:rPr>
        <w:t>format1                                 PUCCH-format1,</w:t>
      </w:r>
    </w:p>
    <w:p w14:paraId="3FB4155A" w14:textId="77777777" w:rsidR="002C5D28" w:rsidRPr="00A84E3F" w:rsidRDefault="002C5D28" w:rsidP="0096519C">
      <w:pPr>
        <w:pStyle w:val="PL"/>
        <w:rPr>
          <w:lang w:val="sv-SE"/>
        </w:rPr>
      </w:pPr>
      <w:r w:rsidRPr="00A84E3F">
        <w:rPr>
          <w:lang w:val="sv-SE"/>
        </w:rPr>
        <w:t xml:space="preserve">        format2                                 PUCCH-format2,</w:t>
      </w:r>
    </w:p>
    <w:p w14:paraId="7AA3F6EF" w14:textId="77777777" w:rsidR="002C5D28" w:rsidRPr="00A84E3F" w:rsidRDefault="002C5D28" w:rsidP="0096519C">
      <w:pPr>
        <w:pStyle w:val="PL"/>
        <w:rPr>
          <w:lang w:val="sv-SE"/>
        </w:rPr>
      </w:pPr>
      <w:r w:rsidRPr="00A84E3F">
        <w:rPr>
          <w:lang w:val="sv-SE"/>
        </w:rPr>
        <w:t xml:space="preserve">        format3                                 PUCCH-format3,</w:t>
      </w:r>
    </w:p>
    <w:p w14:paraId="7F451579" w14:textId="77777777" w:rsidR="002C5D28" w:rsidRPr="00A84E3F" w:rsidRDefault="002C5D28" w:rsidP="0096519C">
      <w:pPr>
        <w:pStyle w:val="PL"/>
        <w:rPr>
          <w:lang w:val="sv-SE"/>
        </w:rPr>
      </w:pPr>
      <w:r w:rsidRPr="00A84E3F">
        <w:rPr>
          <w:lang w:val="sv-SE"/>
        </w:rPr>
        <w:t xml:space="preserve">        format4                                 PUCCH-format4</w:t>
      </w:r>
    </w:p>
    <w:p w14:paraId="1855BD78" w14:textId="77777777" w:rsidR="002C5D28" w:rsidRPr="00325D1F" w:rsidRDefault="002C5D28" w:rsidP="0096519C">
      <w:pPr>
        <w:pStyle w:val="PL"/>
      </w:pPr>
      <w:r w:rsidRPr="00A84E3F">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3149" w:name="_Hlk514751577"/>
            <w:r w:rsidRPr="00325D1F">
              <w:rPr>
                <w:b/>
                <w:i/>
                <w:szCs w:val="22"/>
                <w:lang w:val="en-GB" w:eastAsia="ja-JP"/>
              </w:rPr>
              <w:t>pi2BPSK</w:t>
            </w:r>
          </w:p>
          <w:bookmarkEnd w:id="3149"/>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3150" w:name="_Toc20426050"/>
      <w:bookmarkStart w:id="3151" w:name="_Toc29321446"/>
      <w:r w:rsidRPr="00325D1F">
        <w:rPr>
          <w:lang w:val="en-GB"/>
        </w:rPr>
        <w:lastRenderedPageBreak/>
        <w:t>–</w:t>
      </w:r>
      <w:r w:rsidRPr="00325D1F">
        <w:rPr>
          <w:lang w:val="en-GB"/>
        </w:rPr>
        <w:tab/>
      </w:r>
      <w:r w:rsidRPr="00325D1F">
        <w:rPr>
          <w:i/>
          <w:lang w:val="en-GB"/>
        </w:rPr>
        <w:t>PUCCH-ConfigCommon</w:t>
      </w:r>
      <w:bookmarkEnd w:id="3150"/>
      <w:bookmarkEnd w:id="3151"/>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3152" w:name="_Toc20426051"/>
      <w:bookmarkStart w:id="3153" w:name="_Toc29321447"/>
      <w:r w:rsidRPr="00325D1F">
        <w:rPr>
          <w:lang w:val="en-GB"/>
        </w:rPr>
        <w:t>–</w:t>
      </w:r>
      <w:r w:rsidRPr="00325D1F">
        <w:rPr>
          <w:lang w:val="en-GB"/>
        </w:rPr>
        <w:tab/>
      </w:r>
      <w:r w:rsidRPr="00325D1F">
        <w:rPr>
          <w:i/>
          <w:lang w:val="en-GB"/>
        </w:rPr>
        <w:t>PUCCH-PathlossReferenceRS-Id</w:t>
      </w:r>
      <w:bookmarkEnd w:id="3152"/>
      <w:bookmarkEnd w:id="3153"/>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3154" w:name="_Hlk512407020"/>
    </w:p>
    <w:p w14:paraId="21FA69B7" w14:textId="77777777" w:rsidR="002C5D28" w:rsidRPr="00325D1F" w:rsidRDefault="002C5D28" w:rsidP="002C5D28">
      <w:pPr>
        <w:pStyle w:val="Heading4"/>
        <w:rPr>
          <w:lang w:val="en-GB"/>
        </w:rPr>
      </w:pPr>
      <w:bookmarkStart w:id="3155" w:name="_Toc20426052"/>
      <w:bookmarkStart w:id="3156" w:name="_Toc29321448"/>
      <w:r w:rsidRPr="00325D1F">
        <w:rPr>
          <w:lang w:val="en-GB"/>
        </w:rPr>
        <w:t>–</w:t>
      </w:r>
      <w:r w:rsidRPr="00325D1F">
        <w:rPr>
          <w:lang w:val="en-GB"/>
        </w:rPr>
        <w:tab/>
      </w:r>
      <w:r w:rsidRPr="00325D1F">
        <w:rPr>
          <w:i/>
          <w:lang w:val="en-GB"/>
        </w:rPr>
        <w:t>PUCCH-PowerControl</w:t>
      </w:r>
      <w:bookmarkEnd w:id="3155"/>
      <w:bookmarkEnd w:id="3156"/>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A84E3F" w:rsidRDefault="002C5D28" w:rsidP="0096519C">
      <w:pPr>
        <w:pStyle w:val="PL"/>
        <w:rPr>
          <w:lang w:val="sv-SE"/>
        </w:rPr>
      </w:pPr>
      <w:r w:rsidRPr="00325D1F">
        <w:t xml:space="preserve">    </w:t>
      </w:r>
      <w:r w:rsidRPr="00A84E3F">
        <w:rPr>
          <w:lang w:val="sv-SE"/>
        </w:rPr>
        <w:t xml:space="preserve">p0-PUCCH-Value                          </w:t>
      </w:r>
      <w:r w:rsidRPr="00A84E3F">
        <w:rPr>
          <w:color w:val="993366"/>
          <w:lang w:val="sv-SE"/>
        </w:rPr>
        <w:t>INTEGER</w:t>
      </w:r>
      <w:r w:rsidRPr="00A84E3F">
        <w:rPr>
          <w:lang w:val="sv-SE"/>
        </w:rPr>
        <w:t xml:space="preserve"> (-16..15)</w:t>
      </w:r>
    </w:p>
    <w:p w14:paraId="5E2B2358" w14:textId="77777777" w:rsidR="002C5D28" w:rsidRPr="00A84E3F" w:rsidRDefault="002C5D28" w:rsidP="0096519C">
      <w:pPr>
        <w:pStyle w:val="PL"/>
        <w:rPr>
          <w:lang w:val="sv-SE"/>
        </w:rPr>
      </w:pPr>
      <w:r w:rsidRPr="00A84E3F">
        <w:rPr>
          <w:lang w:val="sv-SE"/>
        </w:rPr>
        <w:t>}</w:t>
      </w:r>
    </w:p>
    <w:p w14:paraId="37F7D185" w14:textId="77777777" w:rsidR="002C5D28" w:rsidRPr="00A84E3F" w:rsidRDefault="002C5D28" w:rsidP="0096519C">
      <w:pPr>
        <w:pStyle w:val="PL"/>
        <w:rPr>
          <w:lang w:val="sv-SE"/>
        </w:rPr>
      </w:pPr>
    </w:p>
    <w:p w14:paraId="392D9A08" w14:textId="77777777" w:rsidR="002C5D28" w:rsidRPr="00A84E3F" w:rsidRDefault="002C5D28" w:rsidP="0096519C">
      <w:pPr>
        <w:pStyle w:val="PL"/>
        <w:rPr>
          <w:lang w:val="sv-SE"/>
        </w:rPr>
      </w:pPr>
      <w:r w:rsidRPr="00A84E3F">
        <w:rPr>
          <w:lang w:val="sv-SE"/>
        </w:rPr>
        <w:t xml:space="preserve">P0-PUCCH-Id ::=                         </w:t>
      </w:r>
      <w:r w:rsidRPr="00A84E3F">
        <w:rPr>
          <w:color w:val="993366"/>
          <w:lang w:val="sv-SE"/>
        </w:rPr>
        <w:t>INTEGER</w:t>
      </w:r>
      <w:r w:rsidRPr="00A84E3F">
        <w:rPr>
          <w:lang w:val="sv-SE"/>
        </w:rPr>
        <w:t xml:space="preserve"> (1..8)</w:t>
      </w:r>
    </w:p>
    <w:p w14:paraId="257B0005" w14:textId="77777777" w:rsidR="002C5D28" w:rsidRPr="00A84E3F"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3157" w:name="_Toc20426053"/>
      <w:bookmarkStart w:id="3158" w:name="_Toc29321449"/>
      <w:r w:rsidRPr="00325D1F">
        <w:rPr>
          <w:lang w:val="en-GB"/>
        </w:rPr>
        <w:t>–</w:t>
      </w:r>
      <w:r w:rsidRPr="00325D1F">
        <w:rPr>
          <w:lang w:val="en-GB"/>
        </w:rPr>
        <w:tab/>
      </w:r>
      <w:r w:rsidRPr="00325D1F">
        <w:rPr>
          <w:i/>
          <w:lang w:val="en-GB"/>
        </w:rPr>
        <w:t>PUCCH-SpatialRelationInfo</w:t>
      </w:r>
      <w:bookmarkEnd w:id="3157"/>
      <w:bookmarkEnd w:id="3158"/>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3154"/>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3159" w:name="_Toc20426054"/>
      <w:bookmarkStart w:id="3160" w:name="_Toc29321450"/>
      <w:r w:rsidRPr="00325D1F">
        <w:rPr>
          <w:lang w:val="en-GB"/>
        </w:rPr>
        <w:t>–</w:t>
      </w:r>
      <w:r w:rsidRPr="00325D1F">
        <w:rPr>
          <w:lang w:val="en-GB"/>
        </w:rPr>
        <w:tab/>
      </w:r>
      <w:r w:rsidRPr="00325D1F">
        <w:rPr>
          <w:i/>
          <w:lang w:val="en-GB"/>
        </w:rPr>
        <w:t>PUCCH-TPC-CommandConfig</w:t>
      </w:r>
      <w:bookmarkEnd w:id="3159"/>
      <w:bookmarkEnd w:id="3160"/>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3161" w:name="_Toc20426055"/>
      <w:bookmarkStart w:id="3162" w:name="_Toc29321451"/>
      <w:r w:rsidRPr="00325D1F">
        <w:rPr>
          <w:lang w:val="en-GB"/>
        </w:rPr>
        <w:t>–</w:t>
      </w:r>
      <w:r w:rsidRPr="00325D1F">
        <w:rPr>
          <w:lang w:val="en-GB"/>
        </w:rPr>
        <w:tab/>
      </w:r>
      <w:r w:rsidRPr="00325D1F">
        <w:rPr>
          <w:i/>
          <w:lang w:val="en-GB"/>
        </w:rPr>
        <w:t>PUSCH-Config</w:t>
      </w:r>
      <w:bookmarkEnd w:id="3161"/>
      <w:bookmarkEnd w:id="3162"/>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3163" w:name="_Hlk514756726"/>
            <w:r w:rsidRPr="00325D1F">
              <w:rPr>
                <w:i/>
                <w:szCs w:val="22"/>
                <w:lang w:val="en-GB" w:eastAsia="ja-JP"/>
              </w:rPr>
              <w:lastRenderedPageBreak/>
              <w:t>PUSCH-Config</w:t>
            </w:r>
            <w:bookmarkEnd w:id="3163"/>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3164"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3164"/>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3165" w:name="_Toc20426056"/>
      <w:bookmarkStart w:id="3166" w:name="_Toc29321452"/>
      <w:r w:rsidRPr="00325D1F">
        <w:rPr>
          <w:lang w:val="en-GB"/>
        </w:rPr>
        <w:t>–</w:t>
      </w:r>
      <w:r w:rsidRPr="00325D1F">
        <w:rPr>
          <w:lang w:val="en-GB"/>
        </w:rPr>
        <w:tab/>
      </w:r>
      <w:r w:rsidRPr="00325D1F">
        <w:rPr>
          <w:i/>
          <w:lang w:val="en-GB"/>
        </w:rPr>
        <w:t>PUSCH-ConfigCommon</w:t>
      </w:r>
      <w:bookmarkEnd w:id="3165"/>
      <w:bookmarkEnd w:id="3166"/>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3167" w:name="_Toc20426057"/>
      <w:bookmarkStart w:id="3168" w:name="_Toc29321453"/>
      <w:r w:rsidRPr="00325D1F">
        <w:rPr>
          <w:lang w:val="en-GB"/>
        </w:rPr>
        <w:lastRenderedPageBreak/>
        <w:t>–</w:t>
      </w:r>
      <w:r w:rsidRPr="00325D1F">
        <w:rPr>
          <w:lang w:val="en-GB"/>
        </w:rPr>
        <w:tab/>
      </w:r>
      <w:r w:rsidRPr="00325D1F">
        <w:rPr>
          <w:i/>
          <w:lang w:val="en-GB"/>
        </w:rPr>
        <w:t>PUSCH-PowerControl</w:t>
      </w:r>
      <w:bookmarkEnd w:id="3167"/>
      <w:bookmarkEnd w:id="3168"/>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A84E3F" w:rsidRDefault="002C5D28" w:rsidP="0096519C">
      <w:pPr>
        <w:pStyle w:val="PL"/>
        <w:rPr>
          <w:lang w:val="sv-SE"/>
        </w:rPr>
      </w:pPr>
      <w:r w:rsidRPr="00A84E3F">
        <w:rPr>
          <w:lang w:val="sv-SE"/>
        </w:rPr>
        <w:t>}</w:t>
      </w:r>
    </w:p>
    <w:p w14:paraId="31B61231" w14:textId="77777777" w:rsidR="002C5D28" w:rsidRPr="00A84E3F" w:rsidRDefault="002C5D28" w:rsidP="0096519C">
      <w:pPr>
        <w:pStyle w:val="PL"/>
        <w:rPr>
          <w:lang w:val="sv-SE"/>
        </w:rPr>
      </w:pPr>
    </w:p>
    <w:p w14:paraId="30E4A337" w14:textId="77777777" w:rsidR="002C5D28" w:rsidRPr="00A84E3F" w:rsidRDefault="002C5D28" w:rsidP="0096519C">
      <w:pPr>
        <w:pStyle w:val="PL"/>
        <w:rPr>
          <w:lang w:val="sv-SE"/>
        </w:rPr>
      </w:pPr>
      <w:r w:rsidRPr="00A84E3F">
        <w:rPr>
          <w:lang w:val="sv-SE"/>
        </w:rPr>
        <w:t xml:space="preserve">P0-PUSCH-AlphaSetId ::=             </w:t>
      </w:r>
      <w:r w:rsidRPr="00A84E3F">
        <w:rPr>
          <w:color w:val="993366"/>
          <w:lang w:val="sv-SE"/>
        </w:rPr>
        <w:t>INTEGER</w:t>
      </w:r>
      <w:r w:rsidRPr="00A84E3F">
        <w:rPr>
          <w:lang w:val="sv-SE"/>
        </w:rPr>
        <w:t xml:space="preserve"> (0..maxNrofP0-PUSCH-AlphaSets-1)</w:t>
      </w:r>
    </w:p>
    <w:p w14:paraId="4E563E69" w14:textId="77777777" w:rsidR="002C5D28" w:rsidRPr="00A84E3F"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A84E3F" w:rsidRDefault="002C5D28" w:rsidP="0096519C">
      <w:pPr>
        <w:pStyle w:val="PL"/>
        <w:rPr>
          <w:lang w:val="sv-SE"/>
        </w:rPr>
      </w:pPr>
      <w:r w:rsidRPr="00A84E3F">
        <w:rPr>
          <w:lang w:val="sv-SE"/>
        </w:rPr>
        <w:t>}</w:t>
      </w:r>
    </w:p>
    <w:p w14:paraId="6A1B86FC" w14:textId="77777777" w:rsidR="002C5D28" w:rsidRPr="00A84E3F" w:rsidRDefault="002C5D28" w:rsidP="0096519C">
      <w:pPr>
        <w:pStyle w:val="PL"/>
        <w:rPr>
          <w:lang w:val="sv-SE"/>
        </w:rPr>
      </w:pPr>
    </w:p>
    <w:p w14:paraId="3D166636" w14:textId="77777777" w:rsidR="002C5D28" w:rsidRPr="00A84E3F" w:rsidRDefault="002C5D28" w:rsidP="0096519C">
      <w:pPr>
        <w:pStyle w:val="PL"/>
        <w:rPr>
          <w:lang w:val="sv-SE"/>
        </w:rPr>
      </w:pPr>
      <w:r w:rsidRPr="00A84E3F">
        <w:rPr>
          <w:lang w:val="sv-SE"/>
        </w:rPr>
        <w:t xml:space="preserve">SRI-PUSCH-PowerControlId ::=        </w:t>
      </w:r>
      <w:r w:rsidRPr="00A84E3F">
        <w:rPr>
          <w:color w:val="993366"/>
          <w:lang w:val="sv-SE"/>
        </w:rPr>
        <w:t>INTEGER</w:t>
      </w:r>
      <w:r w:rsidRPr="00A84E3F">
        <w:rPr>
          <w:lang w:val="sv-SE"/>
        </w:rPr>
        <w:t xml:space="preserve"> (0..maxNrofSRI-PUSCH-Mappings-1)</w:t>
      </w:r>
    </w:p>
    <w:p w14:paraId="1F5BF857" w14:textId="77777777" w:rsidR="002C5D28" w:rsidRPr="00A84E3F"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3169" w:name="_Toc20426058"/>
      <w:bookmarkStart w:id="3170" w:name="_Toc29321454"/>
      <w:r w:rsidRPr="00325D1F">
        <w:rPr>
          <w:lang w:val="en-GB"/>
        </w:rPr>
        <w:t>–</w:t>
      </w:r>
      <w:r w:rsidRPr="00325D1F">
        <w:rPr>
          <w:lang w:val="en-GB"/>
        </w:rPr>
        <w:tab/>
      </w:r>
      <w:r w:rsidRPr="00325D1F">
        <w:rPr>
          <w:i/>
          <w:lang w:val="en-GB"/>
        </w:rPr>
        <w:t>PUSCH-ServingCellConfig</w:t>
      </w:r>
      <w:bookmarkEnd w:id="3169"/>
      <w:bookmarkEnd w:id="3170"/>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317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3172"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3172"/>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3173" w:name="_Toc20426059"/>
      <w:bookmarkStart w:id="3174" w:name="_Toc29321455"/>
      <w:bookmarkEnd w:id="3171"/>
      <w:r w:rsidRPr="00325D1F">
        <w:rPr>
          <w:lang w:val="en-GB"/>
        </w:rPr>
        <w:t>–</w:t>
      </w:r>
      <w:r w:rsidRPr="00325D1F">
        <w:rPr>
          <w:lang w:val="en-GB"/>
        </w:rPr>
        <w:tab/>
      </w:r>
      <w:r w:rsidRPr="00325D1F">
        <w:rPr>
          <w:i/>
          <w:lang w:val="en-GB"/>
        </w:rPr>
        <w:t>PUSCH-TimeDomainResourceAllocationList</w:t>
      </w:r>
      <w:bookmarkEnd w:id="3173"/>
      <w:bookmarkEnd w:id="3174"/>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3175"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3175"/>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3176" w:name="_Toc20426060"/>
      <w:bookmarkStart w:id="3177" w:name="_Toc29321456"/>
      <w:r w:rsidRPr="00325D1F">
        <w:rPr>
          <w:lang w:val="en-GB"/>
        </w:rPr>
        <w:t>–</w:t>
      </w:r>
      <w:r w:rsidRPr="00325D1F">
        <w:rPr>
          <w:lang w:val="en-GB"/>
        </w:rPr>
        <w:tab/>
      </w:r>
      <w:r w:rsidRPr="00325D1F">
        <w:rPr>
          <w:i/>
          <w:lang w:val="en-GB"/>
        </w:rPr>
        <w:t>PUSCH-TPC-CommandConfig</w:t>
      </w:r>
      <w:bookmarkEnd w:id="3176"/>
      <w:bookmarkEnd w:id="3177"/>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3178" w:name="_Toc20426061"/>
      <w:bookmarkStart w:id="3179" w:name="_Toc29321457"/>
      <w:r w:rsidRPr="00325D1F">
        <w:rPr>
          <w:rFonts w:eastAsia="MS Mincho"/>
          <w:i/>
          <w:iCs/>
          <w:lang w:val="en-GB"/>
        </w:rPr>
        <w:t>–</w:t>
      </w:r>
      <w:r w:rsidRPr="00325D1F">
        <w:rPr>
          <w:rFonts w:eastAsia="MS Mincho"/>
          <w:i/>
          <w:iCs/>
          <w:lang w:val="en-GB"/>
        </w:rPr>
        <w:tab/>
        <w:t>Q-OffsetRange</w:t>
      </w:r>
      <w:bookmarkEnd w:id="3178"/>
      <w:bookmarkEnd w:id="3179"/>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3180" w:name="_Toc20426062"/>
      <w:bookmarkStart w:id="3181" w:name="_Toc29321458"/>
      <w:r w:rsidRPr="00325D1F">
        <w:rPr>
          <w:rFonts w:eastAsia="SimSun"/>
          <w:lang w:val="en-GB"/>
        </w:rPr>
        <w:t>–</w:t>
      </w:r>
      <w:r w:rsidRPr="00325D1F">
        <w:rPr>
          <w:rFonts w:eastAsia="SimSun"/>
          <w:lang w:val="en-GB"/>
        </w:rPr>
        <w:tab/>
      </w:r>
      <w:r w:rsidRPr="00325D1F">
        <w:rPr>
          <w:rFonts w:eastAsia="SimSun"/>
          <w:i/>
          <w:lang w:val="en-GB"/>
        </w:rPr>
        <w:t>Q-QualMin</w:t>
      </w:r>
      <w:bookmarkEnd w:id="3180"/>
      <w:bookmarkEnd w:id="3181"/>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3182" w:name="_Toc20426063"/>
      <w:bookmarkStart w:id="3183" w:name="_Toc29321459"/>
      <w:r w:rsidRPr="00325D1F">
        <w:rPr>
          <w:rFonts w:eastAsia="SimSun"/>
          <w:lang w:val="en-GB"/>
        </w:rPr>
        <w:lastRenderedPageBreak/>
        <w:t>–</w:t>
      </w:r>
      <w:r w:rsidRPr="00325D1F">
        <w:rPr>
          <w:rFonts w:eastAsia="SimSun"/>
          <w:lang w:val="en-GB"/>
        </w:rPr>
        <w:tab/>
      </w:r>
      <w:r w:rsidRPr="00325D1F">
        <w:rPr>
          <w:rFonts w:eastAsia="SimSun"/>
          <w:i/>
          <w:lang w:val="en-GB"/>
        </w:rPr>
        <w:t>Q-RxLevMin</w:t>
      </w:r>
      <w:bookmarkEnd w:id="3182"/>
      <w:bookmarkEnd w:id="3183"/>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A84E3F" w:rsidRDefault="002C5D28" w:rsidP="002C5D28">
      <w:pPr>
        <w:pStyle w:val="TH"/>
        <w:rPr>
          <w:lang w:val="sv-SE"/>
        </w:rPr>
      </w:pPr>
      <w:r w:rsidRPr="00A84E3F">
        <w:rPr>
          <w:i/>
          <w:lang w:val="sv-SE"/>
        </w:rPr>
        <w:t>Q-RxLevMin</w:t>
      </w:r>
      <w:r w:rsidRPr="00A84E3F">
        <w:rPr>
          <w:lang w:val="sv-SE"/>
        </w:rPr>
        <w:t xml:space="preserve"> information element</w:t>
      </w:r>
    </w:p>
    <w:p w14:paraId="6F9D1BA4" w14:textId="77777777" w:rsidR="002C5D28" w:rsidRPr="00A84E3F" w:rsidRDefault="002C5D28" w:rsidP="0096519C">
      <w:pPr>
        <w:pStyle w:val="PL"/>
        <w:rPr>
          <w:color w:val="808080"/>
          <w:lang w:val="sv-SE"/>
        </w:rPr>
      </w:pPr>
      <w:r w:rsidRPr="00A84E3F">
        <w:rPr>
          <w:color w:val="808080"/>
          <w:lang w:val="sv-SE"/>
        </w:rPr>
        <w:t>-- ASN1START</w:t>
      </w:r>
    </w:p>
    <w:p w14:paraId="793A554A" w14:textId="77777777" w:rsidR="002C5D28" w:rsidRPr="00A84E3F" w:rsidRDefault="002C5D28" w:rsidP="0096519C">
      <w:pPr>
        <w:pStyle w:val="PL"/>
        <w:rPr>
          <w:color w:val="808080"/>
          <w:lang w:val="sv-SE"/>
        </w:rPr>
      </w:pPr>
      <w:r w:rsidRPr="00A84E3F">
        <w:rPr>
          <w:color w:val="808080"/>
          <w:lang w:val="sv-SE"/>
        </w:rPr>
        <w:t>-- TAG-Q-RXLEVMIN-START</w:t>
      </w:r>
    </w:p>
    <w:p w14:paraId="4DE6FBAE" w14:textId="77777777" w:rsidR="002C5D28" w:rsidRPr="00A84E3F" w:rsidRDefault="002C5D28" w:rsidP="0096519C">
      <w:pPr>
        <w:pStyle w:val="PL"/>
        <w:rPr>
          <w:lang w:val="sv-SE"/>
        </w:rPr>
      </w:pPr>
    </w:p>
    <w:p w14:paraId="31522F88" w14:textId="77777777" w:rsidR="002C5D28" w:rsidRPr="00A84E3F" w:rsidRDefault="002C5D28" w:rsidP="0096519C">
      <w:pPr>
        <w:pStyle w:val="PL"/>
        <w:rPr>
          <w:lang w:val="sv-SE"/>
        </w:rPr>
      </w:pPr>
      <w:r w:rsidRPr="00A84E3F">
        <w:rPr>
          <w:lang w:val="sv-SE"/>
        </w:rPr>
        <w:t xml:space="preserve">Q-RxLevMin ::=                      </w:t>
      </w:r>
      <w:r w:rsidRPr="00A84E3F">
        <w:rPr>
          <w:color w:val="993366"/>
          <w:lang w:val="sv-SE"/>
        </w:rPr>
        <w:t>INTEGER</w:t>
      </w:r>
      <w:r w:rsidRPr="00A84E3F">
        <w:rPr>
          <w:lang w:val="sv-SE"/>
        </w:rPr>
        <w:t xml:space="preserve"> (-70..-22)</w:t>
      </w:r>
    </w:p>
    <w:p w14:paraId="38F64EC5" w14:textId="77777777" w:rsidR="002C5D28" w:rsidRPr="00A84E3F"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3184" w:name="_Toc20426064"/>
      <w:bookmarkStart w:id="3185"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3184"/>
      <w:bookmarkEnd w:id="3185"/>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3186" w:name="_Toc20426065"/>
      <w:bookmarkStart w:id="3187" w:name="_Toc29321461"/>
      <w:r w:rsidRPr="00325D1F">
        <w:rPr>
          <w:lang w:val="en-GB"/>
        </w:rPr>
        <w:t>–</w:t>
      </w:r>
      <w:r w:rsidRPr="00325D1F">
        <w:rPr>
          <w:lang w:val="en-GB"/>
        </w:rPr>
        <w:tab/>
      </w:r>
      <w:r w:rsidRPr="00325D1F">
        <w:rPr>
          <w:i/>
          <w:noProof/>
          <w:lang w:val="en-GB"/>
        </w:rPr>
        <w:t>RACH-ConfigCommon</w:t>
      </w:r>
      <w:bookmarkEnd w:id="3186"/>
      <w:bookmarkEnd w:id="3187"/>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3188"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3188"/>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3189" w:name="_Hlk515434066"/>
    </w:p>
    <w:p w14:paraId="6946FC24" w14:textId="77777777" w:rsidR="002C5D28" w:rsidRPr="00325D1F" w:rsidRDefault="002C5D28" w:rsidP="002C5D28">
      <w:pPr>
        <w:pStyle w:val="Heading4"/>
        <w:rPr>
          <w:i/>
          <w:noProof/>
          <w:lang w:val="en-GB"/>
        </w:rPr>
      </w:pPr>
      <w:bookmarkStart w:id="3190" w:name="_Toc20426066"/>
      <w:bookmarkStart w:id="3191" w:name="_Toc29321462"/>
      <w:r w:rsidRPr="00325D1F">
        <w:rPr>
          <w:lang w:val="en-GB"/>
        </w:rPr>
        <w:t>–</w:t>
      </w:r>
      <w:r w:rsidRPr="00325D1F">
        <w:rPr>
          <w:lang w:val="en-GB"/>
        </w:rPr>
        <w:tab/>
      </w:r>
      <w:r w:rsidRPr="00325D1F">
        <w:rPr>
          <w:i/>
          <w:noProof/>
          <w:lang w:val="en-GB"/>
        </w:rPr>
        <w:t>RACH-ConfigDedicated</w:t>
      </w:r>
      <w:bookmarkEnd w:id="3190"/>
      <w:bookmarkEnd w:id="3191"/>
    </w:p>
    <w:bookmarkEnd w:id="3189"/>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3192"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3192"/>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3193" w:name="_Toc20426067"/>
      <w:bookmarkStart w:id="3194" w:name="_Toc29321463"/>
      <w:r w:rsidRPr="00325D1F">
        <w:rPr>
          <w:lang w:val="en-GB"/>
        </w:rPr>
        <w:t>–</w:t>
      </w:r>
      <w:r w:rsidRPr="00325D1F">
        <w:rPr>
          <w:lang w:val="en-GB"/>
        </w:rPr>
        <w:tab/>
      </w:r>
      <w:r w:rsidRPr="00325D1F">
        <w:rPr>
          <w:i/>
          <w:noProof/>
          <w:lang w:val="en-GB"/>
        </w:rPr>
        <w:t>RACH-ConfigGeneric</w:t>
      </w:r>
      <w:bookmarkEnd w:id="3193"/>
      <w:bookmarkEnd w:id="3194"/>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3195"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3195"/>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3196" w:name="_Toc20426068"/>
      <w:bookmarkStart w:id="3197" w:name="_Toc29321464"/>
      <w:r w:rsidRPr="00325D1F">
        <w:rPr>
          <w:lang w:val="en-GB"/>
        </w:rPr>
        <w:t>–</w:t>
      </w:r>
      <w:r w:rsidRPr="00325D1F">
        <w:rPr>
          <w:lang w:val="en-GB"/>
        </w:rPr>
        <w:tab/>
      </w:r>
      <w:r w:rsidRPr="00325D1F">
        <w:rPr>
          <w:i/>
          <w:lang w:val="en-GB"/>
        </w:rPr>
        <w:t>RA-Prioritization</w:t>
      </w:r>
      <w:bookmarkEnd w:id="3196"/>
      <w:bookmarkEnd w:id="3197"/>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3198" w:name="_Toc20426069"/>
      <w:bookmarkStart w:id="3199" w:name="_Toc29321465"/>
      <w:r w:rsidRPr="00325D1F">
        <w:rPr>
          <w:lang w:val="en-GB"/>
        </w:rPr>
        <w:t>–</w:t>
      </w:r>
      <w:r w:rsidRPr="00325D1F">
        <w:rPr>
          <w:lang w:val="en-GB"/>
        </w:rPr>
        <w:tab/>
      </w:r>
      <w:r w:rsidRPr="00325D1F">
        <w:rPr>
          <w:i/>
          <w:lang w:val="en-GB"/>
        </w:rPr>
        <w:t>RadioBearerConfig</w:t>
      </w:r>
      <w:bookmarkEnd w:id="3198"/>
      <w:bookmarkEnd w:id="3199"/>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3200" w:name="_Hlk512338927"/>
    </w:p>
    <w:p w14:paraId="5885A058" w14:textId="77777777" w:rsidR="002C5D28" w:rsidRPr="00325D1F" w:rsidRDefault="002C5D28" w:rsidP="002C5D28">
      <w:pPr>
        <w:pStyle w:val="Heading4"/>
        <w:rPr>
          <w:lang w:val="en-GB"/>
        </w:rPr>
      </w:pPr>
      <w:bookmarkStart w:id="3201" w:name="_Toc20426070"/>
      <w:bookmarkStart w:id="3202" w:name="_Toc29321466"/>
      <w:r w:rsidRPr="00325D1F">
        <w:rPr>
          <w:lang w:val="en-GB"/>
        </w:rPr>
        <w:t>–</w:t>
      </w:r>
      <w:r w:rsidRPr="00325D1F">
        <w:rPr>
          <w:lang w:val="en-GB"/>
        </w:rPr>
        <w:tab/>
      </w:r>
      <w:r w:rsidRPr="00325D1F">
        <w:rPr>
          <w:i/>
          <w:lang w:val="en-GB"/>
        </w:rPr>
        <w:t>RadioLinkMonitoringConfig</w:t>
      </w:r>
      <w:bookmarkEnd w:id="3201"/>
      <w:bookmarkEnd w:id="3202"/>
    </w:p>
    <w:bookmarkEnd w:id="3200"/>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3203" w:name="_Toc20426071"/>
      <w:bookmarkStart w:id="3204"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3203"/>
      <w:bookmarkEnd w:id="3204"/>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3205" w:name="_Toc20426072"/>
      <w:bookmarkStart w:id="3206"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3205"/>
      <w:bookmarkEnd w:id="3206"/>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3207" w:name="_Toc20426073"/>
      <w:bookmarkStart w:id="3208" w:name="_Toc29321469"/>
      <w:r w:rsidRPr="00325D1F">
        <w:rPr>
          <w:lang w:val="en-GB"/>
        </w:rPr>
        <w:t>–</w:t>
      </w:r>
      <w:r w:rsidRPr="00325D1F">
        <w:rPr>
          <w:lang w:val="en-GB"/>
        </w:rPr>
        <w:tab/>
      </w:r>
      <w:r w:rsidRPr="00325D1F">
        <w:rPr>
          <w:i/>
          <w:lang w:val="en-GB"/>
        </w:rPr>
        <w:t>RateMatchPattern</w:t>
      </w:r>
      <w:bookmarkEnd w:id="3207"/>
      <w:bookmarkEnd w:id="3208"/>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3209" w:name="_Toc20426074"/>
      <w:bookmarkStart w:id="3210" w:name="_Toc29321470"/>
      <w:r w:rsidRPr="00325D1F">
        <w:rPr>
          <w:lang w:val="en-GB"/>
        </w:rPr>
        <w:lastRenderedPageBreak/>
        <w:t>–</w:t>
      </w:r>
      <w:r w:rsidRPr="00325D1F">
        <w:rPr>
          <w:lang w:val="en-GB"/>
        </w:rPr>
        <w:tab/>
      </w:r>
      <w:r w:rsidRPr="00325D1F">
        <w:rPr>
          <w:i/>
          <w:lang w:val="en-GB"/>
        </w:rPr>
        <w:t>RateMatchPatternId</w:t>
      </w:r>
      <w:bookmarkEnd w:id="3209"/>
      <w:bookmarkEnd w:id="3210"/>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3211" w:name="_Toc20426075"/>
      <w:bookmarkStart w:id="3212" w:name="_Toc29321471"/>
      <w:r w:rsidRPr="00325D1F">
        <w:rPr>
          <w:lang w:val="en-GB"/>
        </w:rPr>
        <w:t>–</w:t>
      </w:r>
      <w:r w:rsidRPr="00325D1F">
        <w:rPr>
          <w:lang w:val="en-GB"/>
        </w:rPr>
        <w:tab/>
      </w:r>
      <w:r w:rsidRPr="00325D1F">
        <w:rPr>
          <w:i/>
          <w:lang w:val="en-GB"/>
        </w:rPr>
        <w:t>RateMatchPatternLTE-CRS</w:t>
      </w:r>
      <w:bookmarkEnd w:id="3211"/>
      <w:bookmarkEnd w:id="3212"/>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3213"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3213"/>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3214" w:name="_Toc20426076"/>
      <w:bookmarkStart w:id="3215" w:name="_Toc29321472"/>
      <w:r w:rsidRPr="00325D1F">
        <w:rPr>
          <w:lang w:val="en-GB"/>
        </w:rPr>
        <w:t>–</w:t>
      </w:r>
      <w:r w:rsidRPr="00325D1F">
        <w:rPr>
          <w:lang w:val="en-GB"/>
        </w:rPr>
        <w:tab/>
      </w:r>
      <w:r w:rsidRPr="00325D1F">
        <w:rPr>
          <w:i/>
          <w:lang w:val="en-GB"/>
        </w:rPr>
        <w:t>RejectWaitTime</w:t>
      </w:r>
      <w:bookmarkEnd w:id="3214"/>
      <w:bookmarkEnd w:id="3215"/>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3216" w:name="_Toc20426077"/>
      <w:bookmarkStart w:id="3217"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3216"/>
      <w:bookmarkEnd w:id="3217"/>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3218" w:name="_Toc20426078"/>
      <w:bookmarkStart w:id="3219" w:name="_Toc29321474"/>
      <w:r w:rsidRPr="00325D1F">
        <w:rPr>
          <w:rFonts w:eastAsia="MS Mincho"/>
          <w:i/>
          <w:iCs/>
          <w:lang w:val="en-GB"/>
        </w:rPr>
        <w:lastRenderedPageBreak/>
        <w:t>–</w:t>
      </w:r>
      <w:r w:rsidRPr="00325D1F">
        <w:rPr>
          <w:rFonts w:eastAsia="MS Mincho"/>
          <w:i/>
          <w:iCs/>
          <w:lang w:val="en-GB"/>
        </w:rPr>
        <w:tab/>
        <w:t>ReportConfigInterRAT</w:t>
      </w:r>
      <w:bookmarkEnd w:id="3218"/>
      <w:bookmarkEnd w:id="3219"/>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A84E3F" w:rsidRDefault="002C5D28" w:rsidP="0096519C">
      <w:pPr>
        <w:pStyle w:val="PL"/>
        <w:rPr>
          <w:lang w:val="sv-SE"/>
        </w:rPr>
      </w:pPr>
      <w:r w:rsidRPr="00325D1F">
        <w:t xml:space="preserve">        </w:t>
      </w:r>
      <w:r w:rsidRPr="00A84E3F">
        <w:rPr>
          <w:lang w:val="sv-SE"/>
        </w:rPr>
        <w:t>reportCGI                                   ReportCGI-EUTRA,</w:t>
      </w:r>
    </w:p>
    <w:p w14:paraId="5A97251D" w14:textId="1C326F8B" w:rsidR="00A64469" w:rsidRPr="00A84E3F" w:rsidRDefault="002C5D28" w:rsidP="0096519C">
      <w:pPr>
        <w:pStyle w:val="PL"/>
        <w:rPr>
          <w:lang w:val="sv-SE"/>
        </w:rPr>
      </w:pPr>
      <w:r w:rsidRPr="00A84E3F">
        <w:rPr>
          <w:lang w:val="sv-SE"/>
        </w:rPr>
        <w:t xml:space="preserve">        ...</w:t>
      </w:r>
      <w:r w:rsidR="00A64469" w:rsidRPr="00A84E3F">
        <w:rPr>
          <w:lang w:val="sv-SE"/>
        </w:rPr>
        <w:t>,</w:t>
      </w:r>
    </w:p>
    <w:p w14:paraId="7246FCC0" w14:textId="701359BA" w:rsidR="002C5D28" w:rsidRPr="00A84E3F" w:rsidRDefault="00A64469" w:rsidP="0096519C">
      <w:pPr>
        <w:pStyle w:val="PL"/>
        <w:rPr>
          <w:lang w:val="sv-SE"/>
        </w:rPr>
      </w:pPr>
      <w:r w:rsidRPr="00A84E3F">
        <w:rPr>
          <w:lang w:val="sv-SE"/>
        </w:rPr>
        <w:t xml:space="preserve">        reportSFTD                                  ReportSFTD-EUTRA</w:t>
      </w:r>
    </w:p>
    <w:p w14:paraId="285B3C13" w14:textId="77777777" w:rsidR="002C5D28" w:rsidRPr="00325D1F" w:rsidRDefault="002C5D28" w:rsidP="0096519C">
      <w:pPr>
        <w:pStyle w:val="PL"/>
      </w:pPr>
      <w:r w:rsidRPr="00A84E3F">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3220" w:name="_Toc20426079"/>
      <w:bookmarkStart w:id="3221"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3220"/>
      <w:bookmarkEnd w:id="3221"/>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0FB48C35" w14:textId="6ED78F43" w:rsidR="00284E44" w:rsidRDefault="002C5D28" w:rsidP="00284E44">
      <w:pPr>
        <w:pStyle w:val="PL"/>
        <w:rPr>
          <w:ins w:id="3222" w:author="Ericsson" w:date="2020-01-22T13:56:00Z"/>
        </w:rPr>
      </w:pPr>
      <w:r w:rsidRPr="00325D1F">
        <w:t xml:space="preserve">    ...</w:t>
      </w:r>
      <w:ins w:id="3223" w:author="Ericsson" w:date="2020-01-22T13:56:00Z">
        <w:r w:rsidR="00284E44">
          <w:t>,</w:t>
        </w:r>
      </w:ins>
    </w:p>
    <w:p w14:paraId="1C7390C4" w14:textId="77777777" w:rsidR="00284E44" w:rsidRDefault="00284E44" w:rsidP="00284E44">
      <w:pPr>
        <w:pStyle w:val="PL"/>
        <w:rPr>
          <w:ins w:id="3224" w:author="Ericsson" w:date="2020-01-22T13:56:00Z"/>
        </w:rPr>
      </w:pPr>
      <w:ins w:id="3225" w:author="Ericsson" w:date="2020-01-22T13:56:00Z">
        <w:r>
          <w:tab/>
          <w:t>[[</w:t>
        </w:r>
      </w:ins>
    </w:p>
    <w:p w14:paraId="18857BEF" w14:textId="77777777" w:rsidR="00284E44" w:rsidRDefault="00284E44" w:rsidP="00284E44">
      <w:pPr>
        <w:pStyle w:val="PL"/>
        <w:rPr>
          <w:ins w:id="3226" w:author="Ericsson" w:date="2020-01-22T13:56:00Z"/>
        </w:rPr>
      </w:pPr>
      <w:ins w:id="3227" w:author="Ericsson" w:date="2020-01-22T13:56: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53F0334D" w14:textId="77777777" w:rsidR="00284E44" w:rsidRDefault="00284E44" w:rsidP="00284E44">
      <w:pPr>
        <w:pStyle w:val="PL"/>
        <w:rPr>
          <w:ins w:id="3228" w:author="Ericsson" w:date="2020-01-22T13:56:00Z"/>
        </w:rPr>
      </w:pPr>
      <w:ins w:id="3229" w:author="Ericsson" w:date="2020-01-22T13:56: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40ECE2A5" w14:textId="77777777" w:rsidR="00284E44" w:rsidRDefault="00284E44" w:rsidP="00284E44">
      <w:pPr>
        <w:pStyle w:val="PL"/>
        <w:rPr>
          <w:ins w:id="3230" w:author="Ericsson" w:date="2020-01-22T13:56:00Z"/>
        </w:rPr>
      </w:pPr>
      <w:ins w:id="3231" w:author="Ericsson" w:date="2020-01-22T13:56: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5ABFAD54" w14:textId="77777777" w:rsidR="00284E44" w:rsidRDefault="00284E44" w:rsidP="00284E44">
      <w:pPr>
        <w:pStyle w:val="PL"/>
        <w:rPr>
          <w:ins w:id="3232" w:author="Ericsson" w:date="2020-01-22T13:56:00Z"/>
        </w:rPr>
      </w:pPr>
      <w:ins w:id="3233" w:author="Ericsson" w:date="2020-01-22T13:56: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0669641C" w14:textId="77777777" w:rsidR="00284E44" w:rsidRDefault="00284E44" w:rsidP="00284E44">
      <w:pPr>
        <w:pStyle w:val="PL"/>
        <w:rPr>
          <w:ins w:id="3234" w:author="Ericsson" w:date="2020-01-22T13:56:00Z"/>
        </w:rPr>
      </w:pPr>
      <w:ins w:id="3235" w:author="Ericsson" w:date="2020-01-22T13:56:00Z">
        <w:r>
          <w:tab/>
          <w:t>]]</w:t>
        </w:r>
      </w:ins>
    </w:p>
    <w:p w14:paraId="666ACDDD" w14:textId="77777777" w:rsidR="002C5D28" w:rsidRPr="00325D1F" w:rsidRDefault="002C5D28" w:rsidP="0096519C">
      <w:pPr>
        <w:pStyle w:val="PL"/>
      </w:pP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lastRenderedPageBreak/>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5552EDC8" w14:textId="260357D6" w:rsidR="00284E44" w:rsidRDefault="002C5D28" w:rsidP="00284E44">
      <w:pPr>
        <w:pStyle w:val="PL"/>
        <w:rPr>
          <w:ins w:id="3236" w:author="Ericsson" w:date="2020-01-22T13:57:00Z"/>
        </w:rPr>
      </w:pPr>
      <w:r w:rsidRPr="00325D1F">
        <w:t xml:space="preserve">    ...</w:t>
      </w:r>
      <w:ins w:id="3237" w:author="Ericsson" w:date="2020-01-22T13:57:00Z">
        <w:r w:rsidR="00284E44">
          <w:t>,</w:t>
        </w:r>
      </w:ins>
    </w:p>
    <w:p w14:paraId="6978F5FC" w14:textId="77777777" w:rsidR="00284E44" w:rsidRDefault="00284E44" w:rsidP="00284E44">
      <w:pPr>
        <w:pStyle w:val="PL"/>
        <w:rPr>
          <w:ins w:id="3238" w:author="Ericsson" w:date="2020-01-22T13:57:00Z"/>
        </w:rPr>
      </w:pPr>
      <w:ins w:id="3239" w:author="Ericsson" w:date="2020-01-22T13:57:00Z">
        <w:r>
          <w:tab/>
          <w:t>[[</w:t>
        </w:r>
      </w:ins>
    </w:p>
    <w:p w14:paraId="6081A6B4" w14:textId="77777777" w:rsidR="00284E44" w:rsidRDefault="00284E44" w:rsidP="00284E44">
      <w:pPr>
        <w:pStyle w:val="PL"/>
        <w:rPr>
          <w:ins w:id="3240" w:author="Ericsson" w:date="2020-01-22T13:57:00Z"/>
          <w:color w:val="808080"/>
        </w:rPr>
      </w:pPr>
      <w:ins w:id="3241" w:author="Ericsson" w:date="2020-01-22T13:57: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68E51F48" w14:textId="77777777" w:rsidR="00284E44" w:rsidRDefault="00284E44" w:rsidP="00284E44">
      <w:pPr>
        <w:pStyle w:val="PL"/>
        <w:rPr>
          <w:ins w:id="3242" w:author="Ericsson" w:date="2020-01-22T13:57:00Z"/>
          <w:color w:val="808080"/>
        </w:rPr>
      </w:pPr>
      <w:ins w:id="3243" w:author="Ericsson" w:date="2020-01-22T13:57: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38EDE978" w14:textId="77777777" w:rsidR="00284E44" w:rsidRDefault="00284E44" w:rsidP="00284E44">
      <w:pPr>
        <w:pStyle w:val="PL"/>
        <w:rPr>
          <w:ins w:id="3244" w:author="Ericsson" w:date="2020-01-22T13:57:00Z"/>
        </w:rPr>
      </w:pPr>
      <w:ins w:id="3245" w:author="Ericsson" w:date="2020-01-22T13:57: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1A22720B" w14:textId="77777777" w:rsidR="00284E44" w:rsidRDefault="00284E44" w:rsidP="00284E44">
      <w:pPr>
        <w:pStyle w:val="PL"/>
        <w:rPr>
          <w:ins w:id="3246" w:author="Ericsson" w:date="2020-01-22T13:57:00Z"/>
        </w:rPr>
      </w:pPr>
      <w:ins w:id="3247" w:author="Ericsson" w:date="2020-01-22T13:57: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367DD47B" w14:textId="77777777" w:rsidR="00284E44" w:rsidRDefault="00284E44" w:rsidP="00284E44">
      <w:pPr>
        <w:pStyle w:val="PL"/>
        <w:rPr>
          <w:ins w:id="3248" w:author="Ericsson" w:date="2020-01-22T13:57:00Z"/>
        </w:rPr>
      </w:pPr>
      <w:ins w:id="3249" w:author="Ericsson" w:date="2020-01-22T13:57: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144D4D46" w14:textId="77777777" w:rsidR="00284E44" w:rsidRDefault="00284E44" w:rsidP="00284E44">
      <w:pPr>
        <w:pStyle w:val="PL"/>
        <w:rPr>
          <w:ins w:id="3250" w:author="Ericsson" w:date="2020-01-22T13:57:00Z"/>
        </w:rPr>
      </w:pPr>
      <w:ins w:id="3251" w:author="Ericsson" w:date="2020-01-22T13:57: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749A410E" w14:textId="77777777" w:rsidR="00284E44" w:rsidRDefault="00284E44" w:rsidP="00284E44">
      <w:pPr>
        <w:pStyle w:val="PL"/>
        <w:rPr>
          <w:ins w:id="3252" w:author="Ericsson" w:date="2020-01-22T13:57:00Z"/>
        </w:rPr>
      </w:pPr>
      <w:ins w:id="3253" w:author="Ericsson" w:date="2020-01-22T13:57:00Z">
        <w:r>
          <w:tab/>
          <w:t>]]</w:t>
        </w:r>
      </w:ins>
    </w:p>
    <w:p w14:paraId="091B62BE" w14:textId="77777777" w:rsidR="002C5D28" w:rsidRPr="00325D1F" w:rsidRDefault="002C5D28" w:rsidP="0096519C">
      <w:pPr>
        <w:pStyle w:val="PL"/>
      </w:pP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lastRenderedPageBreak/>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9B44F7" w14:paraId="1599D6F0" w14:textId="77777777" w:rsidTr="00853DA4">
        <w:trPr>
          <w:ins w:id="3254" w:author="Ericsson" w:date="2020-01-22T13:59:00Z"/>
        </w:trPr>
        <w:tc>
          <w:tcPr>
            <w:tcW w:w="14173" w:type="dxa"/>
            <w:tcBorders>
              <w:top w:val="single" w:sz="4" w:space="0" w:color="auto"/>
              <w:left w:val="single" w:sz="4" w:space="0" w:color="auto"/>
              <w:bottom w:val="single" w:sz="4" w:space="0" w:color="auto"/>
              <w:right w:val="single" w:sz="4" w:space="0" w:color="auto"/>
            </w:tcBorders>
          </w:tcPr>
          <w:p w14:paraId="65D23066" w14:textId="77777777" w:rsidR="009B44F7" w:rsidRDefault="009B44F7" w:rsidP="00853DA4">
            <w:pPr>
              <w:pStyle w:val="TAL"/>
              <w:rPr>
                <w:ins w:id="3255" w:author="Ericsson" w:date="2020-01-22T13:59:00Z"/>
                <w:rFonts w:eastAsia="DengXian"/>
                <w:b/>
                <w:i/>
                <w:szCs w:val="22"/>
              </w:rPr>
            </w:pPr>
            <w:ins w:id="3256" w:author="Ericsson" w:date="2020-01-22T13:59:00Z">
              <w:r>
                <w:rPr>
                  <w:b/>
                  <w:i/>
                  <w:szCs w:val="22"/>
                  <w:lang w:eastAsia="ko-KR"/>
                </w:rPr>
                <w:t>ul-DelayRatioConfig</w:t>
              </w:r>
            </w:ins>
          </w:p>
          <w:p w14:paraId="4B97B223" w14:textId="77777777" w:rsidR="009B44F7" w:rsidRDefault="009B44F7" w:rsidP="00853DA4">
            <w:pPr>
              <w:pStyle w:val="TAL"/>
              <w:rPr>
                <w:ins w:id="3257" w:author="Ericsson" w:date="2020-01-22T13:59:00Z"/>
                <w:b/>
                <w:i/>
                <w:szCs w:val="22"/>
                <w:lang w:val="en-GB" w:eastAsia="en-GB"/>
              </w:rPr>
            </w:pPr>
            <w:ins w:id="3258" w:author="Ericsson" w:date="2020-01-22T13:59:00Z">
              <w:r>
                <w:rPr>
                  <w:szCs w:val="22"/>
                  <w:lang w:eastAsia="ko-KR"/>
                </w:rPr>
                <w:t xml:space="preserve">If the field is present, the UE shall perform the PDCP queueing excess delay measurement per DRB as specified in TS 38.314 [x5]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rPr>
                  <w:szCs w:val="22"/>
                  <w:highlight w:val="yellow"/>
                  <w:lang w:eastAsia="ko-KR"/>
                </w:rPr>
                <w:t>[</w:t>
              </w:r>
              <w:r>
                <w:rPr>
                  <w:szCs w:val="22"/>
                  <w:highlight w:val="yellow"/>
                  <w:lang w:val="en-GB" w:eastAsia="ko-KR"/>
                </w:rPr>
                <w:t>FFS on values</w:t>
              </w:r>
              <w:r>
                <w:rPr>
                  <w:szCs w:val="22"/>
                  <w:highlight w:val="yellow"/>
                  <w:lang w:eastAsia="ko-KR"/>
                </w:rPr>
                <w:t>]</w:t>
              </w:r>
              <w:r>
                <w:rPr>
                  <w:szCs w:val="22"/>
                  <w:lang w:eastAsia="ko-KR"/>
                </w:rPr>
                <w:t>. The reportInterval indicates the periodicity for performing and reporting of UL PDCP Delay per DRB measurement as specified in TS 38.314 [x5].</w:t>
              </w:r>
            </w:ins>
          </w:p>
        </w:tc>
      </w:tr>
      <w:tr w:rsidR="009B44F7" w14:paraId="664C2F86" w14:textId="77777777" w:rsidTr="00853DA4">
        <w:trPr>
          <w:ins w:id="3259" w:author="Ericsson" w:date="2020-01-22T13:59:00Z"/>
        </w:trPr>
        <w:tc>
          <w:tcPr>
            <w:tcW w:w="14173" w:type="dxa"/>
            <w:tcBorders>
              <w:top w:val="single" w:sz="4" w:space="0" w:color="auto"/>
              <w:left w:val="single" w:sz="4" w:space="0" w:color="auto"/>
              <w:bottom w:val="single" w:sz="4" w:space="0" w:color="auto"/>
              <w:right w:val="single" w:sz="4" w:space="0" w:color="auto"/>
            </w:tcBorders>
          </w:tcPr>
          <w:p w14:paraId="49D77015" w14:textId="77777777" w:rsidR="009B44F7" w:rsidRDefault="009B44F7" w:rsidP="00853DA4">
            <w:pPr>
              <w:pStyle w:val="TAL"/>
              <w:rPr>
                <w:ins w:id="3260" w:author="Ericsson" w:date="2020-01-22T13:59:00Z"/>
                <w:rFonts w:eastAsia="DengXian"/>
                <w:b/>
                <w:i/>
                <w:szCs w:val="22"/>
              </w:rPr>
            </w:pPr>
            <w:ins w:id="3261" w:author="Ericsson" w:date="2020-01-22T13:59:00Z">
              <w:r>
                <w:rPr>
                  <w:b/>
                  <w:i/>
                  <w:szCs w:val="22"/>
                  <w:lang w:eastAsia="ko-KR"/>
                </w:rPr>
                <w:t>ul-DelayValueConfig</w:t>
              </w:r>
            </w:ins>
          </w:p>
          <w:p w14:paraId="68F3A6A0" w14:textId="77777777" w:rsidR="009B44F7" w:rsidRDefault="009B44F7" w:rsidP="00853DA4">
            <w:pPr>
              <w:pStyle w:val="TAL"/>
              <w:rPr>
                <w:ins w:id="3262" w:author="Ericsson" w:date="2020-01-22T13:59:00Z"/>
                <w:b/>
                <w:i/>
                <w:szCs w:val="22"/>
                <w:lang w:val="en-GB" w:eastAsia="en-GB"/>
              </w:rPr>
            </w:pPr>
            <w:ins w:id="3263" w:author="Ericsson" w:date="2020-01-22T13:59:00Z">
              <w:r>
                <w:rPr>
                  <w:szCs w:val="22"/>
                  <w:lang w:eastAsia="ko-KR"/>
                </w:rPr>
                <w:t xml:space="preserve">If the field is present, the UE shall perform the </w:t>
              </w:r>
              <w:r>
                <w:rPr>
                  <w:szCs w:val="22"/>
                  <w:lang w:val="en-US" w:eastAsia="ko-KR"/>
                </w:rPr>
                <w:t xml:space="preserve">actual </w:t>
              </w:r>
              <w:r>
                <w:rPr>
                  <w:szCs w:val="22"/>
                  <w:lang w:eastAsia="ko-KR"/>
                </w:rPr>
                <w:t xml:space="preserve">PDCP queueing delay measurement per DRB as specified in TS 38.314 [x5]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rPr>
                  <w:szCs w:val="22"/>
                  <w:highlight w:val="yellow"/>
                  <w:lang w:eastAsia="ko-KR"/>
                </w:rPr>
                <w:t>[FFS on values]</w:t>
              </w:r>
              <w:r>
                <w:rPr>
                  <w:szCs w:val="22"/>
                  <w:lang w:eastAsia="ko-KR"/>
                </w:rPr>
                <w:t>. The reportInterval indicates the periodicity for performing and reporting of UL PDCP Delay per DRB measurement as specified in TS 38.314 [x5].</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3264" w:name="_Toc20426080"/>
      <w:bookmarkStart w:id="3265"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3264"/>
      <w:bookmarkEnd w:id="3265"/>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3266" w:name="_Toc20426081"/>
      <w:bookmarkStart w:id="3267"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3266"/>
      <w:bookmarkEnd w:id="3267"/>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3268" w:name="_Toc20426082"/>
      <w:bookmarkStart w:id="3269"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3268"/>
      <w:bookmarkEnd w:id="3269"/>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3270" w:name="_Toc20426083"/>
      <w:bookmarkStart w:id="3271"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3270"/>
      <w:bookmarkEnd w:id="3271"/>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3272" w:name="_Toc20426084"/>
      <w:bookmarkStart w:id="3273"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3272"/>
      <w:bookmarkEnd w:id="3273"/>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3274" w:name="_Toc20426085"/>
      <w:bookmarkStart w:id="3275"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3274"/>
      <w:bookmarkEnd w:id="3275"/>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lastRenderedPageBreak/>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3276"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327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3277" w:name="_Toc20426086"/>
      <w:bookmarkStart w:id="3278" w:name="_Toc29321482"/>
      <w:r w:rsidRPr="00325D1F">
        <w:rPr>
          <w:rFonts w:eastAsia="SimSun"/>
          <w:lang w:val="en-GB"/>
        </w:rPr>
        <w:t>–</w:t>
      </w:r>
      <w:r w:rsidRPr="00325D1F">
        <w:rPr>
          <w:rFonts w:eastAsia="SimSun"/>
          <w:lang w:val="en-GB"/>
        </w:rPr>
        <w:tab/>
      </w:r>
      <w:r w:rsidRPr="00325D1F">
        <w:rPr>
          <w:rFonts w:eastAsia="SimSun"/>
          <w:i/>
          <w:lang w:val="en-GB"/>
        </w:rPr>
        <w:t>RLC-Config</w:t>
      </w:r>
      <w:bookmarkEnd w:id="3277"/>
      <w:bookmarkEnd w:id="327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A84E3F" w:rsidRDefault="002C5D28" w:rsidP="0096519C">
      <w:pPr>
        <w:pStyle w:val="PL"/>
        <w:rPr>
          <w:lang w:val="sv-SE"/>
        </w:rPr>
      </w:pPr>
      <w:r w:rsidRPr="00325D1F">
        <w:t xml:space="preserve">        </w:t>
      </w:r>
      <w:r w:rsidRPr="00A84E3F">
        <w:rPr>
          <w:lang w:val="sv-SE"/>
        </w:rPr>
        <w:t>ul-UM-RLC                           UL-UM-RLC</w:t>
      </w:r>
    </w:p>
    <w:p w14:paraId="1BD6721C" w14:textId="77777777" w:rsidR="002C5D28" w:rsidRPr="00325D1F" w:rsidRDefault="002C5D28" w:rsidP="0096519C">
      <w:pPr>
        <w:pStyle w:val="PL"/>
      </w:pPr>
      <w:r w:rsidRPr="00A84E3F">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lastRenderedPageBreak/>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A84E3F" w:rsidRDefault="002C5D28" w:rsidP="0096519C">
      <w:pPr>
        <w:pStyle w:val="PL"/>
        <w:rPr>
          <w:lang w:val="sv-SE"/>
        </w:rPr>
      </w:pPr>
      <w:r w:rsidRPr="00325D1F">
        <w:t xml:space="preserve">    </w:t>
      </w:r>
      <w:r w:rsidRPr="00A84E3F">
        <w:rPr>
          <w:lang w:val="sv-SE"/>
        </w:rPr>
        <w:t>t-PollRetransmit                    T-PollRetransmit,</w:t>
      </w:r>
    </w:p>
    <w:p w14:paraId="66A77824" w14:textId="77777777" w:rsidR="002C5D28" w:rsidRPr="00A84E3F" w:rsidRDefault="002C5D28" w:rsidP="0096519C">
      <w:pPr>
        <w:pStyle w:val="PL"/>
        <w:rPr>
          <w:lang w:val="sv-SE"/>
        </w:rPr>
      </w:pPr>
      <w:r w:rsidRPr="00A84E3F">
        <w:rPr>
          <w:lang w:val="sv-SE"/>
        </w:rPr>
        <w:t xml:space="preserve">    pollPDU                             PollPDU,</w:t>
      </w:r>
    </w:p>
    <w:p w14:paraId="41B8EB39" w14:textId="77777777" w:rsidR="002C5D28" w:rsidRPr="00325D1F" w:rsidRDefault="002C5D28" w:rsidP="0096519C">
      <w:pPr>
        <w:pStyle w:val="PL"/>
      </w:pPr>
      <w:r w:rsidRPr="00A84E3F">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A84E3F" w:rsidRDefault="002C5D28" w:rsidP="0096519C">
      <w:pPr>
        <w:pStyle w:val="PL"/>
        <w:rPr>
          <w:lang w:val="sv-SE"/>
        </w:rPr>
      </w:pPr>
      <w:r w:rsidRPr="00325D1F">
        <w:t xml:space="preserve">                                        </w:t>
      </w:r>
      <w:r w:rsidRPr="00A84E3F">
        <w:rPr>
          <w:lang w:val="sv-SE"/>
        </w:rPr>
        <w:t>ms2000, ms4000, spare5, spare4, spare3,</w:t>
      </w:r>
    </w:p>
    <w:p w14:paraId="0788F99D" w14:textId="77777777" w:rsidR="002C5D28" w:rsidRPr="00A84E3F" w:rsidRDefault="002C5D28" w:rsidP="0096519C">
      <w:pPr>
        <w:pStyle w:val="PL"/>
        <w:rPr>
          <w:lang w:val="sv-SE"/>
        </w:rPr>
      </w:pPr>
      <w:r w:rsidRPr="00A84E3F">
        <w:rPr>
          <w:lang w:val="sv-SE"/>
        </w:rPr>
        <w:t xml:space="preserve">                                        spare2, spare1}</w:t>
      </w:r>
    </w:p>
    <w:p w14:paraId="2CDC9EF4" w14:textId="77777777" w:rsidR="002C5D28" w:rsidRPr="00A84E3F" w:rsidRDefault="002C5D28" w:rsidP="0096519C">
      <w:pPr>
        <w:pStyle w:val="PL"/>
        <w:rPr>
          <w:lang w:val="sv-SE"/>
        </w:rPr>
      </w:pPr>
    </w:p>
    <w:p w14:paraId="26CAC2D8" w14:textId="77777777" w:rsidR="002C5D28" w:rsidRPr="00A84E3F" w:rsidRDefault="002C5D28" w:rsidP="0096519C">
      <w:pPr>
        <w:pStyle w:val="PL"/>
        <w:rPr>
          <w:lang w:val="sv-SE"/>
        </w:rPr>
      </w:pPr>
    </w:p>
    <w:p w14:paraId="4BA1A7E4" w14:textId="77777777" w:rsidR="002C5D28" w:rsidRPr="00A84E3F" w:rsidRDefault="002C5D28" w:rsidP="0096519C">
      <w:pPr>
        <w:pStyle w:val="PL"/>
        <w:rPr>
          <w:lang w:val="sv-SE"/>
        </w:rPr>
      </w:pPr>
      <w:r w:rsidRPr="00A84E3F">
        <w:rPr>
          <w:lang w:val="sv-SE"/>
        </w:rPr>
        <w:t xml:space="preserve">PollPDU ::=                         </w:t>
      </w:r>
      <w:r w:rsidRPr="00A84E3F">
        <w:rPr>
          <w:color w:val="993366"/>
          <w:lang w:val="sv-SE"/>
        </w:rPr>
        <w:t>ENUMERATED</w:t>
      </w:r>
      <w:r w:rsidRPr="00A84E3F">
        <w:rPr>
          <w:lang w:val="sv-SE"/>
        </w:rPr>
        <w:t xml:space="preserve"> {</w:t>
      </w:r>
    </w:p>
    <w:p w14:paraId="13B2C45A" w14:textId="72D714EE" w:rsidR="002C5D28" w:rsidRPr="00A84E3F" w:rsidRDefault="002C5D28" w:rsidP="0096519C">
      <w:pPr>
        <w:pStyle w:val="PL"/>
        <w:rPr>
          <w:lang w:val="sv-SE"/>
        </w:rPr>
      </w:pPr>
      <w:r w:rsidRPr="00A84E3F">
        <w:rPr>
          <w:lang w:val="sv-SE"/>
        </w:rPr>
        <w:t xml:space="preserve">                                        p4, p8, p16, p32, p64, p128, p256, p512, p1024, p2048, p4096, p6144, p8192, p12288, p16384,p20480,</w:t>
      </w:r>
    </w:p>
    <w:p w14:paraId="4C236119" w14:textId="77777777" w:rsidR="002C5D28" w:rsidRPr="00A84E3F" w:rsidRDefault="002C5D28" w:rsidP="0096519C">
      <w:pPr>
        <w:pStyle w:val="PL"/>
        <w:rPr>
          <w:lang w:val="sv-SE"/>
        </w:rPr>
      </w:pPr>
      <w:r w:rsidRPr="00A84E3F">
        <w:rPr>
          <w:lang w:val="sv-SE"/>
        </w:rPr>
        <w:t xml:space="preserve">                                        p24576, p28672, p32768, p40960, p49152, p57344, p65536, infinity, spare8, spare7, spare6, spare5, spare4,</w:t>
      </w:r>
    </w:p>
    <w:p w14:paraId="0450E2F6" w14:textId="77777777" w:rsidR="002C5D28" w:rsidRPr="00A84E3F" w:rsidRDefault="002C5D28" w:rsidP="0096519C">
      <w:pPr>
        <w:pStyle w:val="PL"/>
        <w:rPr>
          <w:lang w:val="sv-SE"/>
        </w:rPr>
      </w:pPr>
      <w:r w:rsidRPr="00A84E3F">
        <w:rPr>
          <w:lang w:val="sv-SE"/>
        </w:rPr>
        <w:t xml:space="preserve">                                        spare3, spare2, spare1}</w:t>
      </w:r>
    </w:p>
    <w:p w14:paraId="2E1FB9E8" w14:textId="77777777" w:rsidR="002C5D28" w:rsidRPr="00A84E3F" w:rsidRDefault="002C5D28" w:rsidP="0096519C">
      <w:pPr>
        <w:pStyle w:val="PL"/>
        <w:rPr>
          <w:lang w:val="sv-SE"/>
        </w:rPr>
      </w:pPr>
    </w:p>
    <w:p w14:paraId="122BB826" w14:textId="77777777" w:rsidR="002C5D28" w:rsidRPr="00A84E3F" w:rsidRDefault="002C5D28" w:rsidP="0096519C">
      <w:pPr>
        <w:pStyle w:val="PL"/>
        <w:rPr>
          <w:lang w:val="sv-SE"/>
        </w:rPr>
      </w:pPr>
      <w:r w:rsidRPr="00A84E3F">
        <w:rPr>
          <w:lang w:val="sv-SE"/>
        </w:rPr>
        <w:t xml:space="preserve">PollByte ::=                        </w:t>
      </w:r>
      <w:r w:rsidRPr="00A84E3F">
        <w:rPr>
          <w:color w:val="993366"/>
          <w:lang w:val="sv-SE"/>
        </w:rPr>
        <w:t>ENUMERATED</w:t>
      </w:r>
      <w:r w:rsidRPr="00A84E3F">
        <w:rPr>
          <w:lang w:val="sv-SE"/>
        </w:rPr>
        <w:t xml:space="preserve"> {</w:t>
      </w:r>
    </w:p>
    <w:p w14:paraId="32444C7E" w14:textId="77777777" w:rsidR="002C5D28" w:rsidRPr="00A84E3F" w:rsidRDefault="002C5D28" w:rsidP="0096519C">
      <w:pPr>
        <w:pStyle w:val="PL"/>
        <w:rPr>
          <w:lang w:val="sv-SE"/>
        </w:rPr>
      </w:pPr>
      <w:r w:rsidRPr="00A84E3F">
        <w:rPr>
          <w:lang w:val="sv-SE"/>
        </w:rPr>
        <w:t xml:space="preserve">                                        kB1, kB2, kB5, kB8, kB10, kB15, kB25, kB50, kB75,</w:t>
      </w:r>
    </w:p>
    <w:p w14:paraId="01374A94" w14:textId="77777777" w:rsidR="002C5D28" w:rsidRPr="00A84E3F" w:rsidRDefault="002C5D28" w:rsidP="0096519C">
      <w:pPr>
        <w:pStyle w:val="PL"/>
        <w:rPr>
          <w:lang w:val="sv-SE"/>
        </w:rPr>
      </w:pPr>
      <w:r w:rsidRPr="00A84E3F">
        <w:rPr>
          <w:lang w:val="sv-SE"/>
        </w:rPr>
        <w:t xml:space="preserve">                                        kB100, kB125, kB250, kB375, kB500, kB750, kB1000,</w:t>
      </w:r>
    </w:p>
    <w:p w14:paraId="4134CA36" w14:textId="77777777" w:rsidR="002C5D28" w:rsidRPr="00A84E3F" w:rsidRDefault="002C5D28" w:rsidP="0096519C">
      <w:pPr>
        <w:pStyle w:val="PL"/>
        <w:rPr>
          <w:lang w:val="sv-SE"/>
        </w:rPr>
      </w:pPr>
      <w:r w:rsidRPr="00A84E3F">
        <w:rPr>
          <w:lang w:val="sv-SE"/>
        </w:rPr>
        <w:t xml:space="preserve">                                        kB1250, kB1500, kB2000, kB3000, kB4000, kB4500,</w:t>
      </w:r>
    </w:p>
    <w:p w14:paraId="213E472C" w14:textId="77777777" w:rsidR="002C5D28" w:rsidRPr="00A84E3F" w:rsidRDefault="002C5D28" w:rsidP="0096519C">
      <w:pPr>
        <w:pStyle w:val="PL"/>
        <w:rPr>
          <w:lang w:val="sv-SE"/>
        </w:rPr>
      </w:pPr>
      <w:r w:rsidRPr="00A84E3F">
        <w:rPr>
          <w:lang w:val="sv-SE"/>
        </w:rPr>
        <w:t xml:space="preserve">                                        kB5000, kB5500, kB6000, kB6500, kB7000, kB7500,</w:t>
      </w:r>
    </w:p>
    <w:p w14:paraId="6D3D21D9" w14:textId="77777777" w:rsidR="002C5D28" w:rsidRPr="00325D1F" w:rsidRDefault="002C5D28" w:rsidP="0096519C">
      <w:pPr>
        <w:pStyle w:val="PL"/>
      </w:pPr>
      <w:r w:rsidRPr="00A84E3F">
        <w:rPr>
          <w:lang w:val="sv-SE"/>
        </w:rPr>
        <w:t xml:space="preserve">                                        </w:t>
      </w:r>
      <w:r w:rsidRPr="00325D1F">
        <w:t>mB8, mB9, mB10, mB11, mB12, mB13, mB14, mB15,</w:t>
      </w:r>
    </w:p>
    <w:p w14:paraId="5D486AE1" w14:textId="77777777" w:rsidR="002C5D28" w:rsidRPr="00325D1F" w:rsidRDefault="002C5D28" w:rsidP="0096519C">
      <w:pPr>
        <w:pStyle w:val="PL"/>
      </w:pPr>
      <w:r w:rsidRPr="00325D1F">
        <w:lastRenderedPageBreak/>
        <w:t xml:space="preserve">                                        mB16, mB17, mB18, mB20, mB25, mB30, mB40, infinity,</w:t>
      </w:r>
    </w:p>
    <w:p w14:paraId="3E392D0E" w14:textId="77777777" w:rsidR="002C5D28" w:rsidRPr="00A84E3F" w:rsidRDefault="002C5D28" w:rsidP="0096519C">
      <w:pPr>
        <w:pStyle w:val="PL"/>
        <w:rPr>
          <w:lang w:val="sv-SE"/>
        </w:rPr>
      </w:pPr>
      <w:r w:rsidRPr="00325D1F">
        <w:t xml:space="preserve">                                        </w:t>
      </w:r>
      <w:r w:rsidRPr="00A84E3F">
        <w:rPr>
          <w:lang w:val="sv-SE"/>
        </w:rPr>
        <w:t>spare20, spare19, spare18, spare17, spare16,</w:t>
      </w:r>
    </w:p>
    <w:p w14:paraId="32823A78" w14:textId="77777777" w:rsidR="002C5D28" w:rsidRPr="00A84E3F" w:rsidRDefault="002C5D28" w:rsidP="0096519C">
      <w:pPr>
        <w:pStyle w:val="PL"/>
        <w:rPr>
          <w:lang w:val="sv-SE"/>
        </w:rPr>
      </w:pPr>
      <w:r w:rsidRPr="00A84E3F">
        <w:rPr>
          <w:lang w:val="sv-SE"/>
        </w:rPr>
        <w:t xml:space="preserve">                                        spare15, spare14, spare13, spare12, spare11,</w:t>
      </w:r>
    </w:p>
    <w:p w14:paraId="4909D2E7" w14:textId="77777777" w:rsidR="002C5D28" w:rsidRPr="00A84E3F" w:rsidRDefault="002C5D28" w:rsidP="0096519C">
      <w:pPr>
        <w:pStyle w:val="PL"/>
        <w:rPr>
          <w:lang w:val="sv-SE"/>
        </w:rPr>
      </w:pPr>
      <w:r w:rsidRPr="00A84E3F">
        <w:rPr>
          <w:lang w:val="sv-SE"/>
        </w:rPr>
        <w:t xml:space="preserve">                                        spare10, spare9, spare8, spare7, spare6, spare5,</w:t>
      </w:r>
    </w:p>
    <w:p w14:paraId="18ECC26F" w14:textId="77777777" w:rsidR="002C5D28" w:rsidRPr="00325D1F" w:rsidRDefault="002C5D28" w:rsidP="0096519C">
      <w:pPr>
        <w:pStyle w:val="PL"/>
      </w:pPr>
      <w:r w:rsidRPr="00A84E3F">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lastRenderedPageBreak/>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3279" w:name="_Hlk524340766"/>
            <w:r w:rsidRPr="00325D1F">
              <w:rPr>
                <w:lang w:val="en-GB" w:eastAsia="en-GB"/>
              </w:rPr>
              <w:t>kBytes</w:t>
            </w:r>
            <w:bookmarkEnd w:id="3279"/>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3280" w:name="_Toc20426087"/>
      <w:bookmarkStart w:id="3281" w:name="_Toc29321483"/>
      <w:bookmarkStart w:id="3282" w:name="_Hlk535949102"/>
      <w:r w:rsidRPr="00325D1F">
        <w:rPr>
          <w:lang w:val="en-GB"/>
        </w:rPr>
        <w:t>–</w:t>
      </w:r>
      <w:r w:rsidRPr="00325D1F">
        <w:rPr>
          <w:lang w:val="en-GB"/>
        </w:rPr>
        <w:tab/>
      </w:r>
      <w:r w:rsidRPr="00325D1F">
        <w:rPr>
          <w:i/>
          <w:lang w:val="en-GB"/>
        </w:rPr>
        <w:t>RLF-TimersAndConstants</w:t>
      </w:r>
      <w:bookmarkEnd w:id="3280"/>
      <w:bookmarkEnd w:id="3281"/>
    </w:p>
    <w:bookmarkEnd w:id="328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lastRenderedPageBreak/>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3283" w:name="_Toc20426088"/>
      <w:bookmarkStart w:id="3284" w:name="_Toc29321484"/>
      <w:r w:rsidRPr="00325D1F">
        <w:rPr>
          <w:lang w:val="en-GB"/>
        </w:rPr>
        <w:t>–</w:t>
      </w:r>
      <w:r w:rsidRPr="00325D1F">
        <w:rPr>
          <w:lang w:val="en-GB"/>
        </w:rPr>
        <w:tab/>
      </w:r>
      <w:r w:rsidRPr="00325D1F">
        <w:rPr>
          <w:i/>
          <w:lang w:val="en-GB"/>
        </w:rPr>
        <w:t>RNTI-Value</w:t>
      </w:r>
      <w:bookmarkEnd w:id="3283"/>
      <w:bookmarkEnd w:id="328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3285" w:name="_Toc20426089"/>
      <w:bookmarkStart w:id="328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3285"/>
      <w:bookmarkEnd w:id="328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3287" w:name="_Toc20426090"/>
      <w:bookmarkStart w:id="328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3287"/>
      <w:bookmarkEnd w:id="328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3289" w:name="_Toc20426091"/>
      <w:bookmarkStart w:id="3290" w:name="_Toc29321487"/>
      <w:r w:rsidRPr="00325D1F">
        <w:rPr>
          <w:lang w:val="en-GB"/>
        </w:rPr>
        <w:t>–</w:t>
      </w:r>
      <w:r w:rsidRPr="00325D1F">
        <w:rPr>
          <w:lang w:val="en-GB"/>
        </w:rPr>
        <w:tab/>
      </w:r>
      <w:r w:rsidRPr="00325D1F">
        <w:rPr>
          <w:i/>
          <w:lang w:val="en-GB"/>
        </w:rPr>
        <w:t>S</w:t>
      </w:r>
      <w:r w:rsidRPr="00325D1F">
        <w:rPr>
          <w:i/>
          <w:noProof/>
          <w:lang w:val="en-GB"/>
        </w:rPr>
        <w:t>CellIndex</w:t>
      </w:r>
      <w:bookmarkEnd w:id="3289"/>
      <w:bookmarkEnd w:id="329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3291" w:name="_Toc20426092"/>
      <w:bookmarkStart w:id="3292"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3291"/>
      <w:bookmarkEnd w:id="329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3293" w:name="_Toc20426093"/>
      <w:bookmarkStart w:id="3294"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3293"/>
      <w:bookmarkEnd w:id="329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3295" w:name="_Toc20426094"/>
      <w:bookmarkStart w:id="329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3295"/>
      <w:bookmarkEnd w:id="329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lastRenderedPageBreak/>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A84E3F" w:rsidRDefault="002C5D28" w:rsidP="0096519C">
      <w:pPr>
        <w:pStyle w:val="PL"/>
        <w:rPr>
          <w:lang w:val="sv-SE"/>
        </w:rPr>
      </w:pPr>
      <w:r w:rsidRPr="00325D1F">
        <w:t xml:space="preserve">        </w:t>
      </w:r>
      <w:r w:rsidRPr="00A84E3F">
        <w:rPr>
          <w:lang w:val="sv-SE"/>
        </w:rPr>
        <w:t xml:space="preserve">sl2                                     </w:t>
      </w:r>
      <w:r w:rsidRPr="00A84E3F">
        <w:rPr>
          <w:color w:val="993366"/>
          <w:lang w:val="sv-SE"/>
        </w:rPr>
        <w:t>INTEGER</w:t>
      </w:r>
      <w:r w:rsidRPr="00A84E3F">
        <w:rPr>
          <w:lang w:val="sv-SE"/>
        </w:rPr>
        <w:t xml:space="preserve"> (0..1),</w:t>
      </w:r>
    </w:p>
    <w:p w14:paraId="19E84EDB" w14:textId="77777777" w:rsidR="002C5D28" w:rsidRPr="00A84E3F" w:rsidRDefault="002C5D28" w:rsidP="0096519C">
      <w:pPr>
        <w:pStyle w:val="PL"/>
        <w:rPr>
          <w:lang w:val="sv-SE"/>
        </w:rPr>
      </w:pPr>
      <w:r w:rsidRPr="00A84E3F">
        <w:rPr>
          <w:lang w:val="sv-SE"/>
        </w:rPr>
        <w:t xml:space="preserve">        sl4                                     </w:t>
      </w:r>
      <w:r w:rsidRPr="00A84E3F">
        <w:rPr>
          <w:color w:val="993366"/>
          <w:lang w:val="sv-SE"/>
        </w:rPr>
        <w:t>INTEGER</w:t>
      </w:r>
      <w:r w:rsidRPr="00A84E3F">
        <w:rPr>
          <w:lang w:val="sv-SE"/>
        </w:rPr>
        <w:t xml:space="preserve"> (0..3),</w:t>
      </w:r>
    </w:p>
    <w:p w14:paraId="0025FA6F" w14:textId="77777777" w:rsidR="002C5D28" w:rsidRPr="00A84E3F" w:rsidRDefault="002C5D28" w:rsidP="0096519C">
      <w:pPr>
        <w:pStyle w:val="PL"/>
        <w:rPr>
          <w:lang w:val="sv-SE"/>
        </w:rPr>
      </w:pPr>
      <w:r w:rsidRPr="00A84E3F">
        <w:rPr>
          <w:lang w:val="sv-SE"/>
        </w:rPr>
        <w:t xml:space="preserve">        sl5                                     </w:t>
      </w:r>
      <w:r w:rsidRPr="00A84E3F">
        <w:rPr>
          <w:color w:val="993366"/>
          <w:lang w:val="sv-SE"/>
        </w:rPr>
        <w:t>INTEGER</w:t>
      </w:r>
      <w:r w:rsidRPr="00A84E3F">
        <w:rPr>
          <w:lang w:val="sv-SE"/>
        </w:rPr>
        <w:t xml:space="preserve"> (0..4),</w:t>
      </w:r>
    </w:p>
    <w:p w14:paraId="4C0523C1" w14:textId="77777777" w:rsidR="002C5D28" w:rsidRPr="00A84E3F" w:rsidRDefault="002C5D28" w:rsidP="0096519C">
      <w:pPr>
        <w:pStyle w:val="PL"/>
        <w:rPr>
          <w:lang w:val="sv-SE"/>
        </w:rPr>
      </w:pPr>
      <w:r w:rsidRPr="00A84E3F">
        <w:rPr>
          <w:lang w:val="sv-SE"/>
        </w:rPr>
        <w:t xml:space="preserve">        sl8                                     </w:t>
      </w:r>
      <w:r w:rsidRPr="00A84E3F">
        <w:rPr>
          <w:color w:val="993366"/>
          <w:lang w:val="sv-SE"/>
        </w:rPr>
        <w:t>INTEGER</w:t>
      </w:r>
      <w:r w:rsidRPr="00A84E3F">
        <w:rPr>
          <w:lang w:val="sv-SE"/>
        </w:rPr>
        <w:t xml:space="preserve"> (0..7),</w:t>
      </w:r>
    </w:p>
    <w:p w14:paraId="7C397C20" w14:textId="77777777" w:rsidR="002C5D28" w:rsidRPr="00A84E3F" w:rsidRDefault="002C5D28" w:rsidP="0096519C">
      <w:pPr>
        <w:pStyle w:val="PL"/>
        <w:rPr>
          <w:lang w:val="sv-SE"/>
        </w:rPr>
      </w:pPr>
      <w:r w:rsidRPr="00A84E3F">
        <w:rPr>
          <w:lang w:val="sv-SE"/>
        </w:rPr>
        <w:t xml:space="preserve">        sl10                                    </w:t>
      </w:r>
      <w:r w:rsidRPr="00A84E3F">
        <w:rPr>
          <w:color w:val="993366"/>
          <w:lang w:val="sv-SE"/>
        </w:rPr>
        <w:t>INTEGER</w:t>
      </w:r>
      <w:r w:rsidRPr="00A84E3F">
        <w:rPr>
          <w:lang w:val="sv-SE"/>
        </w:rPr>
        <w:t xml:space="preserve"> (0..9),</w:t>
      </w:r>
    </w:p>
    <w:p w14:paraId="445BDE1F" w14:textId="77777777" w:rsidR="002C5D28" w:rsidRPr="00A84E3F" w:rsidRDefault="002C5D28" w:rsidP="0096519C">
      <w:pPr>
        <w:pStyle w:val="PL"/>
        <w:rPr>
          <w:lang w:val="sv-SE"/>
        </w:rPr>
      </w:pPr>
      <w:r w:rsidRPr="00A84E3F">
        <w:rPr>
          <w:lang w:val="sv-SE"/>
        </w:rPr>
        <w:t xml:space="preserve">        sl16                                    </w:t>
      </w:r>
      <w:r w:rsidRPr="00A84E3F">
        <w:rPr>
          <w:color w:val="993366"/>
          <w:lang w:val="sv-SE"/>
        </w:rPr>
        <w:t>INTEGER</w:t>
      </w:r>
      <w:r w:rsidRPr="00A84E3F">
        <w:rPr>
          <w:lang w:val="sv-SE"/>
        </w:rPr>
        <w:t xml:space="preserve"> (0..15),</w:t>
      </w:r>
    </w:p>
    <w:p w14:paraId="136526E7" w14:textId="77777777" w:rsidR="002C5D28" w:rsidRPr="00A84E3F" w:rsidRDefault="002C5D28" w:rsidP="0096519C">
      <w:pPr>
        <w:pStyle w:val="PL"/>
        <w:rPr>
          <w:lang w:val="sv-SE"/>
        </w:rPr>
      </w:pPr>
      <w:r w:rsidRPr="00A84E3F">
        <w:rPr>
          <w:lang w:val="sv-SE"/>
        </w:rPr>
        <w:t xml:space="preserve">        sl20                                    </w:t>
      </w:r>
      <w:r w:rsidRPr="00A84E3F">
        <w:rPr>
          <w:color w:val="993366"/>
          <w:lang w:val="sv-SE"/>
        </w:rPr>
        <w:t>INTEGER</w:t>
      </w:r>
      <w:r w:rsidRPr="00A84E3F">
        <w:rPr>
          <w:lang w:val="sv-SE"/>
        </w:rPr>
        <w:t xml:space="preserve"> (0..19),</w:t>
      </w:r>
    </w:p>
    <w:p w14:paraId="2A922504" w14:textId="77777777" w:rsidR="002C5D28" w:rsidRPr="00A84E3F" w:rsidRDefault="002C5D28" w:rsidP="0096519C">
      <w:pPr>
        <w:pStyle w:val="PL"/>
        <w:rPr>
          <w:lang w:val="sv-SE"/>
        </w:rPr>
      </w:pPr>
      <w:r w:rsidRPr="00A84E3F">
        <w:rPr>
          <w:lang w:val="sv-SE"/>
        </w:rPr>
        <w:t xml:space="preserve">        sl40                                    </w:t>
      </w:r>
      <w:r w:rsidRPr="00A84E3F">
        <w:rPr>
          <w:color w:val="993366"/>
          <w:lang w:val="sv-SE"/>
        </w:rPr>
        <w:t>INTEGER</w:t>
      </w:r>
      <w:r w:rsidRPr="00A84E3F">
        <w:rPr>
          <w:lang w:val="sv-SE"/>
        </w:rPr>
        <w:t xml:space="preserve"> (0..39),</w:t>
      </w:r>
    </w:p>
    <w:p w14:paraId="43A2CDAA" w14:textId="77777777" w:rsidR="002C5D28" w:rsidRPr="00A84E3F" w:rsidRDefault="002C5D28" w:rsidP="0096519C">
      <w:pPr>
        <w:pStyle w:val="PL"/>
        <w:rPr>
          <w:lang w:val="sv-SE"/>
        </w:rPr>
      </w:pPr>
      <w:r w:rsidRPr="00A84E3F">
        <w:rPr>
          <w:lang w:val="sv-SE"/>
        </w:rPr>
        <w:t xml:space="preserve">        sl80                                    </w:t>
      </w:r>
      <w:r w:rsidRPr="00A84E3F">
        <w:rPr>
          <w:color w:val="993366"/>
          <w:lang w:val="sv-SE"/>
        </w:rPr>
        <w:t>INTEGER</w:t>
      </w:r>
      <w:r w:rsidRPr="00A84E3F">
        <w:rPr>
          <w:lang w:val="sv-SE"/>
        </w:rPr>
        <w:t xml:space="preserve"> (0..79),</w:t>
      </w:r>
    </w:p>
    <w:p w14:paraId="57B8C9F9" w14:textId="77777777" w:rsidR="002C5D28" w:rsidRPr="00A84E3F" w:rsidRDefault="002C5D28" w:rsidP="0096519C">
      <w:pPr>
        <w:pStyle w:val="PL"/>
        <w:rPr>
          <w:lang w:val="sv-SE"/>
        </w:rPr>
      </w:pPr>
      <w:r w:rsidRPr="00A84E3F">
        <w:rPr>
          <w:lang w:val="sv-SE"/>
        </w:rPr>
        <w:t xml:space="preserve">        sl160                                   </w:t>
      </w:r>
      <w:r w:rsidRPr="00A84E3F">
        <w:rPr>
          <w:color w:val="993366"/>
          <w:lang w:val="sv-SE"/>
        </w:rPr>
        <w:t>INTEGER</w:t>
      </w:r>
      <w:r w:rsidRPr="00A84E3F">
        <w:rPr>
          <w:lang w:val="sv-SE"/>
        </w:rPr>
        <w:t xml:space="preserve"> (0..159),</w:t>
      </w:r>
    </w:p>
    <w:p w14:paraId="67293FC7" w14:textId="77777777" w:rsidR="002C5D28" w:rsidRPr="00A84E3F" w:rsidRDefault="002C5D28" w:rsidP="0096519C">
      <w:pPr>
        <w:pStyle w:val="PL"/>
        <w:rPr>
          <w:lang w:val="sv-SE"/>
        </w:rPr>
      </w:pPr>
      <w:r w:rsidRPr="00A84E3F">
        <w:rPr>
          <w:lang w:val="sv-SE"/>
        </w:rPr>
        <w:t xml:space="preserve">        sl320                                   </w:t>
      </w:r>
      <w:r w:rsidRPr="00A84E3F">
        <w:rPr>
          <w:color w:val="993366"/>
          <w:lang w:val="sv-SE"/>
        </w:rPr>
        <w:t>INTEGER</w:t>
      </w:r>
      <w:r w:rsidRPr="00A84E3F">
        <w:rPr>
          <w:lang w:val="sv-SE"/>
        </w:rPr>
        <w:t xml:space="preserve"> (0..319),</w:t>
      </w:r>
    </w:p>
    <w:p w14:paraId="3480ABD5" w14:textId="77777777" w:rsidR="002C5D28" w:rsidRPr="00A84E3F" w:rsidRDefault="002C5D28" w:rsidP="0096519C">
      <w:pPr>
        <w:pStyle w:val="PL"/>
        <w:rPr>
          <w:lang w:val="sv-SE"/>
        </w:rPr>
      </w:pPr>
      <w:r w:rsidRPr="00A84E3F">
        <w:rPr>
          <w:lang w:val="sv-SE"/>
        </w:rPr>
        <w:t xml:space="preserve">        sl640                                   </w:t>
      </w:r>
      <w:r w:rsidRPr="00A84E3F">
        <w:rPr>
          <w:color w:val="993366"/>
          <w:lang w:val="sv-SE"/>
        </w:rPr>
        <w:t>INTEGER</w:t>
      </w:r>
      <w:r w:rsidRPr="00A84E3F">
        <w:rPr>
          <w:lang w:val="sv-SE"/>
        </w:rPr>
        <w:t xml:space="preserve"> (0..639)</w:t>
      </w:r>
    </w:p>
    <w:p w14:paraId="474CCB7E" w14:textId="7A94EF1A" w:rsidR="002C5D28" w:rsidRPr="005D6EB4" w:rsidRDefault="002C5D28" w:rsidP="0096519C">
      <w:pPr>
        <w:pStyle w:val="PL"/>
        <w:rPr>
          <w:color w:val="808080"/>
        </w:rPr>
      </w:pPr>
      <w:r w:rsidRPr="00A84E3F">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3297" w:name="_Toc20426095"/>
      <w:bookmarkStart w:id="3298" w:name="_Toc29321491"/>
      <w:r w:rsidRPr="00325D1F">
        <w:rPr>
          <w:lang w:val="en-GB"/>
        </w:rPr>
        <w:t>–</w:t>
      </w:r>
      <w:r w:rsidRPr="00325D1F">
        <w:rPr>
          <w:lang w:val="en-GB"/>
        </w:rPr>
        <w:tab/>
      </w:r>
      <w:r w:rsidRPr="00325D1F">
        <w:rPr>
          <w:i/>
          <w:lang w:val="en-GB"/>
        </w:rPr>
        <w:t>SchedulingRequestResourceId</w:t>
      </w:r>
      <w:bookmarkEnd w:id="3297"/>
      <w:bookmarkEnd w:id="3298"/>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lastRenderedPageBreak/>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3299" w:name="_Toc20426096"/>
      <w:bookmarkStart w:id="3300"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3299"/>
      <w:bookmarkEnd w:id="3300"/>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3301" w:name="_Toc20426097"/>
      <w:bookmarkStart w:id="3302" w:name="_Toc29321493"/>
      <w:r w:rsidRPr="00325D1F">
        <w:rPr>
          <w:lang w:val="en-GB"/>
        </w:rPr>
        <w:t>–</w:t>
      </w:r>
      <w:r w:rsidRPr="00325D1F">
        <w:rPr>
          <w:lang w:val="en-GB"/>
        </w:rPr>
        <w:tab/>
      </w:r>
      <w:r w:rsidRPr="00325D1F">
        <w:rPr>
          <w:i/>
          <w:lang w:val="en-GB"/>
        </w:rPr>
        <w:t>SCS-SpecificCarrier</w:t>
      </w:r>
      <w:bookmarkEnd w:id="3301"/>
      <w:bookmarkEnd w:id="3302"/>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3303" w:name="_Toc20426098"/>
      <w:bookmarkStart w:id="3304" w:name="_Toc29321494"/>
      <w:r w:rsidRPr="00325D1F">
        <w:rPr>
          <w:rFonts w:eastAsia="SimSun"/>
          <w:lang w:val="en-GB"/>
        </w:rPr>
        <w:t>–</w:t>
      </w:r>
      <w:r w:rsidRPr="00325D1F">
        <w:rPr>
          <w:rFonts w:eastAsia="SimSun"/>
          <w:lang w:val="en-GB"/>
        </w:rPr>
        <w:tab/>
      </w:r>
      <w:r w:rsidRPr="00325D1F">
        <w:rPr>
          <w:rFonts w:eastAsia="SimSun"/>
          <w:i/>
          <w:lang w:val="en-GB"/>
        </w:rPr>
        <w:t>SDAP-Config</w:t>
      </w:r>
      <w:bookmarkEnd w:id="3303"/>
      <w:bookmarkEnd w:id="3304"/>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A84E3F" w:rsidRDefault="002C5D28" w:rsidP="0096519C">
      <w:pPr>
        <w:pStyle w:val="PL"/>
        <w:rPr>
          <w:lang w:val="sv-SE"/>
        </w:rPr>
      </w:pPr>
      <w:r w:rsidRPr="00325D1F">
        <w:t xml:space="preserve">    </w:t>
      </w:r>
      <w:r w:rsidRPr="00A84E3F">
        <w:rPr>
          <w:lang w:val="sv-SE"/>
        </w:rPr>
        <w:t>...</w:t>
      </w:r>
    </w:p>
    <w:p w14:paraId="2CE61E3D" w14:textId="77777777" w:rsidR="002C5D28" w:rsidRPr="00A84E3F" w:rsidRDefault="002C5D28" w:rsidP="0096519C">
      <w:pPr>
        <w:pStyle w:val="PL"/>
        <w:rPr>
          <w:lang w:val="sv-SE"/>
        </w:rPr>
      </w:pPr>
      <w:r w:rsidRPr="00A84E3F">
        <w:rPr>
          <w:lang w:val="sv-SE"/>
        </w:rPr>
        <w:t>}</w:t>
      </w:r>
    </w:p>
    <w:p w14:paraId="1322C3EF" w14:textId="77777777" w:rsidR="002C5D28" w:rsidRPr="00A84E3F" w:rsidRDefault="002C5D28" w:rsidP="0096519C">
      <w:pPr>
        <w:pStyle w:val="PL"/>
        <w:rPr>
          <w:lang w:val="sv-SE"/>
        </w:rPr>
      </w:pPr>
    </w:p>
    <w:p w14:paraId="37C35D06" w14:textId="77777777" w:rsidR="002C5D28" w:rsidRPr="00A84E3F" w:rsidRDefault="002C5D28" w:rsidP="0096519C">
      <w:pPr>
        <w:pStyle w:val="PL"/>
        <w:rPr>
          <w:lang w:val="sv-SE"/>
        </w:rPr>
      </w:pPr>
      <w:r w:rsidRPr="00A84E3F">
        <w:rPr>
          <w:lang w:val="sv-SE"/>
        </w:rPr>
        <w:t xml:space="preserve">QFI ::=                             </w:t>
      </w:r>
      <w:r w:rsidRPr="00A84E3F">
        <w:rPr>
          <w:color w:val="993366"/>
          <w:lang w:val="sv-SE"/>
        </w:rPr>
        <w:t>INTEGER</w:t>
      </w:r>
      <w:r w:rsidRPr="00A84E3F">
        <w:rPr>
          <w:lang w:val="sv-SE"/>
        </w:rPr>
        <w:t xml:space="preserve"> (0..maxQFI)</w:t>
      </w:r>
    </w:p>
    <w:p w14:paraId="5CD487AB" w14:textId="77777777" w:rsidR="002C5D28" w:rsidRPr="00A84E3F" w:rsidRDefault="002C5D28" w:rsidP="0096519C">
      <w:pPr>
        <w:pStyle w:val="PL"/>
        <w:rPr>
          <w:lang w:val="sv-SE"/>
        </w:rPr>
      </w:pPr>
    </w:p>
    <w:p w14:paraId="606598D1" w14:textId="77777777" w:rsidR="002C5D28" w:rsidRPr="00A84E3F" w:rsidRDefault="002C5D28" w:rsidP="0096519C">
      <w:pPr>
        <w:pStyle w:val="PL"/>
        <w:rPr>
          <w:lang w:val="sv-SE"/>
        </w:rPr>
      </w:pPr>
      <w:r w:rsidRPr="00A84E3F">
        <w:rPr>
          <w:lang w:val="sv-SE"/>
        </w:rPr>
        <w:t xml:space="preserve">PDU-SessionID ::=                   </w:t>
      </w:r>
      <w:r w:rsidRPr="00A84E3F">
        <w:rPr>
          <w:color w:val="993366"/>
          <w:lang w:val="sv-SE"/>
        </w:rPr>
        <w:t>INTEGER</w:t>
      </w:r>
      <w:r w:rsidRPr="00A84E3F">
        <w:rPr>
          <w:lang w:val="sv-SE"/>
        </w:rPr>
        <w:t xml:space="preserve"> (0..255)</w:t>
      </w:r>
    </w:p>
    <w:p w14:paraId="34A460C5" w14:textId="77777777" w:rsidR="002C5D28" w:rsidRPr="00A84E3F"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3305" w:name="_Toc20426099"/>
      <w:bookmarkStart w:id="3306" w:name="_Toc29321495"/>
      <w:r w:rsidRPr="00325D1F">
        <w:rPr>
          <w:lang w:val="en-GB"/>
        </w:rPr>
        <w:t>–</w:t>
      </w:r>
      <w:r w:rsidRPr="00325D1F">
        <w:rPr>
          <w:lang w:val="en-GB"/>
        </w:rPr>
        <w:tab/>
      </w:r>
      <w:r w:rsidRPr="00325D1F">
        <w:rPr>
          <w:i/>
          <w:lang w:val="en-GB"/>
        </w:rPr>
        <w:t>SearchSpace</w:t>
      </w:r>
      <w:bookmarkEnd w:id="3305"/>
      <w:bookmarkEnd w:id="3306"/>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A84E3F" w:rsidRDefault="002C5D28" w:rsidP="0096519C">
      <w:pPr>
        <w:pStyle w:val="PL"/>
        <w:rPr>
          <w:lang w:val="sv-SE"/>
        </w:rPr>
      </w:pPr>
      <w:r w:rsidRPr="00325D1F">
        <w:t xml:space="preserve">    </w:t>
      </w:r>
      <w:r w:rsidRPr="00A84E3F">
        <w:rPr>
          <w:lang w:val="sv-SE"/>
        </w:rPr>
        <w:t xml:space="preserve">monitoringSlotPeriodicityAndOffset      </w:t>
      </w:r>
      <w:r w:rsidRPr="00A84E3F">
        <w:rPr>
          <w:color w:val="993366"/>
          <w:lang w:val="sv-SE"/>
        </w:rPr>
        <w:t>CHOICE</w:t>
      </w:r>
      <w:r w:rsidRPr="00A84E3F">
        <w:rPr>
          <w:lang w:val="sv-SE"/>
        </w:rPr>
        <w:t xml:space="preserve"> {</w:t>
      </w:r>
    </w:p>
    <w:p w14:paraId="0F42CB73" w14:textId="77777777" w:rsidR="002C5D28" w:rsidRPr="00A84E3F" w:rsidRDefault="002C5D28" w:rsidP="0096519C">
      <w:pPr>
        <w:pStyle w:val="PL"/>
        <w:rPr>
          <w:lang w:val="sv-SE"/>
        </w:rPr>
      </w:pPr>
      <w:r w:rsidRPr="00A84E3F">
        <w:rPr>
          <w:lang w:val="sv-SE"/>
        </w:rPr>
        <w:t xml:space="preserve">        sl1                                     </w:t>
      </w:r>
      <w:r w:rsidRPr="00A84E3F">
        <w:rPr>
          <w:color w:val="993366"/>
          <w:lang w:val="sv-SE"/>
        </w:rPr>
        <w:t>NULL</w:t>
      </w:r>
      <w:r w:rsidRPr="00A84E3F">
        <w:rPr>
          <w:lang w:val="sv-SE"/>
        </w:rPr>
        <w:t>,</w:t>
      </w:r>
    </w:p>
    <w:p w14:paraId="1083B214" w14:textId="77777777" w:rsidR="002C5D28" w:rsidRPr="00A84E3F" w:rsidRDefault="002C5D28" w:rsidP="0096519C">
      <w:pPr>
        <w:pStyle w:val="PL"/>
        <w:rPr>
          <w:lang w:val="sv-SE"/>
        </w:rPr>
      </w:pPr>
      <w:r w:rsidRPr="00A84E3F">
        <w:rPr>
          <w:lang w:val="sv-SE"/>
        </w:rPr>
        <w:t xml:space="preserve">        sl2                                     </w:t>
      </w:r>
      <w:r w:rsidRPr="00A84E3F">
        <w:rPr>
          <w:color w:val="993366"/>
          <w:lang w:val="sv-SE"/>
        </w:rPr>
        <w:t>INTEGER</w:t>
      </w:r>
      <w:r w:rsidRPr="00A84E3F">
        <w:rPr>
          <w:lang w:val="sv-SE"/>
        </w:rPr>
        <w:t xml:space="preserve"> (0..1),</w:t>
      </w:r>
    </w:p>
    <w:p w14:paraId="27535EB1" w14:textId="77777777" w:rsidR="002C5D28" w:rsidRPr="00A84E3F" w:rsidRDefault="002C5D28" w:rsidP="0096519C">
      <w:pPr>
        <w:pStyle w:val="PL"/>
        <w:rPr>
          <w:lang w:val="sv-SE"/>
        </w:rPr>
      </w:pPr>
      <w:r w:rsidRPr="00A84E3F">
        <w:rPr>
          <w:lang w:val="sv-SE"/>
        </w:rPr>
        <w:t xml:space="preserve">        sl4                                     </w:t>
      </w:r>
      <w:r w:rsidRPr="00A84E3F">
        <w:rPr>
          <w:color w:val="993366"/>
          <w:lang w:val="sv-SE"/>
        </w:rPr>
        <w:t>INTEGER</w:t>
      </w:r>
      <w:r w:rsidRPr="00A84E3F">
        <w:rPr>
          <w:lang w:val="sv-SE"/>
        </w:rPr>
        <w:t xml:space="preserve"> (0..3),</w:t>
      </w:r>
    </w:p>
    <w:p w14:paraId="44647355" w14:textId="77777777" w:rsidR="002C5D28" w:rsidRPr="00A84E3F" w:rsidRDefault="002C5D28" w:rsidP="0096519C">
      <w:pPr>
        <w:pStyle w:val="PL"/>
        <w:rPr>
          <w:lang w:val="sv-SE"/>
        </w:rPr>
      </w:pPr>
      <w:r w:rsidRPr="00A84E3F">
        <w:rPr>
          <w:lang w:val="sv-SE"/>
        </w:rPr>
        <w:t xml:space="preserve">        sl5                                     </w:t>
      </w:r>
      <w:r w:rsidRPr="00A84E3F">
        <w:rPr>
          <w:color w:val="993366"/>
          <w:lang w:val="sv-SE"/>
        </w:rPr>
        <w:t>INTEGER</w:t>
      </w:r>
      <w:r w:rsidRPr="00A84E3F">
        <w:rPr>
          <w:lang w:val="sv-SE"/>
        </w:rPr>
        <w:t xml:space="preserve"> (0..4),</w:t>
      </w:r>
    </w:p>
    <w:p w14:paraId="5CA96536" w14:textId="77777777" w:rsidR="002C5D28" w:rsidRPr="00A84E3F" w:rsidRDefault="002C5D28" w:rsidP="0096519C">
      <w:pPr>
        <w:pStyle w:val="PL"/>
        <w:rPr>
          <w:lang w:val="sv-SE"/>
        </w:rPr>
      </w:pPr>
      <w:r w:rsidRPr="00A84E3F">
        <w:rPr>
          <w:lang w:val="sv-SE"/>
        </w:rPr>
        <w:t xml:space="preserve">        sl8                                     </w:t>
      </w:r>
      <w:r w:rsidRPr="00A84E3F">
        <w:rPr>
          <w:color w:val="993366"/>
          <w:lang w:val="sv-SE"/>
        </w:rPr>
        <w:t>INTEGER</w:t>
      </w:r>
      <w:r w:rsidRPr="00A84E3F">
        <w:rPr>
          <w:lang w:val="sv-SE"/>
        </w:rPr>
        <w:t xml:space="preserve"> (0..7),</w:t>
      </w:r>
    </w:p>
    <w:p w14:paraId="699CA095" w14:textId="77777777" w:rsidR="002C5D28" w:rsidRPr="00A84E3F" w:rsidRDefault="002C5D28" w:rsidP="0096519C">
      <w:pPr>
        <w:pStyle w:val="PL"/>
        <w:rPr>
          <w:lang w:val="sv-SE"/>
        </w:rPr>
      </w:pPr>
      <w:r w:rsidRPr="00A84E3F">
        <w:rPr>
          <w:lang w:val="sv-SE"/>
        </w:rPr>
        <w:t xml:space="preserve">        sl10                                    </w:t>
      </w:r>
      <w:r w:rsidRPr="00A84E3F">
        <w:rPr>
          <w:color w:val="993366"/>
          <w:lang w:val="sv-SE"/>
        </w:rPr>
        <w:t>INTEGER</w:t>
      </w:r>
      <w:r w:rsidRPr="00A84E3F">
        <w:rPr>
          <w:lang w:val="sv-SE"/>
        </w:rPr>
        <w:t xml:space="preserve"> (0..9),</w:t>
      </w:r>
    </w:p>
    <w:p w14:paraId="38C95769" w14:textId="77777777" w:rsidR="002C5D28" w:rsidRPr="00A84E3F" w:rsidRDefault="002C5D28" w:rsidP="0096519C">
      <w:pPr>
        <w:pStyle w:val="PL"/>
        <w:rPr>
          <w:lang w:val="sv-SE"/>
        </w:rPr>
      </w:pPr>
      <w:r w:rsidRPr="00A84E3F">
        <w:rPr>
          <w:lang w:val="sv-SE"/>
        </w:rPr>
        <w:t xml:space="preserve">        sl16                                    </w:t>
      </w:r>
      <w:r w:rsidRPr="00A84E3F">
        <w:rPr>
          <w:color w:val="993366"/>
          <w:lang w:val="sv-SE"/>
        </w:rPr>
        <w:t>INTEGER</w:t>
      </w:r>
      <w:r w:rsidRPr="00A84E3F">
        <w:rPr>
          <w:lang w:val="sv-SE"/>
        </w:rPr>
        <w:t xml:space="preserve"> (0..15),</w:t>
      </w:r>
    </w:p>
    <w:p w14:paraId="1F2B2479" w14:textId="77777777" w:rsidR="002C5D28" w:rsidRPr="00A84E3F" w:rsidRDefault="002C5D28" w:rsidP="0096519C">
      <w:pPr>
        <w:pStyle w:val="PL"/>
        <w:rPr>
          <w:lang w:val="sv-SE"/>
        </w:rPr>
      </w:pPr>
      <w:r w:rsidRPr="00A84E3F">
        <w:rPr>
          <w:lang w:val="sv-SE"/>
        </w:rPr>
        <w:t xml:space="preserve">        sl20                                    </w:t>
      </w:r>
      <w:r w:rsidRPr="00A84E3F">
        <w:rPr>
          <w:color w:val="993366"/>
          <w:lang w:val="sv-SE"/>
        </w:rPr>
        <w:t>INTEGER</w:t>
      </w:r>
      <w:r w:rsidRPr="00A84E3F">
        <w:rPr>
          <w:lang w:val="sv-SE"/>
        </w:rPr>
        <w:t xml:space="preserve"> (0..19),</w:t>
      </w:r>
    </w:p>
    <w:p w14:paraId="5522FAD1" w14:textId="77777777" w:rsidR="002C5D28" w:rsidRPr="00A84E3F" w:rsidRDefault="002C5D28" w:rsidP="0096519C">
      <w:pPr>
        <w:pStyle w:val="PL"/>
        <w:rPr>
          <w:lang w:val="sv-SE"/>
        </w:rPr>
      </w:pPr>
      <w:r w:rsidRPr="00A84E3F">
        <w:rPr>
          <w:lang w:val="sv-SE"/>
        </w:rPr>
        <w:t xml:space="preserve">        sl40                                    </w:t>
      </w:r>
      <w:r w:rsidRPr="00A84E3F">
        <w:rPr>
          <w:color w:val="993366"/>
          <w:lang w:val="sv-SE"/>
        </w:rPr>
        <w:t>INTEGER</w:t>
      </w:r>
      <w:r w:rsidRPr="00A84E3F">
        <w:rPr>
          <w:lang w:val="sv-SE"/>
        </w:rPr>
        <w:t xml:space="preserve"> (0..39),</w:t>
      </w:r>
    </w:p>
    <w:p w14:paraId="39FCFAFE" w14:textId="77777777" w:rsidR="002C5D28" w:rsidRPr="00A84E3F" w:rsidRDefault="002C5D28" w:rsidP="0096519C">
      <w:pPr>
        <w:pStyle w:val="PL"/>
        <w:rPr>
          <w:lang w:val="sv-SE"/>
        </w:rPr>
      </w:pPr>
      <w:r w:rsidRPr="00A84E3F">
        <w:rPr>
          <w:lang w:val="sv-SE"/>
        </w:rPr>
        <w:t xml:space="preserve">        sl80                                    </w:t>
      </w:r>
      <w:r w:rsidRPr="00A84E3F">
        <w:rPr>
          <w:color w:val="993366"/>
          <w:lang w:val="sv-SE"/>
        </w:rPr>
        <w:t>INTEGER</w:t>
      </w:r>
      <w:r w:rsidRPr="00A84E3F">
        <w:rPr>
          <w:lang w:val="sv-SE"/>
        </w:rPr>
        <w:t xml:space="preserve"> (0..79),</w:t>
      </w:r>
    </w:p>
    <w:p w14:paraId="3935BEA9" w14:textId="77777777" w:rsidR="002C5D28" w:rsidRPr="00A84E3F" w:rsidRDefault="002C5D28" w:rsidP="0096519C">
      <w:pPr>
        <w:pStyle w:val="PL"/>
        <w:rPr>
          <w:lang w:val="sv-SE"/>
        </w:rPr>
      </w:pPr>
      <w:r w:rsidRPr="00A84E3F">
        <w:rPr>
          <w:lang w:val="sv-SE"/>
        </w:rPr>
        <w:t xml:space="preserve">        sl160                                   </w:t>
      </w:r>
      <w:r w:rsidRPr="00A84E3F">
        <w:rPr>
          <w:color w:val="993366"/>
          <w:lang w:val="sv-SE"/>
        </w:rPr>
        <w:t>INTEGER</w:t>
      </w:r>
      <w:r w:rsidRPr="00A84E3F">
        <w:rPr>
          <w:lang w:val="sv-SE"/>
        </w:rPr>
        <w:t xml:space="preserve"> (0..159),</w:t>
      </w:r>
    </w:p>
    <w:p w14:paraId="5DE031CF" w14:textId="77777777" w:rsidR="002C5D28" w:rsidRPr="00A84E3F" w:rsidRDefault="002C5D28" w:rsidP="0096519C">
      <w:pPr>
        <w:pStyle w:val="PL"/>
        <w:rPr>
          <w:lang w:val="sv-SE"/>
        </w:rPr>
      </w:pPr>
      <w:r w:rsidRPr="00A84E3F">
        <w:rPr>
          <w:lang w:val="sv-SE"/>
        </w:rPr>
        <w:t xml:space="preserve">        sl320                                   </w:t>
      </w:r>
      <w:r w:rsidRPr="00A84E3F">
        <w:rPr>
          <w:color w:val="993366"/>
          <w:lang w:val="sv-SE"/>
        </w:rPr>
        <w:t>INTEGER</w:t>
      </w:r>
      <w:r w:rsidRPr="00A84E3F">
        <w:rPr>
          <w:lang w:val="sv-SE"/>
        </w:rPr>
        <w:t xml:space="preserve"> (0..319),</w:t>
      </w:r>
    </w:p>
    <w:p w14:paraId="7CE3B8EC" w14:textId="77777777" w:rsidR="002C5D28" w:rsidRPr="00A84E3F" w:rsidRDefault="002C5D28" w:rsidP="0096519C">
      <w:pPr>
        <w:pStyle w:val="PL"/>
        <w:rPr>
          <w:lang w:val="sv-SE"/>
        </w:rPr>
      </w:pPr>
      <w:r w:rsidRPr="00A84E3F">
        <w:rPr>
          <w:lang w:val="sv-SE"/>
        </w:rPr>
        <w:t xml:space="preserve">        sl640                                   </w:t>
      </w:r>
      <w:r w:rsidRPr="00A84E3F">
        <w:rPr>
          <w:color w:val="993366"/>
          <w:lang w:val="sv-SE"/>
        </w:rPr>
        <w:t>INTEGER</w:t>
      </w:r>
      <w:r w:rsidRPr="00A84E3F">
        <w:rPr>
          <w:lang w:val="sv-SE"/>
        </w:rPr>
        <w:t xml:space="preserve"> (0..639),</w:t>
      </w:r>
    </w:p>
    <w:p w14:paraId="473A370F" w14:textId="77777777" w:rsidR="002C5D28" w:rsidRPr="00325D1F" w:rsidRDefault="002C5D28" w:rsidP="0096519C">
      <w:pPr>
        <w:pStyle w:val="PL"/>
      </w:pPr>
      <w:r w:rsidRPr="00A84E3F">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30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307"/>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3308" w:name="_Toc20426100"/>
      <w:bookmarkStart w:id="3309" w:name="_Toc29321496"/>
      <w:r w:rsidRPr="00325D1F">
        <w:rPr>
          <w:lang w:val="en-GB"/>
        </w:rPr>
        <w:t>–</w:t>
      </w:r>
      <w:r w:rsidRPr="00325D1F">
        <w:rPr>
          <w:lang w:val="en-GB"/>
        </w:rPr>
        <w:tab/>
      </w:r>
      <w:r w:rsidRPr="00325D1F">
        <w:rPr>
          <w:i/>
          <w:lang w:val="en-GB"/>
        </w:rPr>
        <w:t>SearchSpaceId</w:t>
      </w:r>
      <w:bookmarkEnd w:id="3308"/>
      <w:bookmarkEnd w:id="3309"/>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3310" w:name="_Toc20426101"/>
      <w:bookmarkStart w:id="3311" w:name="_Toc29321497"/>
      <w:r w:rsidRPr="00325D1F">
        <w:rPr>
          <w:lang w:val="en-GB"/>
        </w:rPr>
        <w:t>–</w:t>
      </w:r>
      <w:r w:rsidRPr="00325D1F">
        <w:rPr>
          <w:lang w:val="en-GB"/>
        </w:rPr>
        <w:tab/>
      </w:r>
      <w:r w:rsidRPr="00325D1F">
        <w:rPr>
          <w:i/>
          <w:lang w:val="en-GB"/>
        </w:rPr>
        <w:t>SearchSpaceZero</w:t>
      </w:r>
      <w:bookmarkEnd w:id="3310"/>
      <w:bookmarkEnd w:id="3311"/>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3312" w:name="_Toc20426102"/>
      <w:bookmarkStart w:id="3313" w:name="_Toc29321498"/>
      <w:r w:rsidRPr="00325D1F">
        <w:rPr>
          <w:lang w:val="en-GB"/>
        </w:rPr>
        <w:t>–</w:t>
      </w:r>
      <w:r w:rsidRPr="00325D1F">
        <w:rPr>
          <w:lang w:val="en-GB"/>
        </w:rPr>
        <w:tab/>
      </w:r>
      <w:r w:rsidRPr="00325D1F">
        <w:rPr>
          <w:i/>
          <w:noProof/>
          <w:lang w:val="en-GB"/>
        </w:rPr>
        <w:t>SecurityAlgorithmConfig</w:t>
      </w:r>
      <w:bookmarkEnd w:id="3312"/>
      <w:bookmarkEnd w:id="3313"/>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314"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314"/>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31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528D495F" w:rsidR="00C1597C" w:rsidRDefault="00C1597C" w:rsidP="00C1597C">
      <w:pPr>
        <w:rPr>
          <w:ins w:id="3316" w:author="Ericsson" w:date="2020-01-22T14:00:00Z"/>
        </w:rPr>
      </w:pPr>
    </w:p>
    <w:p w14:paraId="7A2626D6" w14:textId="77777777" w:rsidR="009B44F7" w:rsidRDefault="009B44F7" w:rsidP="009B44F7">
      <w:pPr>
        <w:pStyle w:val="Heading4"/>
        <w:rPr>
          <w:ins w:id="3317" w:author="Ericsson" w:date="2020-01-22T14:00:00Z"/>
        </w:rPr>
      </w:pPr>
      <w:ins w:id="3318" w:author="Ericsson" w:date="2020-01-22T14:00:00Z">
        <w:r>
          <w:t>–</w:t>
        </w:r>
        <w:r>
          <w:tab/>
        </w:r>
        <w:r>
          <w:rPr>
            <w:i/>
          </w:rPr>
          <w:t>Sensor-LocationInfo</w:t>
        </w:r>
      </w:ins>
    </w:p>
    <w:p w14:paraId="24ACDFDF" w14:textId="77777777" w:rsidR="009B44F7" w:rsidRDefault="009B44F7" w:rsidP="009B44F7">
      <w:pPr>
        <w:rPr>
          <w:ins w:id="3319" w:author="Ericsson" w:date="2020-01-22T14:00:00Z"/>
          <w:lang w:val="en-US"/>
        </w:rPr>
      </w:pPr>
      <w:ins w:id="3320" w:author="Ericsson" w:date="2020-01-22T14:00:00Z">
        <w:r>
          <w:rPr>
            <w:lang w:val="en-US"/>
          </w:rPr>
          <w:t xml:space="preserve">The IE </w:t>
        </w:r>
        <w:bookmarkStart w:id="3321" w:name="_Hlk20488590"/>
        <w:r>
          <w:rPr>
            <w:i/>
            <w:lang w:val="en-US"/>
          </w:rPr>
          <w:t>Sensor-LocationInfo</w:t>
        </w:r>
        <w:bookmarkEnd w:id="3321"/>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171538DE" w14:textId="77777777" w:rsidR="009B44F7" w:rsidRDefault="009B44F7" w:rsidP="009B44F7">
      <w:pPr>
        <w:pStyle w:val="TH"/>
        <w:rPr>
          <w:ins w:id="3322" w:author="Ericsson" w:date="2020-01-22T14:00:00Z"/>
        </w:rPr>
      </w:pPr>
      <w:ins w:id="3323" w:author="Ericsson" w:date="2020-01-22T14:00:00Z">
        <w:r>
          <w:rPr>
            <w:i/>
            <w:lang w:val="en-US"/>
          </w:rPr>
          <w:lastRenderedPageBreak/>
          <w:t>Sensor-LocationInfo</w:t>
        </w:r>
        <w:r>
          <w:rPr>
            <w:i/>
          </w:rPr>
          <w:t xml:space="preserve"> </w:t>
        </w:r>
        <w:r>
          <w:t>information element</w:t>
        </w:r>
      </w:ins>
    </w:p>
    <w:p w14:paraId="243361BC" w14:textId="77777777" w:rsidR="009B44F7" w:rsidRDefault="009B44F7" w:rsidP="009B44F7">
      <w:pPr>
        <w:pStyle w:val="PL"/>
        <w:rPr>
          <w:ins w:id="3324" w:author="Ericsson" w:date="2020-01-22T14:00:00Z"/>
          <w:color w:val="808080"/>
        </w:rPr>
      </w:pPr>
      <w:ins w:id="3325" w:author="Ericsson" w:date="2020-01-22T14:00:00Z">
        <w:r>
          <w:rPr>
            <w:color w:val="808080"/>
          </w:rPr>
          <w:t>-- ASN1START</w:t>
        </w:r>
      </w:ins>
    </w:p>
    <w:p w14:paraId="62392EE7" w14:textId="77777777" w:rsidR="009B44F7" w:rsidRDefault="009B44F7" w:rsidP="009B44F7">
      <w:pPr>
        <w:pStyle w:val="PL"/>
        <w:rPr>
          <w:ins w:id="3326" w:author="Ericsson" w:date="2020-01-22T14:00:00Z"/>
          <w:color w:val="808080"/>
        </w:rPr>
      </w:pPr>
      <w:ins w:id="3327" w:author="Ericsson" w:date="2020-01-22T14:00:00Z">
        <w:r>
          <w:rPr>
            <w:color w:val="808080"/>
          </w:rPr>
          <w:t>-- TAG-SENSORLOCATIONINFO-START</w:t>
        </w:r>
      </w:ins>
    </w:p>
    <w:p w14:paraId="46C94A4E" w14:textId="77777777" w:rsidR="009B44F7" w:rsidRDefault="009B44F7" w:rsidP="009B44F7">
      <w:pPr>
        <w:pStyle w:val="PL"/>
        <w:rPr>
          <w:ins w:id="3328" w:author="Ericsson" w:date="2020-01-22T14:00:00Z"/>
          <w:lang w:eastAsia="zh-CN"/>
        </w:rPr>
      </w:pPr>
    </w:p>
    <w:p w14:paraId="33346BE0" w14:textId="77777777" w:rsidR="009B44F7" w:rsidRDefault="009B44F7" w:rsidP="009B44F7">
      <w:pPr>
        <w:pStyle w:val="PL"/>
        <w:rPr>
          <w:ins w:id="3329" w:author="Ericsson" w:date="2020-01-22T14:00:00Z"/>
          <w:rFonts w:eastAsia="Malgun Gothic"/>
        </w:rPr>
      </w:pPr>
      <w:ins w:id="3330" w:author="Ericsson" w:date="2020-01-22T14:00:00Z">
        <w:r>
          <w:rPr>
            <w:rFonts w:eastAsia="Malgun Gothic"/>
          </w:rPr>
          <w:t xml:space="preserve">Sensor-LocationInfo-r16 ::= </w:t>
        </w:r>
        <w:r>
          <w:rPr>
            <w:color w:val="993366"/>
          </w:rPr>
          <w:t>SEQUENCE</w:t>
        </w:r>
        <w:r>
          <w:rPr>
            <w:rFonts w:eastAsia="Malgun Gothic"/>
          </w:rPr>
          <w:t xml:space="preserve"> {</w:t>
        </w:r>
      </w:ins>
    </w:p>
    <w:p w14:paraId="7D1B4C89" w14:textId="77777777" w:rsidR="009B44F7" w:rsidRDefault="009B44F7" w:rsidP="009B44F7">
      <w:pPr>
        <w:pStyle w:val="PL"/>
        <w:rPr>
          <w:ins w:id="3331" w:author="Ericsson" w:date="2020-01-22T14:00:00Z"/>
        </w:rPr>
      </w:pPr>
      <w:ins w:id="3332" w:author="Ericsson" w:date="2020-01-22T14:00:00Z">
        <w:r>
          <w:tab/>
          <w:t>sensor-MeasurementInformation-r16</w:t>
        </w:r>
        <w:r>
          <w:tab/>
        </w:r>
        <w:r>
          <w:rPr>
            <w:color w:val="993366"/>
          </w:rPr>
          <w:t>OCTET STRING</w:t>
        </w:r>
        <w:r>
          <w:rPr>
            <w:color w:val="993366"/>
          </w:rPr>
          <w:tab/>
          <w:t>OPTIONAL,</w:t>
        </w:r>
        <w:r>
          <w:tab/>
        </w:r>
        <w:r>
          <w:rPr>
            <w:color w:val="808080"/>
          </w:rPr>
          <w:t>-- Cond Baro</w:t>
        </w:r>
      </w:ins>
    </w:p>
    <w:p w14:paraId="1B540DA5" w14:textId="77777777" w:rsidR="009B44F7" w:rsidRDefault="009B44F7" w:rsidP="009B44F7">
      <w:pPr>
        <w:pStyle w:val="PL"/>
        <w:rPr>
          <w:ins w:id="3333" w:author="Ericsson" w:date="2020-01-22T14:00:00Z"/>
        </w:rPr>
      </w:pPr>
      <w:ins w:id="3334" w:author="Ericsson" w:date="2020-01-22T14:00:00Z">
        <w:r>
          <w:tab/>
          <w:t>sensor-MotionInformation-r16</w:t>
        </w:r>
        <w:r>
          <w:tab/>
        </w:r>
        <w:r>
          <w:tab/>
        </w:r>
        <w:r>
          <w:rPr>
            <w:color w:val="993366"/>
          </w:rPr>
          <w:t>OCTET STRING</w:t>
        </w:r>
        <w:r>
          <w:rPr>
            <w:color w:val="993366"/>
          </w:rPr>
          <w:tab/>
          <w:t>OPTIONAL,</w:t>
        </w:r>
        <w:r>
          <w:tab/>
        </w:r>
        <w:r>
          <w:rPr>
            <w:color w:val="808080"/>
          </w:rPr>
          <w:t>-- Cond Motion</w:t>
        </w:r>
      </w:ins>
    </w:p>
    <w:p w14:paraId="029C3FBF" w14:textId="77777777" w:rsidR="009B44F7" w:rsidRDefault="009B44F7" w:rsidP="009B44F7">
      <w:pPr>
        <w:pStyle w:val="PL"/>
        <w:rPr>
          <w:ins w:id="3335" w:author="Ericsson" w:date="2020-01-22T14:00:00Z"/>
        </w:rPr>
      </w:pPr>
      <w:ins w:id="3336" w:author="Ericsson" w:date="2020-01-22T14:00:00Z">
        <w:r>
          <w:tab/>
          <w:t>...</w:t>
        </w:r>
      </w:ins>
    </w:p>
    <w:p w14:paraId="3F463CD5" w14:textId="77777777" w:rsidR="009B44F7" w:rsidRDefault="009B44F7" w:rsidP="009B44F7">
      <w:pPr>
        <w:pStyle w:val="PL"/>
        <w:rPr>
          <w:ins w:id="3337" w:author="Ericsson" w:date="2020-01-22T14:00:00Z"/>
          <w:rFonts w:eastAsia="Malgun Gothic"/>
        </w:rPr>
      </w:pPr>
      <w:ins w:id="3338" w:author="Ericsson" w:date="2020-01-22T14:00:00Z">
        <w:r>
          <w:rPr>
            <w:rFonts w:eastAsia="Malgun Gothic"/>
          </w:rPr>
          <w:t>}</w:t>
        </w:r>
      </w:ins>
    </w:p>
    <w:p w14:paraId="049884F0" w14:textId="77777777" w:rsidR="009B44F7" w:rsidRDefault="009B44F7" w:rsidP="009B44F7">
      <w:pPr>
        <w:pStyle w:val="PL"/>
        <w:rPr>
          <w:ins w:id="3339" w:author="Ericsson" w:date="2020-01-22T14:00:00Z"/>
        </w:rPr>
      </w:pPr>
    </w:p>
    <w:p w14:paraId="6A308F3A" w14:textId="77777777" w:rsidR="009B44F7" w:rsidRDefault="009B44F7" w:rsidP="009B44F7">
      <w:pPr>
        <w:pStyle w:val="PL"/>
        <w:rPr>
          <w:ins w:id="3340" w:author="Ericsson" w:date="2020-01-22T14:00:00Z"/>
          <w:color w:val="808080"/>
        </w:rPr>
      </w:pPr>
      <w:ins w:id="3341" w:author="Ericsson" w:date="2020-01-22T14:00:00Z">
        <w:r>
          <w:rPr>
            <w:color w:val="808080"/>
          </w:rPr>
          <w:t>-- TAG-SENSORLOCATIONINFO-STOP</w:t>
        </w:r>
      </w:ins>
    </w:p>
    <w:p w14:paraId="63F38C12" w14:textId="77777777" w:rsidR="009B44F7" w:rsidRDefault="009B44F7" w:rsidP="009B44F7">
      <w:pPr>
        <w:pStyle w:val="PL"/>
        <w:rPr>
          <w:ins w:id="3342" w:author="Ericsson" w:date="2020-01-22T14:00:00Z"/>
          <w:color w:val="808080"/>
        </w:rPr>
      </w:pPr>
      <w:ins w:id="3343" w:author="Ericsson" w:date="2020-01-22T14:00:00Z">
        <w:r>
          <w:rPr>
            <w:color w:val="808080"/>
          </w:rPr>
          <w:t>-- ASN1STOP</w:t>
        </w:r>
      </w:ins>
    </w:p>
    <w:p w14:paraId="11516CE1" w14:textId="77777777" w:rsidR="009B44F7" w:rsidRDefault="009B44F7" w:rsidP="009B44F7">
      <w:pPr>
        <w:rPr>
          <w:ins w:id="3344" w:author="Ericsson" w:date="2020-01-22T14: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B44F7" w14:paraId="26AEEF7A" w14:textId="77777777" w:rsidTr="00853DA4">
        <w:trPr>
          <w:ins w:id="3345" w:author="Ericsson" w:date="2020-01-22T14:00:00Z"/>
        </w:trPr>
        <w:tc>
          <w:tcPr>
            <w:tcW w:w="14173" w:type="dxa"/>
            <w:tcBorders>
              <w:top w:val="single" w:sz="4" w:space="0" w:color="auto"/>
              <w:left w:val="single" w:sz="4" w:space="0" w:color="auto"/>
              <w:bottom w:val="single" w:sz="4" w:space="0" w:color="auto"/>
              <w:right w:val="single" w:sz="4" w:space="0" w:color="auto"/>
            </w:tcBorders>
          </w:tcPr>
          <w:p w14:paraId="7BCA9B26" w14:textId="77777777" w:rsidR="009B44F7" w:rsidRDefault="009B44F7" w:rsidP="00853DA4">
            <w:pPr>
              <w:pStyle w:val="TAH"/>
              <w:rPr>
                <w:ins w:id="3346" w:author="Ericsson" w:date="2020-01-22T14:00:00Z"/>
                <w:szCs w:val="22"/>
                <w:lang w:eastAsia="ja-JP"/>
              </w:rPr>
            </w:pPr>
            <w:ins w:id="3347" w:author="Ericsson" w:date="2020-01-22T14:00:00Z">
              <w:r>
                <w:rPr>
                  <w:i/>
                </w:rPr>
                <w:t>Sensor-LocationInfo</w:t>
              </w:r>
              <w:r>
                <w:rPr>
                  <w:i/>
                  <w:szCs w:val="22"/>
                  <w:lang w:eastAsia="ja-JP"/>
                </w:rPr>
                <w:t xml:space="preserve"> </w:t>
              </w:r>
              <w:r>
                <w:rPr>
                  <w:szCs w:val="22"/>
                  <w:lang w:eastAsia="ja-JP"/>
                </w:rPr>
                <w:t>field descriptions</w:t>
              </w:r>
            </w:ins>
          </w:p>
        </w:tc>
      </w:tr>
      <w:tr w:rsidR="009B44F7" w14:paraId="278CEB16" w14:textId="77777777" w:rsidTr="00853DA4">
        <w:trPr>
          <w:ins w:id="3348" w:author="Ericsson" w:date="2020-01-22T14:00:00Z"/>
        </w:trPr>
        <w:tc>
          <w:tcPr>
            <w:tcW w:w="14173" w:type="dxa"/>
            <w:tcBorders>
              <w:top w:val="single" w:sz="4" w:space="0" w:color="auto"/>
              <w:left w:val="single" w:sz="4" w:space="0" w:color="auto"/>
              <w:bottom w:val="single" w:sz="4" w:space="0" w:color="auto"/>
              <w:right w:val="single" w:sz="4" w:space="0" w:color="auto"/>
            </w:tcBorders>
          </w:tcPr>
          <w:p w14:paraId="2025D9BD" w14:textId="77777777" w:rsidR="009B44F7" w:rsidRDefault="009B44F7" w:rsidP="00853DA4">
            <w:pPr>
              <w:pStyle w:val="TAL"/>
              <w:rPr>
                <w:ins w:id="3349" w:author="Ericsson" w:date="2020-01-22T14:00:00Z"/>
                <w:b/>
                <w:i/>
                <w:szCs w:val="22"/>
              </w:rPr>
            </w:pPr>
            <w:ins w:id="3350" w:author="Ericsson" w:date="2020-01-22T14:00:00Z">
              <w:r>
                <w:rPr>
                  <w:b/>
                  <w:i/>
                  <w:szCs w:val="22"/>
                </w:rPr>
                <w:t>sensor-MeasurementInformation</w:t>
              </w:r>
            </w:ins>
          </w:p>
          <w:p w14:paraId="671EE6E6" w14:textId="77777777" w:rsidR="009B44F7" w:rsidRDefault="009B44F7" w:rsidP="00853DA4">
            <w:pPr>
              <w:pStyle w:val="TAL"/>
              <w:rPr>
                <w:ins w:id="3351" w:author="Ericsson" w:date="2020-01-22T14:00:00Z"/>
                <w:szCs w:val="22"/>
                <w:lang w:eastAsia="ja-JP"/>
              </w:rPr>
            </w:pPr>
            <w:ins w:id="3352" w:author="Ericsson" w:date="2020-01-22T14:00:00Z">
              <w:r>
                <w:rPr>
                  <w:szCs w:val="22"/>
                  <w:lang w:eastAsia="ja-JP"/>
                </w:rPr>
                <w:t xml:space="preserve">This field provides barometric pressure measurements as </w:t>
              </w:r>
              <w:r>
                <w:rPr>
                  <w:i/>
                </w:rPr>
                <w:t>Sensor-MeasurementInformation</w:t>
              </w:r>
              <w:r>
                <w:rPr>
                  <w:lang w:val="en-US"/>
                </w:rPr>
                <w:t xml:space="preserve"> </w:t>
              </w:r>
              <w:r>
                <w:rPr>
                  <w:lang w:eastAsia="ko-KR"/>
                </w:rPr>
                <w:t>defined in TS 36.355 [x1]</w:t>
              </w:r>
              <w:r>
                <w:t xml:space="preserve">. </w:t>
              </w:r>
              <w:r>
                <w:rPr>
                  <w:lang w:eastAsia="en-GB"/>
                </w:rPr>
                <w:t>The first/leftmost bit of the first octet contains the most significant bit.</w:t>
              </w:r>
            </w:ins>
          </w:p>
        </w:tc>
      </w:tr>
      <w:tr w:rsidR="009B44F7" w14:paraId="09346035" w14:textId="77777777" w:rsidTr="00853DA4">
        <w:trPr>
          <w:ins w:id="3353" w:author="Ericsson" w:date="2020-01-22T14:00:00Z"/>
        </w:trPr>
        <w:tc>
          <w:tcPr>
            <w:tcW w:w="14173" w:type="dxa"/>
            <w:tcBorders>
              <w:top w:val="single" w:sz="4" w:space="0" w:color="auto"/>
              <w:left w:val="single" w:sz="4" w:space="0" w:color="auto"/>
              <w:bottom w:val="single" w:sz="4" w:space="0" w:color="auto"/>
              <w:right w:val="single" w:sz="4" w:space="0" w:color="auto"/>
            </w:tcBorders>
          </w:tcPr>
          <w:p w14:paraId="64236330" w14:textId="77777777" w:rsidR="009B44F7" w:rsidRDefault="009B44F7" w:rsidP="00853DA4">
            <w:pPr>
              <w:pStyle w:val="TAL"/>
              <w:rPr>
                <w:ins w:id="3354" w:author="Ericsson" w:date="2020-01-22T14:00:00Z"/>
                <w:b/>
                <w:bCs/>
                <w:i/>
                <w:iCs/>
                <w:szCs w:val="22"/>
              </w:rPr>
            </w:pPr>
            <w:ins w:id="3355" w:author="Ericsson" w:date="2020-01-22T14:00:00Z">
              <w:r>
                <w:rPr>
                  <w:b/>
                  <w:bCs/>
                  <w:i/>
                  <w:iCs/>
                  <w:szCs w:val="22"/>
                </w:rPr>
                <w:t>sensor-MotionInformation</w:t>
              </w:r>
            </w:ins>
          </w:p>
          <w:p w14:paraId="3CA10B1E" w14:textId="77777777" w:rsidR="009B44F7" w:rsidRDefault="009B44F7" w:rsidP="00853DA4">
            <w:pPr>
              <w:pStyle w:val="TAL"/>
              <w:rPr>
                <w:ins w:id="3356" w:author="Ericsson" w:date="2020-01-22T14:00:00Z"/>
                <w:szCs w:val="22"/>
                <w:lang w:eastAsia="ja-JP"/>
              </w:rPr>
            </w:pPr>
            <w:ins w:id="3357" w:author="Ericsson" w:date="2020-01-22T14:00:00Z">
              <w:r>
                <w:rPr>
                  <w:szCs w:val="22"/>
                  <w:lang w:eastAsia="ja-JP"/>
                </w:rPr>
                <w:t xml:space="preserve">This field provides motion sensor measurements as </w:t>
              </w:r>
              <w:r>
                <w:rPr>
                  <w:i/>
                </w:rPr>
                <w:t>Sensor-MotionInformation</w:t>
              </w:r>
              <w:r>
                <w:rPr>
                  <w:lang w:val="en-US"/>
                </w:rPr>
                <w:t xml:space="preserve"> </w:t>
              </w:r>
              <w:r>
                <w:rPr>
                  <w:lang w:eastAsia="ko-KR"/>
                </w:rPr>
                <w:t>defined in TS 36.355 [x1]</w:t>
              </w:r>
              <w:r>
                <w:t xml:space="preserve">. </w:t>
              </w:r>
              <w:r>
                <w:rPr>
                  <w:lang w:eastAsia="en-GB"/>
                </w:rPr>
                <w:t>The first/leftmost bit of the first octet contains the most significant bit.</w:t>
              </w:r>
            </w:ins>
          </w:p>
        </w:tc>
      </w:tr>
    </w:tbl>
    <w:p w14:paraId="395B90B8" w14:textId="77777777" w:rsidR="009B44F7" w:rsidRDefault="009B44F7" w:rsidP="009B44F7">
      <w:pPr>
        <w:rPr>
          <w:ins w:id="3358" w:author="Ericsson" w:date="2020-01-22T14: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B44F7" w14:paraId="2E7C0BB2" w14:textId="77777777" w:rsidTr="00853DA4">
        <w:trPr>
          <w:ins w:id="3359" w:author="Ericsson" w:date="2020-01-22T14:00:00Z"/>
        </w:trPr>
        <w:tc>
          <w:tcPr>
            <w:tcW w:w="4027" w:type="dxa"/>
            <w:tcBorders>
              <w:top w:val="single" w:sz="4" w:space="0" w:color="auto"/>
              <w:left w:val="single" w:sz="4" w:space="0" w:color="auto"/>
              <w:bottom w:val="single" w:sz="4" w:space="0" w:color="auto"/>
              <w:right w:val="single" w:sz="4" w:space="0" w:color="auto"/>
            </w:tcBorders>
          </w:tcPr>
          <w:p w14:paraId="08CBB6EB" w14:textId="77777777" w:rsidR="009B44F7" w:rsidRDefault="009B44F7" w:rsidP="00853DA4">
            <w:pPr>
              <w:pStyle w:val="TAH"/>
              <w:rPr>
                <w:ins w:id="3360" w:author="Ericsson" w:date="2020-01-22T14:00:00Z"/>
                <w:lang w:eastAsia="ja-JP"/>
              </w:rPr>
            </w:pPr>
            <w:ins w:id="3361" w:author="Ericsson" w:date="2020-01-22T14:00: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A350135" w14:textId="77777777" w:rsidR="009B44F7" w:rsidRDefault="009B44F7" w:rsidP="00853DA4">
            <w:pPr>
              <w:pStyle w:val="TAH"/>
              <w:rPr>
                <w:ins w:id="3362" w:author="Ericsson" w:date="2020-01-22T14:00:00Z"/>
                <w:lang w:eastAsia="ja-JP"/>
              </w:rPr>
            </w:pPr>
            <w:ins w:id="3363" w:author="Ericsson" w:date="2020-01-22T14:00:00Z">
              <w:r>
                <w:rPr>
                  <w:lang w:eastAsia="ja-JP"/>
                </w:rPr>
                <w:t>Explanation</w:t>
              </w:r>
            </w:ins>
          </w:p>
        </w:tc>
      </w:tr>
      <w:tr w:rsidR="009B44F7" w14:paraId="07BA0739" w14:textId="77777777" w:rsidTr="00853DA4">
        <w:trPr>
          <w:ins w:id="3364" w:author="Ericsson" w:date="2020-01-22T14:00:00Z"/>
        </w:trPr>
        <w:tc>
          <w:tcPr>
            <w:tcW w:w="4027" w:type="dxa"/>
            <w:tcBorders>
              <w:top w:val="single" w:sz="4" w:space="0" w:color="auto"/>
              <w:left w:val="single" w:sz="4" w:space="0" w:color="auto"/>
              <w:bottom w:val="single" w:sz="4" w:space="0" w:color="auto"/>
              <w:right w:val="single" w:sz="4" w:space="0" w:color="auto"/>
            </w:tcBorders>
          </w:tcPr>
          <w:p w14:paraId="67D98367" w14:textId="77777777" w:rsidR="009B44F7" w:rsidRDefault="009B44F7" w:rsidP="00853DA4">
            <w:pPr>
              <w:pStyle w:val="TAL"/>
              <w:rPr>
                <w:ins w:id="3365" w:author="Ericsson" w:date="2020-01-22T14:00:00Z"/>
                <w:i/>
                <w:lang w:eastAsia="ja-JP"/>
              </w:rPr>
            </w:pPr>
            <w:ins w:id="3366" w:author="Ericsson" w:date="2020-01-22T14:00:00Z">
              <w:r>
                <w:rPr>
                  <w:i/>
                  <w:lang w:eastAsia="ja-JP"/>
                </w:rPr>
                <w:t>Baro</w:t>
              </w:r>
            </w:ins>
          </w:p>
        </w:tc>
        <w:tc>
          <w:tcPr>
            <w:tcW w:w="10146" w:type="dxa"/>
            <w:tcBorders>
              <w:top w:val="single" w:sz="4" w:space="0" w:color="auto"/>
              <w:left w:val="single" w:sz="4" w:space="0" w:color="auto"/>
              <w:bottom w:val="single" w:sz="4" w:space="0" w:color="auto"/>
              <w:right w:val="single" w:sz="4" w:space="0" w:color="auto"/>
            </w:tcBorders>
          </w:tcPr>
          <w:p w14:paraId="1E92FB29" w14:textId="77777777" w:rsidR="009B44F7" w:rsidRDefault="009B44F7" w:rsidP="00853DA4">
            <w:pPr>
              <w:pStyle w:val="TAL"/>
              <w:rPr>
                <w:ins w:id="3367" w:author="Ericsson" w:date="2020-01-22T14:00:00Z"/>
                <w:lang w:eastAsia="ja-JP"/>
              </w:rPr>
            </w:pPr>
            <w:ins w:id="3368" w:author="Ericsson" w:date="2020-01-22T14:00:00Z">
              <w:r>
                <w:t xml:space="preserve">The field is </w:t>
              </w:r>
              <w:commentRangeStart w:id="3369"/>
              <w:r>
                <w:t>mandatory</w:t>
              </w:r>
              <w:commentRangeEnd w:id="3369"/>
              <w:r>
                <w:rPr>
                  <w:rStyle w:val="CommentReference"/>
                  <w:rFonts w:ascii="Times New Roman" w:eastAsiaTheme="minorEastAsia" w:hAnsi="Times New Roman"/>
                  <w:lang w:val="en-GB" w:eastAsia="en-US"/>
                </w:rPr>
                <w:commentReference w:id="3369"/>
              </w:r>
              <w:r>
                <w:t xml:space="preserve"> present if barometric pressure</w:t>
              </w:r>
              <w:r>
                <w:rPr>
                  <w:lang w:val="en-US"/>
                </w:rPr>
                <w:t xml:space="preserve"> is requested</w:t>
              </w:r>
              <w:r>
                <w:t>; otherwise it is not present</w:t>
              </w:r>
            </w:ins>
          </w:p>
        </w:tc>
      </w:tr>
      <w:tr w:rsidR="009B44F7" w14:paraId="5345F80D" w14:textId="77777777" w:rsidTr="00853DA4">
        <w:trPr>
          <w:ins w:id="3370" w:author="Ericsson" w:date="2020-01-22T14:00:00Z"/>
        </w:trPr>
        <w:tc>
          <w:tcPr>
            <w:tcW w:w="4027" w:type="dxa"/>
            <w:tcBorders>
              <w:top w:val="single" w:sz="4" w:space="0" w:color="auto"/>
              <w:left w:val="single" w:sz="4" w:space="0" w:color="auto"/>
              <w:bottom w:val="single" w:sz="4" w:space="0" w:color="auto"/>
              <w:right w:val="single" w:sz="4" w:space="0" w:color="auto"/>
            </w:tcBorders>
          </w:tcPr>
          <w:p w14:paraId="06B3D972" w14:textId="77777777" w:rsidR="009B44F7" w:rsidRDefault="009B44F7" w:rsidP="00853DA4">
            <w:pPr>
              <w:pStyle w:val="TAL"/>
              <w:rPr>
                <w:ins w:id="3371" w:author="Ericsson" w:date="2020-01-22T14:00:00Z"/>
                <w:i/>
                <w:lang w:eastAsia="ja-JP"/>
              </w:rPr>
            </w:pPr>
            <w:ins w:id="3372" w:author="Ericsson" w:date="2020-01-22T14:00:00Z">
              <w:r>
                <w:rPr>
                  <w:i/>
                  <w:lang w:eastAsia="ja-JP"/>
                </w:rPr>
                <w:t>Motion</w:t>
              </w:r>
            </w:ins>
          </w:p>
        </w:tc>
        <w:tc>
          <w:tcPr>
            <w:tcW w:w="10146" w:type="dxa"/>
            <w:tcBorders>
              <w:top w:val="single" w:sz="4" w:space="0" w:color="auto"/>
              <w:left w:val="single" w:sz="4" w:space="0" w:color="auto"/>
              <w:bottom w:val="single" w:sz="4" w:space="0" w:color="auto"/>
              <w:right w:val="single" w:sz="4" w:space="0" w:color="auto"/>
            </w:tcBorders>
          </w:tcPr>
          <w:p w14:paraId="3CA9A5AF" w14:textId="77777777" w:rsidR="009B44F7" w:rsidRDefault="009B44F7" w:rsidP="00853DA4">
            <w:pPr>
              <w:pStyle w:val="TAL"/>
              <w:rPr>
                <w:ins w:id="3373" w:author="Ericsson" w:date="2020-01-22T14:00:00Z"/>
              </w:rPr>
            </w:pPr>
            <w:ins w:id="3374" w:author="Ericsson" w:date="2020-01-22T14:00:00Z">
              <w:r>
                <w:t xml:space="preserve">The field is mandatory present if </w:t>
              </w:r>
              <w:r>
                <w:rPr>
                  <w:lang w:val="en-US"/>
                </w:rPr>
                <w:t>motion sensor measurements are requested</w:t>
              </w:r>
              <w:r>
                <w:t>; otherwise it is not present</w:t>
              </w:r>
            </w:ins>
          </w:p>
        </w:tc>
      </w:tr>
    </w:tbl>
    <w:p w14:paraId="11449D87" w14:textId="77777777" w:rsidR="009B44F7" w:rsidRPr="00325D1F" w:rsidRDefault="009B44F7" w:rsidP="00C1597C"/>
    <w:p w14:paraId="768379C2" w14:textId="77777777" w:rsidR="002C5D28" w:rsidRPr="00325D1F" w:rsidRDefault="002C5D28" w:rsidP="002C5D28">
      <w:pPr>
        <w:pStyle w:val="Heading4"/>
        <w:rPr>
          <w:noProof/>
          <w:lang w:val="en-GB"/>
        </w:rPr>
      </w:pPr>
      <w:bookmarkStart w:id="3375" w:name="_Toc20426103"/>
      <w:bookmarkStart w:id="3376" w:name="_Toc29321499"/>
      <w:bookmarkEnd w:id="3315"/>
      <w:r w:rsidRPr="00325D1F">
        <w:rPr>
          <w:lang w:val="en-GB"/>
        </w:rPr>
        <w:t>–</w:t>
      </w:r>
      <w:r w:rsidRPr="00325D1F">
        <w:rPr>
          <w:lang w:val="en-GB"/>
        </w:rPr>
        <w:tab/>
      </w:r>
      <w:r w:rsidRPr="00325D1F">
        <w:rPr>
          <w:i/>
          <w:lang w:val="en-GB"/>
        </w:rPr>
        <w:t>Serv</w:t>
      </w:r>
      <w:r w:rsidRPr="00325D1F">
        <w:rPr>
          <w:i/>
          <w:noProof/>
          <w:lang w:val="en-GB"/>
        </w:rPr>
        <w:t>CellIndex</w:t>
      </w:r>
      <w:bookmarkEnd w:id="3375"/>
      <w:bookmarkEnd w:id="3376"/>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3377" w:name="_Toc20426104"/>
      <w:bookmarkStart w:id="3378" w:name="_Toc29321500"/>
      <w:r w:rsidRPr="00325D1F">
        <w:rPr>
          <w:lang w:val="en-GB"/>
        </w:rPr>
        <w:lastRenderedPageBreak/>
        <w:t>–</w:t>
      </w:r>
      <w:r w:rsidRPr="00325D1F">
        <w:rPr>
          <w:lang w:val="en-GB"/>
        </w:rPr>
        <w:tab/>
      </w:r>
      <w:r w:rsidRPr="00325D1F">
        <w:rPr>
          <w:i/>
          <w:lang w:val="en-GB"/>
        </w:rPr>
        <w:t>ServingCellConfig</w:t>
      </w:r>
      <w:bookmarkEnd w:id="3377"/>
      <w:bookmarkEnd w:id="3378"/>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lastRenderedPageBreak/>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379" w:name="_Hlk535949153"/>
            <w:bookmarkStart w:id="3380"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379"/>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381"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381"/>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380"/>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382"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383" w:name="_Hlk2179834"/>
            <w:r w:rsidR="00EE554A" w:rsidRPr="00325D1F">
              <w:rPr>
                <w:szCs w:val="22"/>
                <w:lang w:val="en-GB" w:eastAsia="ja-JP"/>
              </w:rPr>
              <w:t xml:space="preserve">The UE uses the configuration provided in this field only for the purpose of channel bandwidth and location determination. </w:t>
            </w:r>
            <w:bookmarkEnd w:id="3383"/>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382"/>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3384" w:name="_Toc20426105"/>
      <w:bookmarkStart w:id="3385" w:name="_Toc29321501"/>
      <w:r w:rsidRPr="00325D1F">
        <w:rPr>
          <w:lang w:val="en-GB"/>
        </w:rPr>
        <w:t>–</w:t>
      </w:r>
      <w:r w:rsidRPr="00325D1F">
        <w:rPr>
          <w:lang w:val="en-GB"/>
        </w:rPr>
        <w:tab/>
      </w:r>
      <w:r w:rsidRPr="00325D1F">
        <w:rPr>
          <w:i/>
          <w:lang w:val="en-GB"/>
        </w:rPr>
        <w:t>ServingCellConfigCommon</w:t>
      </w:r>
      <w:bookmarkEnd w:id="3384"/>
      <w:bookmarkEnd w:id="3385"/>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38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386"/>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3387" w:name="_Toc20426106"/>
      <w:bookmarkStart w:id="3388" w:name="_Toc29321502"/>
      <w:r w:rsidRPr="00325D1F">
        <w:rPr>
          <w:lang w:val="en-GB"/>
        </w:rPr>
        <w:t>–</w:t>
      </w:r>
      <w:r w:rsidRPr="00325D1F">
        <w:rPr>
          <w:lang w:val="en-GB"/>
        </w:rPr>
        <w:tab/>
      </w:r>
      <w:r w:rsidRPr="00325D1F">
        <w:rPr>
          <w:i/>
          <w:lang w:val="en-GB"/>
        </w:rPr>
        <w:t>ServingCellConfigCommonSIB</w:t>
      </w:r>
      <w:bookmarkEnd w:id="3387"/>
      <w:bookmarkEnd w:id="3388"/>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3389" w:name="_Toc20426107"/>
      <w:bookmarkStart w:id="3390" w:name="_Toc29321503"/>
      <w:r w:rsidRPr="00325D1F">
        <w:rPr>
          <w:rFonts w:eastAsia="MS Mincho"/>
          <w:i/>
          <w:iCs/>
          <w:lang w:val="en-GB"/>
        </w:rPr>
        <w:t>–</w:t>
      </w:r>
      <w:r w:rsidRPr="00325D1F">
        <w:rPr>
          <w:rFonts w:eastAsia="MS Mincho"/>
          <w:i/>
          <w:iCs/>
          <w:lang w:val="en-GB"/>
        </w:rPr>
        <w:tab/>
        <w:t>ShortI-RNTI-Value</w:t>
      </w:r>
      <w:bookmarkEnd w:id="3389"/>
      <w:bookmarkEnd w:id="3390"/>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3391" w:name="_Toc20426108"/>
      <w:bookmarkStart w:id="3392" w:name="_Toc29321504"/>
      <w:r w:rsidRPr="00325D1F">
        <w:rPr>
          <w:i/>
          <w:iCs/>
          <w:lang w:val="en-GB"/>
        </w:rPr>
        <w:t>–</w:t>
      </w:r>
      <w:r w:rsidRPr="00325D1F">
        <w:rPr>
          <w:i/>
          <w:iCs/>
          <w:lang w:val="en-GB"/>
        </w:rPr>
        <w:tab/>
      </w:r>
      <w:r w:rsidRPr="00325D1F">
        <w:rPr>
          <w:i/>
          <w:iCs/>
          <w:noProof/>
          <w:lang w:val="en-GB"/>
        </w:rPr>
        <w:t>ShortMAC-I</w:t>
      </w:r>
      <w:bookmarkEnd w:id="3391"/>
      <w:bookmarkEnd w:id="3392"/>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3393" w:name="_Toc20426109"/>
      <w:bookmarkStart w:id="3394"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393"/>
      <w:bookmarkEnd w:id="3394"/>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3395" w:name="_Toc20426110"/>
      <w:bookmarkStart w:id="3396"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3395"/>
      <w:bookmarkEnd w:id="3396"/>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397"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397"/>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398"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A84E3F" w:rsidRDefault="002C5D28" w:rsidP="0096519C">
      <w:pPr>
        <w:pStyle w:val="PL"/>
        <w:rPr>
          <w:lang w:val="sv-SE"/>
        </w:rPr>
      </w:pPr>
      <w:r w:rsidRPr="00325D1F">
        <w:t xml:space="preserve">                                                    </w:t>
      </w:r>
      <w:r w:rsidRPr="00A84E3F">
        <w:rPr>
          <w:lang w:val="sv-SE"/>
        </w:rPr>
        <w:t>spare8, spare7, spare6, spare5, spare4, spare3, spare2, spare1,... },</w:t>
      </w:r>
    </w:p>
    <w:p w14:paraId="7017B8A6" w14:textId="7E90CDBD" w:rsidR="002C5D28" w:rsidRPr="005D6EB4" w:rsidRDefault="002C5D28" w:rsidP="0096519C">
      <w:pPr>
        <w:pStyle w:val="PL"/>
        <w:rPr>
          <w:color w:val="808080"/>
        </w:rPr>
      </w:pPr>
      <w:r w:rsidRPr="00A84E3F">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398"/>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399" w:name="_Hlk524341802"/>
            <w:r w:rsidRPr="00325D1F">
              <w:rPr>
                <w:szCs w:val="22"/>
                <w:lang w:val="en-GB" w:eastAsia="ja-JP"/>
              </w:rPr>
              <w:t xml:space="preserve">i-th </w:t>
            </w:r>
            <w:bookmarkEnd w:id="3399"/>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3400" w:name="_Toc20426111"/>
      <w:bookmarkStart w:id="3401"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3400"/>
      <w:bookmarkEnd w:id="3401"/>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3402" w:name="_Toc20426112"/>
      <w:bookmarkStart w:id="3403" w:name="_Toc29321508"/>
      <w:r w:rsidRPr="00325D1F">
        <w:rPr>
          <w:lang w:val="en-GB"/>
        </w:rPr>
        <w:t>–</w:t>
      </w:r>
      <w:r w:rsidRPr="00325D1F">
        <w:rPr>
          <w:lang w:val="en-GB"/>
        </w:rPr>
        <w:tab/>
      </w:r>
      <w:r w:rsidRPr="00325D1F">
        <w:rPr>
          <w:i/>
          <w:lang w:val="en-GB"/>
        </w:rPr>
        <w:t>SlotFormatCombinationsPerCell</w:t>
      </w:r>
      <w:bookmarkEnd w:id="3402"/>
      <w:bookmarkEnd w:id="3403"/>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3404" w:name="_Toc20426113"/>
      <w:bookmarkStart w:id="3405" w:name="_Toc29321509"/>
      <w:r w:rsidRPr="00325D1F">
        <w:rPr>
          <w:lang w:val="en-GB"/>
        </w:rPr>
        <w:t>–</w:t>
      </w:r>
      <w:r w:rsidRPr="00325D1F">
        <w:rPr>
          <w:lang w:val="en-GB"/>
        </w:rPr>
        <w:tab/>
      </w:r>
      <w:r w:rsidRPr="00325D1F">
        <w:rPr>
          <w:i/>
          <w:lang w:val="en-GB"/>
        </w:rPr>
        <w:t>SlotFormatIndicator</w:t>
      </w:r>
      <w:bookmarkEnd w:id="3404"/>
      <w:bookmarkEnd w:id="3405"/>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3406" w:name="_Toc20426114"/>
      <w:bookmarkStart w:id="3407" w:name="_Toc29321510"/>
      <w:r w:rsidRPr="00325D1F">
        <w:rPr>
          <w:lang w:val="en-GB"/>
        </w:rPr>
        <w:t>–</w:t>
      </w:r>
      <w:r w:rsidRPr="00325D1F">
        <w:rPr>
          <w:lang w:val="en-GB"/>
        </w:rPr>
        <w:tab/>
      </w:r>
      <w:r w:rsidRPr="00325D1F">
        <w:rPr>
          <w:i/>
          <w:lang w:val="en-GB"/>
        </w:rPr>
        <w:t>S-NSSAI</w:t>
      </w:r>
      <w:bookmarkEnd w:id="3406"/>
      <w:bookmarkEnd w:id="3407"/>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408" w:name="_Hlk514922885"/>
    </w:p>
    <w:p w14:paraId="1D726691" w14:textId="77777777" w:rsidR="002C5D28" w:rsidRPr="00325D1F" w:rsidRDefault="002C5D28" w:rsidP="002C5D28">
      <w:pPr>
        <w:pStyle w:val="Heading4"/>
        <w:rPr>
          <w:lang w:val="en-GB"/>
        </w:rPr>
      </w:pPr>
      <w:bookmarkStart w:id="3409" w:name="_Toc20426115"/>
      <w:bookmarkStart w:id="3410" w:name="_Toc29321511"/>
      <w:r w:rsidRPr="00325D1F">
        <w:rPr>
          <w:lang w:val="en-GB"/>
        </w:rPr>
        <w:t>–</w:t>
      </w:r>
      <w:r w:rsidRPr="00325D1F">
        <w:rPr>
          <w:lang w:val="en-GB"/>
        </w:rPr>
        <w:tab/>
      </w:r>
      <w:r w:rsidRPr="00325D1F">
        <w:rPr>
          <w:i/>
          <w:lang w:val="en-GB"/>
        </w:rPr>
        <w:t>SpeedStateScaleFactors</w:t>
      </w:r>
      <w:bookmarkEnd w:id="3409"/>
      <w:bookmarkEnd w:id="3410"/>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3411" w:name="_Toc20426116"/>
      <w:bookmarkStart w:id="3412" w:name="_Toc29321512"/>
      <w:r w:rsidRPr="00325D1F">
        <w:rPr>
          <w:lang w:val="en-GB"/>
        </w:rPr>
        <w:t>–</w:t>
      </w:r>
      <w:r w:rsidRPr="00325D1F">
        <w:rPr>
          <w:lang w:val="en-GB"/>
        </w:rPr>
        <w:tab/>
      </w:r>
      <w:r w:rsidRPr="00325D1F">
        <w:rPr>
          <w:i/>
          <w:lang w:val="en-GB"/>
        </w:rPr>
        <w:t>SPS-Config</w:t>
      </w:r>
      <w:bookmarkEnd w:id="3411"/>
      <w:bookmarkEnd w:id="3412"/>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A84E3F" w:rsidRDefault="002C5D28" w:rsidP="0096519C">
      <w:pPr>
        <w:pStyle w:val="PL"/>
        <w:rPr>
          <w:lang w:val="sv-SE"/>
        </w:rPr>
      </w:pPr>
      <w:r w:rsidRPr="00325D1F">
        <w:t xml:space="preserve">                                                        </w:t>
      </w:r>
      <w:r w:rsidRPr="00A84E3F">
        <w:rPr>
          <w:lang w:val="sv-SE"/>
        </w:rPr>
        <w:t>spare6, spare5, spare4, spare3, spare2, spare1},</w:t>
      </w:r>
    </w:p>
    <w:p w14:paraId="4309C2B2" w14:textId="77777777" w:rsidR="002C5D28" w:rsidRPr="00325D1F" w:rsidRDefault="002C5D28" w:rsidP="0096519C">
      <w:pPr>
        <w:pStyle w:val="PL"/>
      </w:pPr>
      <w:r w:rsidRPr="00A84E3F">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3413" w:name="_Toc20426117"/>
      <w:bookmarkStart w:id="3414" w:name="_Toc29321513"/>
      <w:r w:rsidRPr="00325D1F">
        <w:rPr>
          <w:lang w:val="en-GB"/>
        </w:rPr>
        <w:t>–</w:t>
      </w:r>
      <w:r w:rsidRPr="00325D1F">
        <w:rPr>
          <w:lang w:val="en-GB"/>
        </w:rPr>
        <w:tab/>
      </w:r>
      <w:r w:rsidRPr="00325D1F">
        <w:rPr>
          <w:i/>
          <w:lang w:val="en-GB"/>
        </w:rPr>
        <w:t>SRB-Identity</w:t>
      </w:r>
      <w:bookmarkEnd w:id="3413"/>
      <w:bookmarkEnd w:id="3414"/>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408"/>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3415" w:name="_Toc20426118"/>
      <w:bookmarkStart w:id="3416" w:name="_Toc29321514"/>
      <w:r w:rsidRPr="00325D1F">
        <w:rPr>
          <w:lang w:val="en-GB"/>
        </w:rPr>
        <w:t>–</w:t>
      </w:r>
      <w:r w:rsidRPr="00325D1F">
        <w:rPr>
          <w:lang w:val="en-GB"/>
        </w:rPr>
        <w:tab/>
      </w:r>
      <w:r w:rsidRPr="00325D1F">
        <w:rPr>
          <w:i/>
          <w:lang w:val="en-GB"/>
        </w:rPr>
        <w:t>SRS-CarrierSwitching</w:t>
      </w:r>
      <w:bookmarkEnd w:id="3415"/>
      <w:bookmarkEnd w:id="3416"/>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417"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417"/>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3418" w:name="_Toc20426119"/>
      <w:bookmarkStart w:id="3419" w:name="_Toc29321515"/>
      <w:r w:rsidRPr="00325D1F">
        <w:rPr>
          <w:lang w:val="en-GB"/>
        </w:rPr>
        <w:lastRenderedPageBreak/>
        <w:t>–</w:t>
      </w:r>
      <w:r w:rsidRPr="00325D1F">
        <w:rPr>
          <w:lang w:val="en-GB"/>
        </w:rPr>
        <w:tab/>
      </w:r>
      <w:r w:rsidRPr="00325D1F">
        <w:rPr>
          <w:i/>
          <w:lang w:val="en-GB"/>
        </w:rPr>
        <w:t>SRS-Config</w:t>
      </w:r>
      <w:bookmarkEnd w:id="3418"/>
      <w:bookmarkEnd w:id="3419"/>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A84E3F" w:rsidRDefault="002C5D28" w:rsidP="0096519C">
      <w:pPr>
        <w:pStyle w:val="PL"/>
        <w:rPr>
          <w:lang w:val="sv-SE"/>
        </w:rPr>
      </w:pPr>
      <w:r w:rsidRPr="00325D1F">
        <w:t xml:space="preserve">            </w:t>
      </w:r>
      <w:r w:rsidRPr="00A84E3F">
        <w:rPr>
          <w:lang w:val="sv-SE"/>
        </w:rPr>
        <w:t xml:space="preserve">combOffset-n4                           </w:t>
      </w:r>
      <w:r w:rsidRPr="00A84E3F">
        <w:rPr>
          <w:color w:val="993366"/>
          <w:lang w:val="sv-SE"/>
        </w:rPr>
        <w:t>INTEGER</w:t>
      </w:r>
      <w:r w:rsidRPr="00A84E3F">
        <w:rPr>
          <w:lang w:val="sv-SE"/>
        </w:rPr>
        <w:t xml:space="preserve"> (0..3),</w:t>
      </w:r>
    </w:p>
    <w:p w14:paraId="0CC67400" w14:textId="77777777" w:rsidR="002C5D28" w:rsidRPr="00A84E3F" w:rsidRDefault="002C5D28" w:rsidP="0096519C">
      <w:pPr>
        <w:pStyle w:val="PL"/>
        <w:rPr>
          <w:lang w:val="sv-SE"/>
        </w:rPr>
      </w:pPr>
      <w:r w:rsidRPr="00A84E3F">
        <w:rPr>
          <w:lang w:val="sv-SE"/>
        </w:rPr>
        <w:t xml:space="preserve">            cyclicShift-n4                          </w:t>
      </w:r>
      <w:r w:rsidRPr="00A84E3F">
        <w:rPr>
          <w:color w:val="993366"/>
          <w:lang w:val="sv-SE"/>
        </w:rPr>
        <w:t>INTEGER</w:t>
      </w:r>
      <w:r w:rsidRPr="00A84E3F">
        <w:rPr>
          <w:lang w:val="sv-SE"/>
        </w:rPr>
        <w:t xml:space="preserve"> (0..11)</w:t>
      </w:r>
    </w:p>
    <w:p w14:paraId="345CD454" w14:textId="77777777" w:rsidR="002C5D28" w:rsidRPr="00325D1F" w:rsidRDefault="002C5D28" w:rsidP="0096519C">
      <w:pPr>
        <w:pStyle w:val="PL"/>
      </w:pPr>
      <w:r w:rsidRPr="00A84E3F">
        <w:rPr>
          <w:lang w:val="sv-S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A84E3F" w:rsidRDefault="002C5D28" w:rsidP="0096519C">
      <w:pPr>
        <w:pStyle w:val="PL"/>
        <w:rPr>
          <w:lang w:val="sv-SE"/>
        </w:rPr>
      </w:pPr>
      <w:r w:rsidRPr="00325D1F">
        <w:t xml:space="preserve">        </w:t>
      </w:r>
      <w:r w:rsidRPr="00A84E3F">
        <w:rPr>
          <w:lang w:val="sv-SE"/>
        </w:rPr>
        <w:t xml:space="preserve">c-SRS                                   </w:t>
      </w:r>
      <w:r w:rsidRPr="00A84E3F">
        <w:rPr>
          <w:color w:val="993366"/>
          <w:lang w:val="sv-SE"/>
        </w:rPr>
        <w:t>INTEGER</w:t>
      </w:r>
      <w:r w:rsidRPr="00A84E3F">
        <w:rPr>
          <w:lang w:val="sv-SE"/>
        </w:rPr>
        <w:t xml:space="preserve"> (0..63),</w:t>
      </w:r>
    </w:p>
    <w:p w14:paraId="59E68EA8" w14:textId="77777777" w:rsidR="002C5D28" w:rsidRPr="00A84E3F" w:rsidRDefault="002C5D28" w:rsidP="0096519C">
      <w:pPr>
        <w:pStyle w:val="PL"/>
        <w:rPr>
          <w:lang w:val="sv-SE"/>
        </w:rPr>
      </w:pPr>
      <w:r w:rsidRPr="00A84E3F">
        <w:rPr>
          <w:lang w:val="sv-SE"/>
        </w:rPr>
        <w:t xml:space="preserve">        b-SRS                                   </w:t>
      </w:r>
      <w:r w:rsidRPr="00A84E3F">
        <w:rPr>
          <w:color w:val="993366"/>
          <w:lang w:val="sv-SE"/>
        </w:rPr>
        <w:t>INTEGER</w:t>
      </w:r>
      <w:r w:rsidRPr="00A84E3F">
        <w:rPr>
          <w:lang w:val="sv-SE"/>
        </w:rPr>
        <w:t xml:space="preserve"> (0..3),</w:t>
      </w:r>
    </w:p>
    <w:p w14:paraId="7CFBB033" w14:textId="77777777" w:rsidR="002C5D28" w:rsidRPr="00325D1F" w:rsidRDefault="002C5D28" w:rsidP="0096519C">
      <w:pPr>
        <w:pStyle w:val="PL"/>
      </w:pPr>
      <w:r w:rsidRPr="00A84E3F">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A84E3F" w:rsidRDefault="002C5D28" w:rsidP="0096519C">
      <w:pPr>
        <w:pStyle w:val="PL"/>
        <w:rPr>
          <w:lang w:val="sv-SE"/>
        </w:rPr>
      </w:pPr>
      <w:r w:rsidRPr="00325D1F">
        <w:t xml:space="preserve">    </w:t>
      </w:r>
      <w:r w:rsidRPr="00A84E3F">
        <w:rPr>
          <w:lang w:val="sv-SE"/>
        </w:rPr>
        <w:t xml:space="preserve">sl2                                     </w:t>
      </w:r>
      <w:r w:rsidRPr="00A84E3F">
        <w:rPr>
          <w:color w:val="993366"/>
          <w:lang w:val="sv-SE"/>
        </w:rPr>
        <w:t>INTEGER</w:t>
      </w:r>
      <w:r w:rsidRPr="00A84E3F">
        <w:rPr>
          <w:lang w:val="sv-SE"/>
        </w:rPr>
        <w:t>(0..1),</w:t>
      </w:r>
    </w:p>
    <w:p w14:paraId="6112177A" w14:textId="77777777" w:rsidR="002C5D28" w:rsidRPr="00A84E3F" w:rsidRDefault="002C5D28" w:rsidP="0096519C">
      <w:pPr>
        <w:pStyle w:val="PL"/>
        <w:rPr>
          <w:lang w:val="sv-SE"/>
        </w:rPr>
      </w:pPr>
      <w:r w:rsidRPr="00A84E3F">
        <w:rPr>
          <w:lang w:val="sv-SE"/>
        </w:rPr>
        <w:t xml:space="preserve">    sl4                                     </w:t>
      </w:r>
      <w:r w:rsidRPr="00A84E3F">
        <w:rPr>
          <w:color w:val="993366"/>
          <w:lang w:val="sv-SE"/>
        </w:rPr>
        <w:t>INTEGER</w:t>
      </w:r>
      <w:r w:rsidRPr="00A84E3F">
        <w:rPr>
          <w:lang w:val="sv-SE"/>
        </w:rPr>
        <w:t>(0..3),</w:t>
      </w:r>
    </w:p>
    <w:p w14:paraId="0E1B9CEF" w14:textId="77777777" w:rsidR="002C5D28" w:rsidRPr="00A84E3F" w:rsidRDefault="002C5D28" w:rsidP="0096519C">
      <w:pPr>
        <w:pStyle w:val="PL"/>
        <w:rPr>
          <w:lang w:val="sv-SE"/>
        </w:rPr>
      </w:pPr>
      <w:r w:rsidRPr="00A84E3F">
        <w:rPr>
          <w:lang w:val="sv-SE"/>
        </w:rPr>
        <w:t xml:space="preserve">    sl5                                     </w:t>
      </w:r>
      <w:r w:rsidRPr="00A84E3F">
        <w:rPr>
          <w:color w:val="993366"/>
          <w:lang w:val="sv-SE"/>
        </w:rPr>
        <w:t>INTEGER</w:t>
      </w:r>
      <w:r w:rsidRPr="00A84E3F">
        <w:rPr>
          <w:lang w:val="sv-SE"/>
        </w:rPr>
        <w:t>(0..4),</w:t>
      </w:r>
    </w:p>
    <w:p w14:paraId="546028BB" w14:textId="77777777" w:rsidR="002C5D28" w:rsidRPr="00A84E3F" w:rsidRDefault="002C5D28" w:rsidP="0096519C">
      <w:pPr>
        <w:pStyle w:val="PL"/>
        <w:rPr>
          <w:lang w:val="sv-SE"/>
        </w:rPr>
      </w:pPr>
      <w:r w:rsidRPr="00A84E3F">
        <w:rPr>
          <w:lang w:val="sv-SE"/>
        </w:rPr>
        <w:t xml:space="preserve">    sl8                                     </w:t>
      </w:r>
      <w:r w:rsidRPr="00A84E3F">
        <w:rPr>
          <w:color w:val="993366"/>
          <w:lang w:val="sv-SE"/>
        </w:rPr>
        <w:t>INTEGER</w:t>
      </w:r>
      <w:r w:rsidRPr="00A84E3F">
        <w:rPr>
          <w:lang w:val="sv-SE"/>
        </w:rPr>
        <w:t>(0..7),</w:t>
      </w:r>
    </w:p>
    <w:p w14:paraId="080778B6" w14:textId="77777777" w:rsidR="002C5D28" w:rsidRPr="00A84E3F" w:rsidRDefault="002C5D28" w:rsidP="0096519C">
      <w:pPr>
        <w:pStyle w:val="PL"/>
        <w:rPr>
          <w:lang w:val="sv-SE"/>
        </w:rPr>
      </w:pPr>
      <w:r w:rsidRPr="00A84E3F">
        <w:rPr>
          <w:lang w:val="sv-SE"/>
        </w:rPr>
        <w:t xml:space="preserve">    sl10                                    </w:t>
      </w:r>
      <w:r w:rsidRPr="00A84E3F">
        <w:rPr>
          <w:color w:val="993366"/>
          <w:lang w:val="sv-SE"/>
        </w:rPr>
        <w:t>INTEGER</w:t>
      </w:r>
      <w:r w:rsidRPr="00A84E3F">
        <w:rPr>
          <w:lang w:val="sv-SE"/>
        </w:rPr>
        <w:t>(0..9),</w:t>
      </w:r>
    </w:p>
    <w:p w14:paraId="21AE8B60" w14:textId="77777777" w:rsidR="002C5D28" w:rsidRPr="00A84E3F" w:rsidRDefault="002C5D28" w:rsidP="0096519C">
      <w:pPr>
        <w:pStyle w:val="PL"/>
        <w:rPr>
          <w:lang w:val="sv-SE"/>
        </w:rPr>
      </w:pPr>
      <w:r w:rsidRPr="00A84E3F">
        <w:rPr>
          <w:lang w:val="sv-SE"/>
        </w:rPr>
        <w:t xml:space="preserve">    sl16                                    </w:t>
      </w:r>
      <w:r w:rsidRPr="00A84E3F">
        <w:rPr>
          <w:color w:val="993366"/>
          <w:lang w:val="sv-SE"/>
        </w:rPr>
        <w:t>INTEGER</w:t>
      </w:r>
      <w:r w:rsidRPr="00A84E3F">
        <w:rPr>
          <w:lang w:val="sv-SE"/>
        </w:rPr>
        <w:t>(0..15),</w:t>
      </w:r>
    </w:p>
    <w:p w14:paraId="4025B0A0" w14:textId="77777777" w:rsidR="002C5D28" w:rsidRPr="00A84E3F" w:rsidRDefault="002C5D28" w:rsidP="0096519C">
      <w:pPr>
        <w:pStyle w:val="PL"/>
        <w:rPr>
          <w:lang w:val="sv-SE"/>
        </w:rPr>
      </w:pPr>
      <w:r w:rsidRPr="00A84E3F">
        <w:rPr>
          <w:lang w:val="sv-SE"/>
        </w:rPr>
        <w:t xml:space="preserve">    sl20                                    </w:t>
      </w:r>
      <w:r w:rsidRPr="00A84E3F">
        <w:rPr>
          <w:color w:val="993366"/>
          <w:lang w:val="sv-SE"/>
        </w:rPr>
        <w:t>INTEGER</w:t>
      </w:r>
      <w:r w:rsidRPr="00A84E3F">
        <w:rPr>
          <w:lang w:val="sv-SE"/>
        </w:rPr>
        <w:t>(0..19),</w:t>
      </w:r>
    </w:p>
    <w:p w14:paraId="00F5C04C" w14:textId="77777777" w:rsidR="002C5D28" w:rsidRPr="00A84E3F" w:rsidRDefault="002C5D28" w:rsidP="0096519C">
      <w:pPr>
        <w:pStyle w:val="PL"/>
        <w:rPr>
          <w:lang w:val="sv-SE"/>
        </w:rPr>
      </w:pPr>
      <w:r w:rsidRPr="00A84E3F">
        <w:rPr>
          <w:lang w:val="sv-SE"/>
        </w:rPr>
        <w:t xml:space="preserve">    sl32                                    </w:t>
      </w:r>
      <w:r w:rsidRPr="00A84E3F">
        <w:rPr>
          <w:color w:val="993366"/>
          <w:lang w:val="sv-SE"/>
        </w:rPr>
        <w:t>INTEGER</w:t>
      </w:r>
      <w:r w:rsidRPr="00A84E3F">
        <w:rPr>
          <w:lang w:val="sv-SE"/>
        </w:rPr>
        <w:t>(0..31),</w:t>
      </w:r>
    </w:p>
    <w:p w14:paraId="6EDED2BD" w14:textId="77777777" w:rsidR="002C5D28" w:rsidRPr="00A84E3F" w:rsidRDefault="002C5D28" w:rsidP="0096519C">
      <w:pPr>
        <w:pStyle w:val="PL"/>
        <w:rPr>
          <w:lang w:val="sv-SE"/>
        </w:rPr>
      </w:pPr>
      <w:r w:rsidRPr="00A84E3F">
        <w:rPr>
          <w:lang w:val="sv-SE"/>
        </w:rPr>
        <w:t xml:space="preserve">    sl40                                    </w:t>
      </w:r>
      <w:r w:rsidRPr="00A84E3F">
        <w:rPr>
          <w:color w:val="993366"/>
          <w:lang w:val="sv-SE"/>
        </w:rPr>
        <w:t>INTEGER</w:t>
      </w:r>
      <w:r w:rsidRPr="00A84E3F">
        <w:rPr>
          <w:lang w:val="sv-SE"/>
        </w:rPr>
        <w:t>(0..39),</w:t>
      </w:r>
    </w:p>
    <w:p w14:paraId="7547802A" w14:textId="77777777" w:rsidR="002C5D28" w:rsidRPr="00A84E3F" w:rsidRDefault="002C5D28" w:rsidP="0096519C">
      <w:pPr>
        <w:pStyle w:val="PL"/>
        <w:rPr>
          <w:lang w:val="sv-SE"/>
        </w:rPr>
      </w:pPr>
      <w:r w:rsidRPr="00A84E3F">
        <w:rPr>
          <w:lang w:val="sv-SE"/>
        </w:rPr>
        <w:t xml:space="preserve">    sl64                                    </w:t>
      </w:r>
      <w:r w:rsidRPr="00A84E3F">
        <w:rPr>
          <w:color w:val="993366"/>
          <w:lang w:val="sv-SE"/>
        </w:rPr>
        <w:t>INTEGER</w:t>
      </w:r>
      <w:r w:rsidRPr="00A84E3F">
        <w:rPr>
          <w:lang w:val="sv-SE"/>
        </w:rPr>
        <w:t>(0..63),</w:t>
      </w:r>
    </w:p>
    <w:p w14:paraId="530CB907" w14:textId="77777777" w:rsidR="002C5D28" w:rsidRPr="00A84E3F" w:rsidRDefault="002C5D28" w:rsidP="0096519C">
      <w:pPr>
        <w:pStyle w:val="PL"/>
        <w:rPr>
          <w:lang w:val="sv-SE"/>
        </w:rPr>
      </w:pPr>
      <w:r w:rsidRPr="00A84E3F">
        <w:rPr>
          <w:lang w:val="sv-SE"/>
        </w:rPr>
        <w:t xml:space="preserve">    sl80                                    </w:t>
      </w:r>
      <w:r w:rsidRPr="00A84E3F">
        <w:rPr>
          <w:color w:val="993366"/>
          <w:lang w:val="sv-SE"/>
        </w:rPr>
        <w:t>INTEGER</w:t>
      </w:r>
      <w:r w:rsidRPr="00A84E3F">
        <w:rPr>
          <w:lang w:val="sv-SE"/>
        </w:rPr>
        <w:t>(0..79),</w:t>
      </w:r>
    </w:p>
    <w:p w14:paraId="2A231F6E" w14:textId="77777777" w:rsidR="002C5D28" w:rsidRPr="00A84E3F" w:rsidRDefault="002C5D28" w:rsidP="0096519C">
      <w:pPr>
        <w:pStyle w:val="PL"/>
        <w:rPr>
          <w:lang w:val="sv-SE"/>
        </w:rPr>
      </w:pPr>
      <w:r w:rsidRPr="00A84E3F">
        <w:rPr>
          <w:lang w:val="sv-SE"/>
        </w:rPr>
        <w:t xml:space="preserve">    sl160                                   </w:t>
      </w:r>
      <w:r w:rsidRPr="00A84E3F">
        <w:rPr>
          <w:color w:val="993366"/>
          <w:lang w:val="sv-SE"/>
        </w:rPr>
        <w:t>INTEGER</w:t>
      </w:r>
      <w:r w:rsidRPr="00A84E3F">
        <w:rPr>
          <w:lang w:val="sv-SE"/>
        </w:rPr>
        <w:t>(0..159),</w:t>
      </w:r>
    </w:p>
    <w:p w14:paraId="2079894B" w14:textId="77777777" w:rsidR="002C5D28" w:rsidRPr="00A84E3F" w:rsidRDefault="002C5D28" w:rsidP="0096519C">
      <w:pPr>
        <w:pStyle w:val="PL"/>
        <w:rPr>
          <w:lang w:val="sv-SE"/>
        </w:rPr>
      </w:pPr>
      <w:r w:rsidRPr="00A84E3F">
        <w:rPr>
          <w:lang w:val="sv-SE"/>
        </w:rPr>
        <w:t xml:space="preserve">    sl320                                   </w:t>
      </w:r>
      <w:r w:rsidRPr="00A84E3F">
        <w:rPr>
          <w:color w:val="993366"/>
          <w:lang w:val="sv-SE"/>
        </w:rPr>
        <w:t>INTEGER</w:t>
      </w:r>
      <w:r w:rsidRPr="00A84E3F">
        <w:rPr>
          <w:lang w:val="sv-SE"/>
        </w:rPr>
        <w:t>(0..319),</w:t>
      </w:r>
    </w:p>
    <w:p w14:paraId="7194BCEA" w14:textId="77777777" w:rsidR="002C5D28" w:rsidRPr="00A84E3F" w:rsidRDefault="002C5D28" w:rsidP="0096519C">
      <w:pPr>
        <w:pStyle w:val="PL"/>
        <w:rPr>
          <w:lang w:val="sv-SE"/>
        </w:rPr>
      </w:pPr>
      <w:r w:rsidRPr="00A84E3F">
        <w:rPr>
          <w:lang w:val="sv-SE"/>
        </w:rPr>
        <w:t xml:space="preserve">    sl640                                   </w:t>
      </w:r>
      <w:r w:rsidRPr="00A84E3F">
        <w:rPr>
          <w:color w:val="993366"/>
          <w:lang w:val="sv-SE"/>
        </w:rPr>
        <w:t>INTEGER</w:t>
      </w:r>
      <w:r w:rsidRPr="00A84E3F">
        <w:rPr>
          <w:lang w:val="sv-SE"/>
        </w:rPr>
        <w:t>(0..639),</w:t>
      </w:r>
    </w:p>
    <w:p w14:paraId="72203F76" w14:textId="77777777" w:rsidR="002C5D28" w:rsidRPr="00A84E3F" w:rsidRDefault="002C5D28" w:rsidP="0096519C">
      <w:pPr>
        <w:pStyle w:val="PL"/>
        <w:rPr>
          <w:lang w:val="sv-SE"/>
        </w:rPr>
      </w:pPr>
      <w:r w:rsidRPr="00A84E3F">
        <w:rPr>
          <w:lang w:val="sv-SE"/>
        </w:rPr>
        <w:t xml:space="preserve">    sl1280                                  </w:t>
      </w:r>
      <w:r w:rsidRPr="00A84E3F">
        <w:rPr>
          <w:color w:val="993366"/>
          <w:lang w:val="sv-SE"/>
        </w:rPr>
        <w:t>INTEGER</w:t>
      </w:r>
      <w:r w:rsidRPr="00A84E3F">
        <w:rPr>
          <w:lang w:val="sv-SE"/>
        </w:rPr>
        <w:t>(0..1279),</w:t>
      </w:r>
    </w:p>
    <w:p w14:paraId="5A2F85C8" w14:textId="77777777" w:rsidR="002C5D28" w:rsidRPr="00325D1F" w:rsidRDefault="002C5D28" w:rsidP="0096519C">
      <w:pPr>
        <w:pStyle w:val="PL"/>
      </w:pPr>
      <w:r w:rsidRPr="00A84E3F">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420"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420"/>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3421" w:name="_Toc20426120"/>
      <w:bookmarkStart w:id="3422" w:name="_Toc29321516"/>
      <w:r w:rsidRPr="00325D1F">
        <w:rPr>
          <w:lang w:val="en-GB"/>
        </w:rPr>
        <w:t>–</w:t>
      </w:r>
      <w:r w:rsidRPr="00325D1F">
        <w:rPr>
          <w:lang w:val="en-GB"/>
        </w:rPr>
        <w:tab/>
      </w:r>
      <w:r w:rsidRPr="00325D1F">
        <w:rPr>
          <w:i/>
          <w:lang w:val="en-GB"/>
        </w:rPr>
        <w:t>SRS-TPC-CommandConfig</w:t>
      </w:r>
      <w:bookmarkEnd w:id="3421"/>
      <w:bookmarkEnd w:id="3422"/>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3423" w:name="_Toc20426121"/>
      <w:bookmarkStart w:id="3424" w:name="_Toc29321517"/>
      <w:bookmarkStart w:id="3425" w:name="_Hlk535949517"/>
      <w:r w:rsidRPr="00325D1F">
        <w:rPr>
          <w:lang w:val="en-GB"/>
        </w:rPr>
        <w:t>–</w:t>
      </w:r>
      <w:r w:rsidRPr="00325D1F">
        <w:rPr>
          <w:lang w:val="en-GB"/>
        </w:rPr>
        <w:tab/>
      </w:r>
      <w:r w:rsidRPr="00325D1F">
        <w:rPr>
          <w:i/>
          <w:lang w:val="en-GB"/>
        </w:rPr>
        <w:t>SSB-Index</w:t>
      </w:r>
      <w:bookmarkEnd w:id="3423"/>
      <w:bookmarkEnd w:id="3424"/>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425"/>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3426" w:name="_Toc20426122"/>
      <w:bookmarkStart w:id="3427" w:name="_Toc29321518"/>
      <w:bookmarkStart w:id="3428" w:name="_Hlk536004864"/>
      <w:r w:rsidRPr="00325D1F">
        <w:rPr>
          <w:lang w:val="en-GB"/>
        </w:rPr>
        <w:lastRenderedPageBreak/>
        <w:t>–</w:t>
      </w:r>
      <w:r w:rsidRPr="00325D1F">
        <w:rPr>
          <w:lang w:val="en-GB"/>
        </w:rPr>
        <w:tab/>
      </w:r>
      <w:r w:rsidRPr="00325D1F">
        <w:rPr>
          <w:i/>
          <w:lang w:val="en-GB"/>
        </w:rPr>
        <w:t>SSB-MTC</w:t>
      </w:r>
      <w:bookmarkEnd w:id="3426"/>
      <w:bookmarkEnd w:id="3427"/>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A84E3F" w:rsidRDefault="002C5D28" w:rsidP="0096519C">
      <w:pPr>
        <w:pStyle w:val="PL"/>
        <w:rPr>
          <w:lang w:val="sv-SE"/>
        </w:rPr>
      </w:pPr>
      <w:r w:rsidRPr="00325D1F">
        <w:t xml:space="preserve">        </w:t>
      </w:r>
      <w:r w:rsidRPr="00A84E3F">
        <w:rPr>
          <w:lang w:val="sv-SE"/>
        </w:rPr>
        <w:t xml:space="preserve">sf20                                    </w:t>
      </w:r>
      <w:r w:rsidRPr="00A84E3F">
        <w:rPr>
          <w:color w:val="993366"/>
          <w:lang w:val="sv-SE"/>
        </w:rPr>
        <w:t>INTEGER</w:t>
      </w:r>
      <w:r w:rsidRPr="00A84E3F">
        <w:rPr>
          <w:lang w:val="sv-SE"/>
        </w:rPr>
        <w:t xml:space="preserve"> (0..19),</w:t>
      </w:r>
    </w:p>
    <w:p w14:paraId="6DDD762F" w14:textId="77777777" w:rsidR="002C5D28" w:rsidRPr="00A84E3F" w:rsidRDefault="002C5D28" w:rsidP="0096519C">
      <w:pPr>
        <w:pStyle w:val="PL"/>
        <w:rPr>
          <w:lang w:val="sv-SE"/>
        </w:rPr>
      </w:pPr>
      <w:r w:rsidRPr="00A84E3F">
        <w:rPr>
          <w:lang w:val="sv-SE"/>
        </w:rPr>
        <w:t xml:space="preserve">        sf40                                    </w:t>
      </w:r>
      <w:r w:rsidRPr="00A84E3F">
        <w:rPr>
          <w:color w:val="993366"/>
          <w:lang w:val="sv-SE"/>
        </w:rPr>
        <w:t>INTEGER</w:t>
      </w:r>
      <w:r w:rsidRPr="00A84E3F">
        <w:rPr>
          <w:lang w:val="sv-SE"/>
        </w:rPr>
        <w:t xml:space="preserve"> (0..39),</w:t>
      </w:r>
    </w:p>
    <w:p w14:paraId="640BDEB6" w14:textId="77777777" w:rsidR="002C5D28" w:rsidRPr="00A84E3F" w:rsidRDefault="002C5D28" w:rsidP="0096519C">
      <w:pPr>
        <w:pStyle w:val="PL"/>
        <w:rPr>
          <w:lang w:val="sv-SE"/>
        </w:rPr>
      </w:pPr>
      <w:r w:rsidRPr="00A84E3F">
        <w:rPr>
          <w:lang w:val="sv-SE"/>
        </w:rPr>
        <w:t xml:space="preserve">        sf80                                    </w:t>
      </w:r>
      <w:r w:rsidRPr="00A84E3F">
        <w:rPr>
          <w:color w:val="993366"/>
          <w:lang w:val="sv-SE"/>
        </w:rPr>
        <w:t>INTEGER</w:t>
      </w:r>
      <w:r w:rsidRPr="00A84E3F">
        <w:rPr>
          <w:lang w:val="sv-SE"/>
        </w:rPr>
        <w:t xml:space="preserve"> (0..79),</w:t>
      </w:r>
    </w:p>
    <w:p w14:paraId="366BCCDA" w14:textId="7DF447AB" w:rsidR="002C5D28" w:rsidRPr="00325D1F" w:rsidRDefault="002C5D28" w:rsidP="0096519C">
      <w:pPr>
        <w:pStyle w:val="PL"/>
      </w:pPr>
      <w:r w:rsidRPr="00A84E3F">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428"/>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3429" w:name="_Toc20426123"/>
      <w:bookmarkStart w:id="3430" w:name="_Toc29321519"/>
      <w:r w:rsidRPr="00325D1F">
        <w:rPr>
          <w:lang w:val="en-GB"/>
        </w:rPr>
        <w:t>–</w:t>
      </w:r>
      <w:r w:rsidRPr="00325D1F">
        <w:rPr>
          <w:lang w:val="en-GB"/>
        </w:rPr>
        <w:tab/>
      </w:r>
      <w:r w:rsidRPr="00325D1F">
        <w:rPr>
          <w:i/>
          <w:lang w:val="en-GB"/>
        </w:rPr>
        <w:t>SSB-ToMeasure</w:t>
      </w:r>
      <w:bookmarkEnd w:id="3429"/>
      <w:bookmarkEnd w:id="343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3431" w:name="_Toc20426124"/>
      <w:bookmarkStart w:id="3432" w:name="_Toc29321520"/>
      <w:r w:rsidRPr="00325D1F" w:rsidDel="00E2539C">
        <w:rPr>
          <w:lang w:val="en-GB"/>
        </w:rPr>
        <w:t>–</w:t>
      </w:r>
      <w:r w:rsidRPr="00325D1F" w:rsidDel="00E2539C">
        <w:rPr>
          <w:lang w:val="en-GB"/>
        </w:rPr>
        <w:tab/>
      </w:r>
      <w:r w:rsidRPr="00325D1F" w:rsidDel="00E2539C">
        <w:rPr>
          <w:i/>
          <w:lang w:val="en-GB"/>
        </w:rPr>
        <w:t>SS-RSSI-Measurement</w:t>
      </w:r>
      <w:bookmarkEnd w:id="3431"/>
      <w:bookmarkEnd w:id="343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3433" w:name="_Toc20426125"/>
      <w:bookmarkStart w:id="3434" w:name="_Toc29321521"/>
      <w:r w:rsidRPr="00325D1F">
        <w:rPr>
          <w:lang w:val="en-GB"/>
        </w:rPr>
        <w:t>–</w:t>
      </w:r>
      <w:r w:rsidRPr="00325D1F">
        <w:rPr>
          <w:lang w:val="en-GB"/>
        </w:rPr>
        <w:tab/>
      </w:r>
      <w:r w:rsidRPr="00325D1F">
        <w:rPr>
          <w:i/>
          <w:lang w:val="en-GB"/>
        </w:rPr>
        <w:t>SubcarrierSpacing</w:t>
      </w:r>
      <w:bookmarkEnd w:id="3433"/>
      <w:bookmarkEnd w:id="343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3435" w:name="_Toc20426126"/>
      <w:bookmarkStart w:id="3436" w:name="_Toc29321522"/>
      <w:r w:rsidRPr="00325D1F">
        <w:rPr>
          <w:lang w:val="en-GB"/>
        </w:rPr>
        <w:t>–</w:t>
      </w:r>
      <w:r w:rsidRPr="00325D1F">
        <w:rPr>
          <w:lang w:val="en-GB"/>
        </w:rPr>
        <w:tab/>
      </w:r>
      <w:r w:rsidRPr="00325D1F">
        <w:rPr>
          <w:i/>
          <w:lang w:val="en-GB"/>
        </w:rPr>
        <w:t>TAG-Config</w:t>
      </w:r>
      <w:bookmarkEnd w:id="3435"/>
      <w:bookmarkEnd w:id="343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A84E3F" w:rsidRDefault="002C5D28" w:rsidP="0096519C">
      <w:pPr>
        <w:pStyle w:val="PL"/>
        <w:rPr>
          <w:lang w:val="sv-SE"/>
        </w:rPr>
      </w:pPr>
      <w:r w:rsidRPr="00A84E3F">
        <w:rPr>
          <w:lang w:val="sv-SE"/>
        </w:rPr>
        <w:t>}</w:t>
      </w:r>
    </w:p>
    <w:p w14:paraId="5A4F6215" w14:textId="77777777" w:rsidR="002C5D28" w:rsidRPr="00A84E3F" w:rsidRDefault="002C5D28" w:rsidP="0096519C">
      <w:pPr>
        <w:pStyle w:val="PL"/>
        <w:rPr>
          <w:lang w:val="sv-SE"/>
        </w:rPr>
      </w:pPr>
    </w:p>
    <w:p w14:paraId="32729CC4" w14:textId="77777777" w:rsidR="002C5D28" w:rsidRPr="00A84E3F" w:rsidRDefault="002C5D28" w:rsidP="0096519C">
      <w:pPr>
        <w:pStyle w:val="PL"/>
        <w:rPr>
          <w:lang w:val="sv-SE"/>
        </w:rPr>
      </w:pPr>
      <w:r w:rsidRPr="00A84E3F">
        <w:rPr>
          <w:lang w:val="sv-SE"/>
        </w:rPr>
        <w:t xml:space="preserve">TAG ::=                             </w:t>
      </w:r>
      <w:r w:rsidRPr="00A84E3F">
        <w:rPr>
          <w:color w:val="993366"/>
          <w:lang w:val="sv-SE"/>
        </w:rPr>
        <w:t>SEQUENCE</w:t>
      </w:r>
      <w:r w:rsidRPr="00A84E3F">
        <w:rPr>
          <w:lang w:val="sv-SE"/>
        </w:rPr>
        <w:t xml:space="preserve"> {</w:t>
      </w:r>
    </w:p>
    <w:p w14:paraId="71F4DC93" w14:textId="77777777" w:rsidR="002C5D28" w:rsidRPr="00A84E3F" w:rsidRDefault="002C5D28" w:rsidP="0096519C">
      <w:pPr>
        <w:pStyle w:val="PL"/>
        <w:rPr>
          <w:lang w:val="sv-SE"/>
        </w:rPr>
      </w:pPr>
      <w:r w:rsidRPr="00A84E3F">
        <w:rPr>
          <w:lang w:val="sv-SE"/>
        </w:rPr>
        <w:t xml:space="preserve">    tag-Id                              TAG-Id,</w:t>
      </w:r>
    </w:p>
    <w:p w14:paraId="59BED748" w14:textId="77777777" w:rsidR="002C5D28" w:rsidRPr="00A84E3F" w:rsidRDefault="002C5D28" w:rsidP="0096519C">
      <w:pPr>
        <w:pStyle w:val="PL"/>
        <w:rPr>
          <w:lang w:val="sv-SE"/>
        </w:rPr>
      </w:pPr>
      <w:r w:rsidRPr="00A84E3F">
        <w:rPr>
          <w:lang w:val="sv-SE"/>
        </w:rPr>
        <w:t xml:space="preserve">    timeAlignmentTimer                  TimeAlignmentTimer,</w:t>
      </w:r>
    </w:p>
    <w:p w14:paraId="0955C3F2" w14:textId="77777777" w:rsidR="002C5D28" w:rsidRPr="00A84E3F" w:rsidRDefault="002C5D28" w:rsidP="0096519C">
      <w:pPr>
        <w:pStyle w:val="PL"/>
        <w:rPr>
          <w:lang w:val="sv-SE"/>
        </w:rPr>
      </w:pPr>
      <w:r w:rsidRPr="00A84E3F">
        <w:rPr>
          <w:lang w:val="sv-SE"/>
        </w:rPr>
        <w:t xml:space="preserve">    ...</w:t>
      </w:r>
    </w:p>
    <w:p w14:paraId="3A4AC5C6" w14:textId="77777777" w:rsidR="002C5D28" w:rsidRPr="00A84E3F" w:rsidRDefault="002C5D28" w:rsidP="0096519C">
      <w:pPr>
        <w:pStyle w:val="PL"/>
        <w:rPr>
          <w:lang w:val="sv-SE"/>
        </w:rPr>
      </w:pPr>
      <w:r w:rsidRPr="00A84E3F">
        <w:rPr>
          <w:lang w:val="sv-SE"/>
        </w:rPr>
        <w:t>}</w:t>
      </w:r>
    </w:p>
    <w:p w14:paraId="619212DF" w14:textId="77777777" w:rsidR="002C5D28" w:rsidRPr="00A84E3F" w:rsidRDefault="002C5D28" w:rsidP="0096519C">
      <w:pPr>
        <w:pStyle w:val="PL"/>
        <w:rPr>
          <w:lang w:val="sv-SE"/>
        </w:rPr>
      </w:pPr>
    </w:p>
    <w:p w14:paraId="3BEADBF7" w14:textId="77777777" w:rsidR="002C5D28" w:rsidRPr="00A84E3F" w:rsidRDefault="002C5D28" w:rsidP="0096519C">
      <w:pPr>
        <w:pStyle w:val="PL"/>
        <w:rPr>
          <w:lang w:val="sv-SE"/>
        </w:rPr>
      </w:pPr>
      <w:r w:rsidRPr="00A84E3F">
        <w:rPr>
          <w:lang w:val="sv-SE"/>
        </w:rPr>
        <w:t xml:space="preserve">TAG-Id ::=                          </w:t>
      </w:r>
      <w:r w:rsidRPr="00A84E3F">
        <w:rPr>
          <w:color w:val="993366"/>
          <w:lang w:val="sv-SE"/>
        </w:rPr>
        <w:t>INTEGER</w:t>
      </w:r>
      <w:r w:rsidRPr="00A84E3F">
        <w:rPr>
          <w:lang w:val="sv-SE"/>
        </w:rPr>
        <w:t xml:space="preserve"> (0..maxNrofTAGs-1)</w:t>
      </w:r>
    </w:p>
    <w:p w14:paraId="3C055C3C" w14:textId="77777777" w:rsidR="002C5D28" w:rsidRPr="00A84E3F"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3437" w:name="_Toc20426127"/>
      <w:bookmarkStart w:id="3438" w:name="_Toc29321523"/>
      <w:r w:rsidRPr="00325D1F">
        <w:rPr>
          <w:lang w:val="en-GB"/>
        </w:rPr>
        <w:t>–</w:t>
      </w:r>
      <w:r w:rsidRPr="00325D1F">
        <w:rPr>
          <w:lang w:val="en-GB"/>
        </w:rPr>
        <w:tab/>
      </w:r>
      <w:r w:rsidRPr="00325D1F">
        <w:rPr>
          <w:i/>
          <w:lang w:val="en-GB"/>
        </w:rPr>
        <w:t>TCI-State</w:t>
      </w:r>
      <w:bookmarkEnd w:id="3437"/>
      <w:bookmarkEnd w:id="3438"/>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3439" w:name="_Toc20426128"/>
      <w:bookmarkStart w:id="3440" w:name="_Toc29321524"/>
      <w:r w:rsidRPr="00325D1F">
        <w:rPr>
          <w:lang w:val="en-GB"/>
        </w:rPr>
        <w:t>–</w:t>
      </w:r>
      <w:r w:rsidRPr="00325D1F">
        <w:rPr>
          <w:lang w:val="en-GB"/>
        </w:rPr>
        <w:tab/>
      </w:r>
      <w:r w:rsidRPr="00325D1F">
        <w:rPr>
          <w:i/>
          <w:lang w:val="en-GB"/>
        </w:rPr>
        <w:t>TCI-StateId</w:t>
      </w:r>
      <w:bookmarkEnd w:id="3439"/>
      <w:bookmarkEnd w:id="3440"/>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3441" w:name="_Toc20426129"/>
      <w:bookmarkStart w:id="3442" w:name="_Toc29321525"/>
      <w:r w:rsidRPr="00325D1F">
        <w:rPr>
          <w:lang w:val="en-GB"/>
        </w:rPr>
        <w:t>–</w:t>
      </w:r>
      <w:r w:rsidRPr="00325D1F">
        <w:rPr>
          <w:lang w:val="en-GB"/>
        </w:rPr>
        <w:tab/>
      </w:r>
      <w:r w:rsidRPr="00325D1F">
        <w:rPr>
          <w:i/>
          <w:lang w:val="en-GB"/>
        </w:rPr>
        <w:t>TDD-UL-DL-Config</w:t>
      </w:r>
      <w:bookmarkEnd w:id="3441"/>
      <w:r w:rsidR="00433C77" w:rsidRPr="00325D1F">
        <w:rPr>
          <w:i/>
          <w:lang w:val="en-GB"/>
        </w:rPr>
        <w:t>Common</w:t>
      </w:r>
      <w:bookmarkEnd w:id="3442"/>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A84E3F" w:rsidRDefault="002C5D28" w:rsidP="0096519C">
      <w:pPr>
        <w:pStyle w:val="PL"/>
        <w:rPr>
          <w:lang w:val="sv-SE"/>
        </w:rPr>
      </w:pPr>
      <w:r w:rsidRPr="00325D1F">
        <w:t xml:space="preserve">    </w:t>
      </w:r>
      <w:r w:rsidRPr="00A84E3F">
        <w:rPr>
          <w:lang w:val="sv-SE"/>
        </w:rPr>
        <w:t xml:space="preserve">nrofUplinkSlots                     </w:t>
      </w:r>
      <w:r w:rsidRPr="00A84E3F">
        <w:rPr>
          <w:color w:val="993366"/>
          <w:lang w:val="sv-SE"/>
        </w:rPr>
        <w:t>INTEGER</w:t>
      </w:r>
      <w:r w:rsidRPr="00A84E3F">
        <w:rPr>
          <w:lang w:val="sv-SE"/>
        </w:rPr>
        <w:t xml:space="preserve"> (0..maxNrofSlots),</w:t>
      </w:r>
    </w:p>
    <w:p w14:paraId="29084FE4" w14:textId="77777777" w:rsidR="002C5D28" w:rsidRPr="00A84E3F" w:rsidRDefault="002C5D28" w:rsidP="0096519C">
      <w:pPr>
        <w:pStyle w:val="PL"/>
        <w:rPr>
          <w:lang w:val="sv-SE"/>
        </w:rPr>
      </w:pPr>
      <w:r w:rsidRPr="00A84E3F">
        <w:rPr>
          <w:lang w:val="sv-SE"/>
        </w:rPr>
        <w:t xml:space="preserve">    nrofUplinkSymbols                   </w:t>
      </w:r>
      <w:r w:rsidRPr="00A84E3F">
        <w:rPr>
          <w:color w:val="993366"/>
          <w:lang w:val="sv-SE"/>
        </w:rPr>
        <w:t>INTEGER</w:t>
      </w:r>
      <w:r w:rsidRPr="00A84E3F">
        <w:rPr>
          <w:lang w:val="sv-SE"/>
        </w:rPr>
        <w:t xml:space="preserve"> (0..maxNrofSymbols-1),</w:t>
      </w:r>
    </w:p>
    <w:p w14:paraId="3EEDA768" w14:textId="77777777" w:rsidR="002C5D28" w:rsidRPr="00325D1F" w:rsidRDefault="002C5D28" w:rsidP="0096519C">
      <w:pPr>
        <w:pStyle w:val="PL"/>
      </w:pPr>
      <w:r w:rsidRPr="00A84E3F">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3443" w:name="_Toc29321526"/>
      <w:r w:rsidRPr="00325D1F">
        <w:rPr>
          <w:lang w:val="en-GB"/>
        </w:rPr>
        <w:t>–</w:t>
      </w:r>
      <w:r w:rsidRPr="00325D1F">
        <w:rPr>
          <w:lang w:val="en-GB"/>
        </w:rPr>
        <w:tab/>
      </w:r>
      <w:r w:rsidRPr="00325D1F">
        <w:rPr>
          <w:i/>
          <w:lang w:val="en-GB"/>
        </w:rPr>
        <w:t>TDD-UL-DL-ConfigDedicated</w:t>
      </w:r>
      <w:bookmarkEnd w:id="344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A84E3F" w:rsidRDefault="00433C77" w:rsidP="00433C77">
      <w:pPr>
        <w:pStyle w:val="PL"/>
        <w:rPr>
          <w:lang w:val="sv-SE"/>
        </w:rPr>
      </w:pPr>
      <w:r w:rsidRPr="00325D1F">
        <w:t xml:space="preserve">        </w:t>
      </w:r>
      <w:r w:rsidRPr="00A84E3F">
        <w:rPr>
          <w:lang w:val="sv-SE"/>
        </w:rPr>
        <w:t>}</w:t>
      </w:r>
    </w:p>
    <w:p w14:paraId="5771BFB1" w14:textId="77777777" w:rsidR="00433C77" w:rsidRPr="00A84E3F" w:rsidRDefault="00433C77" w:rsidP="00433C77">
      <w:pPr>
        <w:pStyle w:val="PL"/>
        <w:rPr>
          <w:lang w:val="sv-SE"/>
        </w:rPr>
      </w:pPr>
      <w:r w:rsidRPr="00A84E3F">
        <w:rPr>
          <w:lang w:val="sv-SE"/>
        </w:rPr>
        <w:t xml:space="preserve">    }</w:t>
      </w:r>
    </w:p>
    <w:p w14:paraId="41D3C670" w14:textId="77777777" w:rsidR="00433C77" w:rsidRPr="00A84E3F" w:rsidRDefault="00433C77" w:rsidP="00433C77">
      <w:pPr>
        <w:pStyle w:val="PL"/>
        <w:rPr>
          <w:lang w:val="sv-SE"/>
        </w:rPr>
      </w:pPr>
      <w:r w:rsidRPr="00A84E3F">
        <w:rPr>
          <w:lang w:val="sv-SE"/>
        </w:rPr>
        <w:t>}</w:t>
      </w:r>
    </w:p>
    <w:p w14:paraId="7470880F" w14:textId="77777777" w:rsidR="00433C77" w:rsidRPr="00A84E3F" w:rsidRDefault="00433C77" w:rsidP="00433C77">
      <w:pPr>
        <w:pStyle w:val="PL"/>
        <w:rPr>
          <w:lang w:val="sv-SE"/>
        </w:rPr>
      </w:pPr>
    </w:p>
    <w:p w14:paraId="1C208B55" w14:textId="77777777" w:rsidR="00433C77" w:rsidRPr="00A84E3F" w:rsidRDefault="00433C77" w:rsidP="00433C77">
      <w:pPr>
        <w:pStyle w:val="PL"/>
        <w:rPr>
          <w:lang w:val="sv-SE"/>
        </w:rPr>
      </w:pPr>
      <w:r w:rsidRPr="00A84E3F">
        <w:rPr>
          <w:lang w:val="sv-SE"/>
        </w:rPr>
        <w:t xml:space="preserve">TDD-UL-DL-SlotIndex ::=             </w:t>
      </w:r>
      <w:r w:rsidRPr="00A84E3F">
        <w:rPr>
          <w:color w:val="993366"/>
          <w:lang w:val="sv-SE"/>
        </w:rPr>
        <w:t>INTEGER</w:t>
      </w:r>
      <w:r w:rsidRPr="00A84E3F">
        <w:rPr>
          <w:lang w:val="sv-SE"/>
        </w:rPr>
        <w:t xml:space="preserve"> (0..maxNrofSlots-1)</w:t>
      </w:r>
    </w:p>
    <w:p w14:paraId="278DF44D" w14:textId="77777777" w:rsidR="00433C77" w:rsidRPr="00A84E3F"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444"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3445" w:name="_Toc20426130"/>
      <w:bookmarkStart w:id="3446" w:name="_Toc29321527"/>
      <w:bookmarkEnd w:id="3444"/>
      <w:r w:rsidRPr="00325D1F">
        <w:rPr>
          <w:lang w:val="en-GB"/>
        </w:rPr>
        <w:t>–</w:t>
      </w:r>
      <w:r w:rsidRPr="00325D1F">
        <w:rPr>
          <w:lang w:val="en-GB"/>
        </w:rPr>
        <w:tab/>
      </w:r>
      <w:r w:rsidRPr="00325D1F">
        <w:rPr>
          <w:i/>
          <w:noProof/>
          <w:lang w:val="en-GB"/>
        </w:rPr>
        <w:t>TrackingAreaCode</w:t>
      </w:r>
      <w:bookmarkEnd w:id="3445"/>
      <w:bookmarkEnd w:id="3446"/>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3447" w:name="_Toc20426131"/>
      <w:bookmarkStart w:id="3448"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447"/>
      <w:bookmarkEnd w:id="3448"/>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3449" w:name="_Toc20426132"/>
      <w:bookmarkStart w:id="3450"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449"/>
      <w:bookmarkEnd w:id="3450"/>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3451" w:name="_Toc20426133"/>
      <w:bookmarkStart w:id="3452" w:name="_Toc29321530"/>
      <w:r w:rsidRPr="00325D1F">
        <w:rPr>
          <w:i/>
          <w:lang w:val="en-GB"/>
        </w:rPr>
        <w:t>–</w:t>
      </w:r>
      <w:r w:rsidRPr="00325D1F">
        <w:rPr>
          <w:i/>
          <w:lang w:val="en-GB"/>
        </w:rPr>
        <w:tab/>
        <w:t>UAC-BarringInfoSetIndex</w:t>
      </w:r>
      <w:bookmarkEnd w:id="3451"/>
      <w:bookmarkEnd w:id="3452"/>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3453" w:name="_Toc20426134"/>
      <w:bookmarkStart w:id="3454" w:name="_Toc29321531"/>
      <w:r w:rsidRPr="00325D1F">
        <w:rPr>
          <w:i/>
          <w:lang w:val="en-GB"/>
        </w:rPr>
        <w:t>–</w:t>
      </w:r>
      <w:r w:rsidRPr="00325D1F">
        <w:rPr>
          <w:i/>
          <w:lang w:val="en-GB"/>
        </w:rPr>
        <w:tab/>
        <w:t>UAC-BarringInfoSetList</w:t>
      </w:r>
      <w:bookmarkEnd w:id="3453"/>
      <w:bookmarkEnd w:id="3454"/>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3455" w:name="_Toc20426135"/>
      <w:bookmarkStart w:id="3456" w:name="_Toc29321532"/>
      <w:r w:rsidRPr="00325D1F">
        <w:rPr>
          <w:i/>
          <w:lang w:val="en-GB"/>
        </w:rPr>
        <w:lastRenderedPageBreak/>
        <w:t>–</w:t>
      </w:r>
      <w:r w:rsidRPr="00325D1F">
        <w:rPr>
          <w:i/>
          <w:lang w:val="en-GB"/>
        </w:rPr>
        <w:tab/>
        <w:t>UAC-BarringPerCatList</w:t>
      </w:r>
      <w:bookmarkEnd w:id="3455"/>
      <w:bookmarkEnd w:id="3456"/>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3457" w:name="_Toc20426136"/>
      <w:bookmarkStart w:id="3458" w:name="_Toc29321533"/>
      <w:r w:rsidRPr="00325D1F">
        <w:rPr>
          <w:i/>
          <w:lang w:val="en-GB"/>
        </w:rPr>
        <w:t>–</w:t>
      </w:r>
      <w:r w:rsidRPr="00325D1F">
        <w:rPr>
          <w:i/>
          <w:lang w:val="en-GB"/>
        </w:rPr>
        <w:tab/>
        <w:t>UAC-BarringPerPLMN-List</w:t>
      </w:r>
      <w:bookmarkEnd w:id="3457"/>
      <w:bookmarkEnd w:id="3458"/>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459" w:name="_Hlk514922673"/>
    </w:p>
    <w:p w14:paraId="36F105A2" w14:textId="77777777" w:rsidR="002C5D28" w:rsidRPr="00325D1F" w:rsidRDefault="002C5D28" w:rsidP="002C5D28">
      <w:pPr>
        <w:pStyle w:val="Heading4"/>
        <w:rPr>
          <w:rFonts w:eastAsia="SimSun"/>
          <w:lang w:val="en-GB"/>
        </w:rPr>
      </w:pPr>
      <w:bookmarkStart w:id="3460" w:name="_Toc20426137"/>
      <w:bookmarkStart w:id="3461"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3460"/>
      <w:bookmarkEnd w:id="3461"/>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4EA85DAF" w:rsidR="00C1597C" w:rsidRDefault="00C1597C" w:rsidP="00C1597C">
      <w:pPr>
        <w:rPr>
          <w:ins w:id="3462" w:author="Ericsson" w:date="2020-01-22T14:02:00Z"/>
        </w:rPr>
      </w:pPr>
    </w:p>
    <w:p w14:paraId="3556C027" w14:textId="77777777" w:rsidR="009B44F7" w:rsidRDefault="009B44F7" w:rsidP="009B44F7">
      <w:pPr>
        <w:pStyle w:val="Heading4"/>
        <w:rPr>
          <w:ins w:id="3463" w:author="Ericsson" w:date="2020-01-22T14:02:00Z"/>
        </w:rPr>
      </w:pPr>
      <w:ins w:id="3464" w:author="Ericsson" w:date="2020-01-22T14:02:00Z">
        <w:r>
          <w:t>–</w:t>
        </w:r>
        <w:r>
          <w:tab/>
        </w:r>
        <w:r>
          <w:rPr>
            <w:i/>
          </w:rPr>
          <w:t>UL-DelayRatioConfig</w:t>
        </w:r>
      </w:ins>
    </w:p>
    <w:p w14:paraId="5C167AFF" w14:textId="77777777" w:rsidR="009B44F7" w:rsidRDefault="009B44F7" w:rsidP="009B44F7">
      <w:pPr>
        <w:rPr>
          <w:ins w:id="3465" w:author="Ericsson" w:date="2020-01-22T14:02:00Z"/>
          <w:lang w:val="en-US"/>
        </w:rPr>
      </w:pPr>
      <w:ins w:id="3466" w:author="Ericsson" w:date="2020-01-22T14:02: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657978E1" w14:textId="77777777" w:rsidR="009B44F7" w:rsidRDefault="009B44F7" w:rsidP="009B44F7">
      <w:pPr>
        <w:pStyle w:val="TH"/>
        <w:rPr>
          <w:ins w:id="3467" w:author="Ericsson" w:date="2020-01-22T14:02:00Z"/>
        </w:rPr>
      </w:pPr>
      <w:ins w:id="3468" w:author="Ericsson" w:date="2020-01-22T14:02:00Z">
        <w:r>
          <w:rPr>
            <w:bCs/>
            <w:i/>
            <w:iCs/>
          </w:rPr>
          <w:t>UL-DelayRatioConfig</w:t>
        </w:r>
        <w:r>
          <w:t xml:space="preserve"> information element</w:t>
        </w:r>
      </w:ins>
    </w:p>
    <w:p w14:paraId="001F2D54" w14:textId="77777777" w:rsidR="009B44F7" w:rsidRDefault="009B44F7" w:rsidP="009B44F7">
      <w:pPr>
        <w:pStyle w:val="PL"/>
        <w:rPr>
          <w:ins w:id="3469" w:author="Ericsson" w:date="2020-01-22T14:02:00Z"/>
          <w:color w:val="808080"/>
        </w:rPr>
      </w:pPr>
      <w:ins w:id="3470" w:author="Ericsson" w:date="2020-01-22T14:02:00Z">
        <w:r>
          <w:rPr>
            <w:color w:val="808080"/>
          </w:rPr>
          <w:t>-- ASN1START</w:t>
        </w:r>
      </w:ins>
    </w:p>
    <w:p w14:paraId="471A9DF9" w14:textId="77777777" w:rsidR="009B44F7" w:rsidRDefault="009B44F7" w:rsidP="009B44F7">
      <w:pPr>
        <w:pStyle w:val="PL"/>
        <w:rPr>
          <w:ins w:id="3471" w:author="Ericsson" w:date="2020-01-22T14:02:00Z"/>
          <w:color w:val="808080"/>
        </w:rPr>
      </w:pPr>
      <w:ins w:id="3472" w:author="Ericsson" w:date="2020-01-22T14:02:00Z">
        <w:r>
          <w:rPr>
            <w:color w:val="808080"/>
          </w:rPr>
          <w:t>-- TAG-ULDELAYRATIOCONFIG-START</w:t>
        </w:r>
      </w:ins>
    </w:p>
    <w:p w14:paraId="632B249C" w14:textId="77777777" w:rsidR="009B44F7" w:rsidRDefault="009B44F7" w:rsidP="009B44F7">
      <w:pPr>
        <w:pStyle w:val="PL"/>
        <w:rPr>
          <w:ins w:id="3473" w:author="Ericsson" w:date="2020-01-22T14:02:00Z"/>
        </w:rPr>
      </w:pPr>
    </w:p>
    <w:p w14:paraId="09286405" w14:textId="77777777" w:rsidR="009B44F7" w:rsidRDefault="009B44F7" w:rsidP="009B44F7">
      <w:pPr>
        <w:pStyle w:val="PL"/>
        <w:rPr>
          <w:ins w:id="3474" w:author="Ericsson" w:date="2020-01-22T14:02:00Z"/>
        </w:rPr>
      </w:pPr>
      <w:ins w:id="3475" w:author="Ericsson" w:date="2020-01-22T14:02:00Z">
        <w:r>
          <w:t>UL-DelayRatioConfig-r16 ::=</w:t>
        </w:r>
        <w:r>
          <w:tab/>
        </w:r>
        <w:r>
          <w:tab/>
        </w:r>
        <w:r>
          <w:tab/>
        </w:r>
        <w:r>
          <w:tab/>
        </w:r>
        <w:r>
          <w:tab/>
        </w:r>
        <w:r>
          <w:rPr>
            <w:color w:val="993366"/>
          </w:rPr>
          <w:t>SEQUENCE</w:t>
        </w:r>
        <w:r>
          <w:rPr>
            <w:rFonts w:eastAsia="Malgun Gothic"/>
          </w:rPr>
          <w:t xml:space="preserve"> </w:t>
        </w:r>
        <w:r>
          <w:t>{</w:t>
        </w:r>
      </w:ins>
    </w:p>
    <w:p w14:paraId="6D91C425" w14:textId="77777777" w:rsidR="009B44F7" w:rsidRDefault="009B44F7" w:rsidP="009B44F7">
      <w:pPr>
        <w:pStyle w:val="PL"/>
        <w:rPr>
          <w:ins w:id="3476" w:author="Ericsson" w:date="2020-01-22T14:02:00Z"/>
        </w:rPr>
      </w:pPr>
      <w:ins w:id="3477" w:author="Ericsson" w:date="2020-01-22T14:02: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0C1E9F5A" w14:textId="77777777" w:rsidR="009B44F7" w:rsidRDefault="009B44F7" w:rsidP="009B44F7">
      <w:pPr>
        <w:pStyle w:val="PL"/>
        <w:rPr>
          <w:ins w:id="3478" w:author="Ericsson" w:date="2020-01-22T14:02:00Z"/>
          <w:lang w:val="en-US"/>
        </w:rPr>
      </w:pPr>
      <w:ins w:id="3479" w:author="Ericsson" w:date="2020-01-22T14:02:00Z">
        <w:r>
          <w:rPr>
            <w:lang w:val="en-US"/>
          </w:rPr>
          <w:t>}</w:t>
        </w:r>
      </w:ins>
    </w:p>
    <w:p w14:paraId="0DD4065B" w14:textId="77777777" w:rsidR="009B44F7" w:rsidRDefault="009B44F7" w:rsidP="009B44F7">
      <w:pPr>
        <w:pStyle w:val="PL"/>
        <w:rPr>
          <w:ins w:id="3480" w:author="Ericsson" w:date="2020-01-22T14:02:00Z"/>
          <w:lang w:val="en-US"/>
        </w:rPr>
      </w:pPr>
    </w:p>
    <w:p w14:paraId="1A048F8D" w14:textId="77777777" w:rsidR="009B44F7" w:rsidRDefault="009B44F7" w:rsidP="009B44F7">
      <w:pPr>
        <w:pStyle w:val="PL"/>
        <w:rPr>
          <w:ins w:id="3481" w:author="Ericsson" w:date="2020-01-22T14:02:00Z"/>
          <w:rFonts w:eastAsia="Malgun Gothic"/>
        </w:rPr>
      </w:pPr>
      <w:ins w:id="3482" w:author="Ericsson" w:date="2020-01-22T14:02:00Z">
        <w:r>
          <w:t xml:space="preserve">DelayRatioConfig-r16 </w:t>
        </w:r>
        <w:r>
          <w:rPr>
            <w:rFonts w:eastAsia="Malgun Gothic"/>
          </w:rPr>
          <w:t xml:space="preserve">::=      </w:t>
        </w:r>
        <w:r>
          <w:rPr>
            <w:color w:val="993366"/>
          </w:rPr>
          <w:t>SEQUENCE</w:t>
        </w:r>
        <w:r>
          <w:rPr>
            <w:rFonts w:eastAsia="Malgun Gothic"/>
          </w:rPr>
          <w:t xml:space="preserve"> {</w:t>
        </w:r>
      </w:ins>
    </w:p>
    <w:p w14:paraId="3C03DA6E" w14:textId="77777777" w:rsidR="009B44F7" w:rsidRDefault="009B44F7" w:rsidP="009B44F7">
      <w:pPr>
        <w:pStyle w:val="PL"/>
        <w:rPr>
          <w:ins w:id="3483" w:author="Ericsson" w:date="2020-01-22T14:02:00Z"/>
          <w:rFonts w:eastAsia="Malgun Gothic"/>
        </w:rPr>
      </w:pPr>
      <w:ins w:id="3484" w:author="Ericsson" w:date="2020-01-22T14:02: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commentRangeStart w:id="3485"/>
        <w:r>
          <w:t>DRB-Identity,</w:t>
        </w:r>
        <w:commentRangeEnd w:id="3485"/>
        <w:r>
          <w:rPr>
            <w:rStyle w:val="CommentReference"/>
            <w:rFonts w:ascii="Times New Roman" w:eastAsiaTheme="minorEastAsia" w:hAnsi="Times New Roman"/>
            <w:lang w:eastAsia="en-US"/>
          </w:rPr>
          <w:commentReference w:id="3485"/>
        </w:r>
      </w:ins>
    </w:p>
    <w:p w14:paraId="7ADF8F5D" w14:textId="77777777" w:rsidR="009B44F7" w:rsidRDefault="009B44F7" w:rsidP="009B44F7">
      <w:pPr>
        <w:pStyle w:val="PL"/>
        <w:rPr>
          <w:ins w:id="3486" w:author="Ericsson" w:date="2020-01-22T14:02:00Z"/>
        </w:rPr>
      </w:pPr>
      <w:ins w:id="3487" w:author="Ericsson" w:date="2020-01-22T14:02:00Z">
        <w:r>
          <w:tab/>
          <w:t>delayThreshold-r16</w:t>
        </w:r>
        <w:r>
          <w:tab/>
        </w:r>
        <w:r>
          <w:tab/>
        </w:r>
        <w:r>
          <w:tab/>
        </w:r>
        <w:r>
          <w:tab/>
        </w:r>
        <w:r>
          <w:tab/>
        </w:r>
        <w:r>
          <w:rPr>
            <w:color w:val="993366"/>
          </w:rPr>
          <w:t>ENUMERATED</w:t>
        </w:r>
        <w:r>
          <w:t xml:space="preserve"> {</w:t>
        </w:r>
      </w:ins>
    </w:p>
    <w:p w14:paraId="6D8BE815" w14:textId="77777777" w:rsidR="009B44F7" w:rsidRDefault="009B44F7" w:rsidP="009B44F7">
      <w:pPr>
        <w:pStyle w:val="PL"/>
        <w:rPr>
          <w:ins w:id="3488" w:author="Ericsson" w:date="2020-01-22T14:02:00Z"/>
        </w:rPr>
      </w:pPr>
      <w:ins w:id="3489" w:author="Ericsson" w:date="2020-01-22T14:02: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2B534CDD" w14:textId="77777777" w:rsidR="009B44F7" w:rsidRDefault="009B44F7" w:rsidP="009B44F7">
      <w:pPr>
        <w:pStyle w:val="PL"/>
        <w:rPr>
          <w:ins w:id="3490" w:author="Ericsson" w:date="2020-01-22T14:02:00Z"/>
        </w:rPr>
      </w:pPr>
      <w:ins w:id="3491" w:author="Ericsson" w:date="2020-01-22T14:02:00Z">
        <w:r>
          <w:tab/>
        </w:r>
        <w:r>
          <w:tab/>
        </w:r>
        <w:r>
          <w:tab/>
        </w:r>
        <w:r>
          <w:tab/>
        </w:r>
        <w:r>
          <w:tab/>
        </w:r>
        <w:r>
          <w:tab/>
        </w:r>
        <w:r>
          <w:tab/>
        </w:r>
        <w:r>
          <w:tab/>
        </w:r>
        <w:r>
          <w:tab/>
        </w:r>
        <w:r>
          <w:tab/>
          <w:t>ms90,ms100, ms150, ms300, ms500, ms750,</w:t>
        </w:r>
      </w:ins>
    </w:p>
    <w:p w14:paraId="35B88F08" w14:textId="77777777" w:rsidR="009B44F7" w:rsidRDefault="009B44F7" w:rsidP="009B44F7">
      <w:pPr>
        <w:pStyle w:val="PL"/>
        <w:rPr>
          <w:ins w:id="3492" w:author="Ericsson" w:date="2020-01-22T14:02:00Z"/>
          <w:lang w:val="sv-SE"/>
        </w:rPr>
      </w:pPr>
      <w:ins w:id="3493" w:author="Ericsson" w:date="2020-01-22T14:02:00Z">
        <w:r>
          <w:lastRenderedPageBreak/>
          <w:tab/>
        </w:r>
        <w:r>
          <w:tab/>
        </w:r>
        <w:r>
          <w:tab/>
        </w:r>
        <w:r>
          <w:tab/>
        </w:r>
        <w:r>
          <w:tab/>
        </w:r>
        <w:r>
          <w:tab/>
        </w:r>
        <w:r>
          <w:tab/>
        </w:r>
        <w:r>
          <w:tab/>
        </w:r>
        <w:r>
          <w:tab/>
        </w:r>
        <w:r>
          <w:tab/>
        </w:r>
        <w:r>
          <w:rPr>
            <w:lang w:val="sv-SE"/>
          </w:rPr>
          <w:t>spare3, spare2, spare1}</w:t>
        </w:r>
      </w:ins>
    </w:p>
    <w:p w14:paraId="0453EA18" w14:textId="77777777" w:rsidR="009B44F7" w:rsidRDefault="009B44F7" w:rsidP="009B44F7">
      <w:pPr>
        <w:pStyle w:val="PL"/>
        <w:rPr>
          <w:ins w:id="3494" w:author="Ericsson" w:date="2020-01-22T14:02:00Z"/>
          <w:lang w:val="sv-SE"/>
        </w:rPr>
      </w:pPr>
      <w:ins w:id="3495" w:author="Ericsson" w:date="2020-01-22T14:02:00Z">
        <w:r>
          <w:rPr>
            <w:rFonts w:eastAsia="Malgun Gothic"/>
            <w:lang w:val="sv-SE"/>
          </w:rPr>
          <w:t>}</w:t>
        </w:r>
      </w:ins>
    </w:p>
    <w:p w14:paraId="22485970" w14:textId="77777777" w:rsidR="009B44F7" w:rsidRDefault="009B44F7" w:rsidP="009B44F7">
      <w:pPr>
        <w:pStyle w:val="PL"/>
        <w:rPr>
          <w:ins w:id="3496" w:author="Ericsson" w:date="2020-01-22T14:02:00Z"/>
          <w:color w:val="808080"/>
          <w:lang w:val="sv-SE"/>
        </w:rPr>
      </w:pPr>
      <w:ins w:id="3497" w:author="Ericsson" w:date="2020-01-22T14:02:00Z">
        <w:r>
          <w:rPr>
            <w:color w:val="808080"/>
            <w:lang w:val="sv-SE"/>
          </w:rPr>
          <w:t>-- TAG-ULDELAYRATIOCONFIG-STOP</w:t>
        </w:r>
      </w:ins>
    </w:p>
    <w:p w14:paraId="4C9BD270" w14:textId="77777777" w:rsidR="009B44F7" w:rsidRDefault="009B44F7" w:rsidP="009B44F7">
      <w:pPr>
        <w:pStyle w:val="PL"/>
        <w:rPr>
          <w:ins w:id="3498" w:author="Ericsson" w:date="2020-01-22T14:02:00Z"/>
          <w:color w:val="808080"/>
        </w:rPr>
      </w:pPr>
      <w:ins w:id="3499" w:author="Ericsson" w:date="2020-01-22T14:02:00Z">
        <w:r>
          <w:rPr>
            <w:color w:val="808080"/>
          </w:rPr>
          <w:t>-- ASN1STOP</w:t>
        </w:r>
      </w:ins>
    </w:p>
    <w:p w14:paraId="10E4E7BC" w14:textId="77777777" w:rsidR="009B44F7" w:rsidRDefault="009B44F7" w:rsidP="009B44F7">
      <w:pPr>
        <w:rPr>
          <w:ins w:id="3500" w:author="Ericsson" w:date="2020-01-22T14:02: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44F7" w14:paraId="265074DF" w14:textId="77777777" w:rsidTr="00853DA4">
        <w:trPr>
          <w:cantSplit/>
          <w:tblHeader/>
          <w:ins w:id="3501" w:author="Ericsson" w:date="2020-01-22T14:02:00Z"/>
        </w:trPr>
        <w:tc>
          <w:tcPr>
            <w:tcW w:w="14175" w:type="dxa"/>
          </w:tcPr>
          <w:p w14:paraId="389AD0FE" w14:textId="77777777" w:rsidR="009B44F7" w:rsidRDefault="009B44F7" w:rsidP="00853DA4">
            <w:pPr>
              <w:pStyle w:val="TAH"/>
              <w:rPr>
                <w:ins w:id="3502" w:author="Ericsson" w:date="2020-01-22T14:02:00Z"/>
                <w:lang w:eastAsia="en-GB"/>
              </w:rPr>
            </w:pPr>
            <w:ins w:id="3503" w:author="Ericsson" w:date="2020-01-22T14:02:00Z">
              <w:r>
                <w:rPr>
                  <w:i/>
                  <w:lang w:eastAsia="en-GB"/>
                </w:rPr>
                <w:t>UL-DelayRatioConfig</w:t>
              </w:r>
              <w:r>
                <w:rPr>
                  <w:lang w:eastAsia="en-GB"/>
                </w:rPr>
                <w:t xml:space="preserve"> field descriptions</w:t>
              </w:r>
            </w:ins>
          </w:p>
        </w:tc>
      </w:tr>
      <w:tr w:rsidR="009B44F7" w14:paraId="102F580D" w14:textId="77777777" w:rsidTr="00853DA4">
        <w:trPr>
          <w:cantSplit/>
          <w:ins w:id="3504" w:author="Ericsson" w:date="2020-01-22T14:02:00Z"/>
        </w:trPr>
        <w:tc>
          <w:tcPr>
            <w:tcW w:w="14175" w:type="dxa"/>
          </w:tcPr>
          <w:p w14:paraId="77A04542" w14:textId="77777777" w:rsidR="009B44F7" w:rsidRDefault="009B44F7" w:rsidP="00853DA4">
            <w:pPr>
              <w:pStyle w:val="TAL"/>
              <w:rPr>
                <w:ins w:id="3505" w:author="Ericsson" w:date="2020-01-22T14:02:00Z"/>
                <w:b/>
                <w:i/>
                <w:lang w:eastAsia="en-GB"/>
              </w:rPr>
            </w:pPr>
            <w:ins w:id="3506" w:author="Ericsson" w:date="2020-01-22T14:02:00Z">
              <w:r>
                <w:rPr>
                  <w:b/>
                  <w:i/>
                  <w:lang w:eastAsia="en-GB"/>
                </w:rPr>
                <w:t>delayThreshold</w:t>
              </w:r>
            </w:ins>
          </w:p>
          <w:p w14:paraId="5A8DE24C" w14:textId="77777777" w:rsidR="009B44F7" w:rsidRDefault="009B44F7" w:rsidP="00853DA4">
            <w:pPr>
              <w:pStyle w:val="TAL"/>
              <w:rPr>
                <w:ins w:id="3507" w:author="Ericsson" w:date="2020-01-22T14:02:00Z"/>
                <w:lang w:eastAsia="en-GB"/>
              </w:rPr>
            </w:pPr>
            <w:ins w:id="3508" w:author="Ericsson" w:date="2020-01-22T14:02:00Z">
              <w:r>
                <w:rPr>
                  <w:lang w:eastAsia="en-GB"/>
                </w:rPr>
                <w:t xml:space="preserve">Indicates the delay threshold value used by UE to provide results of UL PDCP Packet </w:t>
              </w:r>
              <w:r>
                <w:rPr>
                  <w:lang w:val="en-US" w:eastAsia="en-GB"/>
                </w:rPr>
                <w:t>excess d</w:t>
              </w:r>
              <w:r>
                <w:rPr>
                  <w:lang w:eastAsia="en-GB"/>
                </w:rPr>
                <w:t xml:space="preserve">elay per DRB measurement as specified in TS </w:t>
              </w:r>
              <w:r>
                <w:rPr>
                  <w:lang w:val="en-US"/>
                </w:rPr>
                <w:t>38.314 [x5]</w:t>
              </w:r>
              <w:r>
                <w:rPr>
                  <w:lang w:eastAsia="en-GB"/>
                </w:rPr>
                <w:t xml:space="preserve">. Value in milliseconds. </w:t>
              </w:r>
            </w:ins>
          </w:p>
        </w:tc>
      </w:tr>
    </w:tbl>
    <w:p w14:paraId="0351A76B" w14:textId="77777777" w:rsidR="009B44F7" w:rsidRDefault="009B44F7" w:rsidP="009B44F7">
      <w:pPr>
        <w:rPr>
          <w:ins w:id="3509" w:author="Ericsson" w:date="2020-01-22T14:02:00Z"/>
          <w:rFonts w:eastAsiaTheme="minorEastAsia"/>
        </w:rPr>
      </w:pPr>
    </w:p>
    <w:p w14:paraId="6E906C4A" w14:textId="77777777" w:rsidR="009B44F7" w:rsidRDefault="009B44F7" w:rsidP="009B44F7">
      <w:pPr>
        <w:pStyle w:val="Heading4"/>
        <w:rPr>
          <w:ins w:id="3510" w:author="Ericsson" w:date="2020-01-22T14:02:00Z"/>
        </w:rPr>
      </w:pPr>
      <w:ins w:id="3511" w:author="Ericsson" w:date="2020-01-22T14:02:00Z">
        <w:r>
          <w:t>–</w:t>
        </w:r>
        <w:r>
          <w:tab/>
        </w:r>
        <w:r>
          <w:rPr>
            <w:i/>
          </w:rPr>
          <w:t>UL-DelayValueConfig</w:t>
        </w:r>
      </w:ins>
    </w:p>
    <w:p w14:paraId="35974A79" w14:textId="77777777" w:rsidR="009B44F7" w:rsidRDefault="009B44F7" w:rsidP="009B44F7">
      <w:pPr>
        <w:rPr>
          <w:ins w:id="3512" w:author="Ericsson" w:date="2020-01-22T14:02:00Z"/>
          <w:lang w:val="en-US"/>
        </w:rPr>
      </w:pPr>
      <w:bookmarkStart w:id="3513" w:name="_Hlk26885691"/>
      <w:ins w:id="3514" w:author="Ericsson" w:date="2020-01-22T14:02: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3513"/>
    <w:p w14:paraId="0810CA9E" w14:textId="77777777" w:rsidR="009B44F7" w:rsidRDefault="009B44F7" w:rsidP="009B44F7">
      <w:pPr>
        <w:pStyle w:val="TH"/>
        <w:rPr>
          <w:ins w:id="3515" w:author="Ericsson" w:date="2020-01-22T14:02:00Z"/>
        </w:rPr>
      </w:pPr>
      <w:ins w:id="3516" w:author="Ericsson" w:date="2020-01-22T14:02:00Z">
        <w:r>
          <w:rPr>
            <w:bCs/>
            <w:i/>
            <w:iCs/>
          </w:rPr>
          <w:t>UL-DelayValueConfig</w:t>
        </w:r>
        <w:r>
          <w:t xml:space="preserve"> information element</w:t>
        </w:r>
      </w:ins>
    </w:p>
    <w:p w14:paraId="0739CDE4" w14:textId="77777777" w:rsidR="009B44F7" w:rsidRDefault="009B44F7" w:rsidP="009B44F7">
      <w:pPr>
        <w:pStyle w:val="PL"/>
        <w:rPr>
          <w:ins w:id="3517" w:author="Ericsson" w:date="2020-01-22T14:02:00Z"/>
          <w:color w:val="808080"/>
        </w:rPr>
      </w:pPr>
      <w:ins w:id="3518" w:author="Ericsson" w:date="2020-01-22T14:02:00Z">
        <w:r>
          <w:rPr>
            <w:color w:val="808080"/>
          </w:rPr>
          <w:t>-- ASN1START</w:t>
        </w:r>
      </w:ins>
    </w:p>
    <w:p w14:paraId="4F9C6A09" w14:textId="77777777" w:rsidR="009B44F7" w:rsidRDefault="009B44F7" w:rsidP="009B44F7">
      <w:pPr>
        <w:pStyle w:val="PL"/>
        <w:rPr>
          <w:ins w:id="3519" w:author="Ericsson" w:date="2020-01-22T14:02:00Z"/>
          <w:color w:val="808080"/>
        </w:rPr>
      </w:pPr>
      <w:ins w:id="3520" w:author="Ericsson" w:date="2020-01-22T14:02:00Z">
        <w:r>
          <w:rPr>
            <w:color w:val="808080"/>
          </w:rPr>
          <w:t>-- TAG-ULDELAYVALUECONFIG-START</w:t>
        </w:r>
      </w:ins>
    </w:p>
    <w:p w14:paraId="3E9CBCAD" w14:textId="77777777" w:rsidR="009B44F7" w:rsidRDefault="009B44F7" w:rsidP="009B44F7">
      <w:pPr>
        <w:pStyle w:val="PL"/>
        <w:rPr>
          <w:ins w:id="3521" w:author="Ericsson" w:date="2020-01-22T14:02:00Z"/>
        </w:rPr>
      </w:pPr>
    </w:p>
    <w:p w14:paraId="1DFF17C9" w14:textId="77777777" w:rsidR="009B44F7" w:rsidRDefault="009B44F7" w:rsidP="009B44F7">
      <w:pPr>
        <w:pStyle w:val="PL"/>
        <w:rPr>
          <w:ins w:id="3522" w:author="Ericsson" w:date="2020-01-22T14:02:00Z"/>
        </w:rPr>
      </w:pPr>
      <w:ins w:id="3523" w:author="Ericsson" w:date="2020-01-22T14:02:00Z">
        <w:r>
          <w:t>UL-DelayValueConfig-r16 ::=</w:t>
        </w:r>
        <w:r>
          <w:tab/>
        </w:r>
        <w:r>
          <w:tab/>
        </w:r>
        <w:r>
          <w:tab/>
        </w:r>
        <w:r>
          <w:tab/>
        </w:r>
        <w:r>
          <w:tab/>
        </w:r>
        <w:r>
          <w:rPr>
            <w:color w:val="993366"/>
          </w:rPr>
          <w:t>SEQUENCE</w:t>
        </w:r>
        <w:r>
          <w:t xml:space="preserve"> {</w:t>
        </w:r>
      </w:ins>
    </w:p>
    <w:p w14:paraId="5E4032D0" w14:textId="77777777" w:rsidR="009B44F7" w:rsidRDefault="009B44F7" w:rsidP="009B44F7">
      <w:pPr>
        <w:pStyle w:val="PL"/>
        <w:rPr>
          <w:ins w:id="3524" w:author="Ericsson" w:date="2020-01-22T14:02:00Z"/>
          <w:lang w:val="en-US"/>
        </w:rPr>
      </w:pPr>
      <w:ins w:id="3525" w:author="Ericsson" w:date="2020-01-22T14:02: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5FEA49A0" w14:textId="77777777" w:rsidR="009B44F7" w:rsidRDefault="009B44F7" w:rsidP="009B44F7">
      <w:pPr>
        <w:pStyle w:val="PL"/>
        <w:rPr>
          <w:ins w:id="3526" w:author="Ericsson" w:date="2020-01-22T14:02:00Z"/>
          <w:lang w:val="sv-SE"/>
        </w:rPr>
      </w:pPr>
      <w:ins w:id="3527" w:author="Ericsson" w:date="2020-01-22T14:02:00Z">
        <w:r>
          <w:rPr>
            <w:lang w:val="sv-SE"/>
          </w:rPr>
          <w:t>}</w:t>
        </w:r>
      </w:ins>
    </w:p>
    <w:p w14:paraId="3A1766D4" w14:textId="77777777" w:rsidR="009B44F7" w:rsidRDefault="009B44F7" w:rsidP="009B44F7">
      <w:pPr>
        <w:pStyle w:val="PL"/>
        <w:rPr>
          <w:ins w:id="3528" w:author="Ericsson" w:date="2020-01-22T14:02:00Z"/>
          <w:lang w:val="sv-SE"/>
        </w:rPr>
      </w:pPr>
    </w:p>
    <w:p w14:paraId="2ED0957A" w14:textId="77777777" w:rsidR="009B44F7" w:rsidRDefault="009B44F7" w:rsidP="009B44F7">
      <w:pPr>
        <w:pStyle w:val="PL"/>
        <w:rPr>
          <w:ins w:id="3529" w:author="Ericsson" w:date="2020-01-22T14:02:00Z"/>
          <w:color w:val="808080"/>
          <w:lang w:val="sv-SE"/>
        </w:rPr>
      </w:pPr>
      <w:ins w:id="3530" w:author="Ericsson" w:date="2020-01-22T14:02:00Z">
        <w:r>
          <w:rPr>
            <w:color w:val="808080"/>
            <w:lang w:val="sv-SE"/>
          </w:rPr>
          <w:t>-- TAG-ULDELAYVALUECONFIG-STOP</w:t>
        </w:r>
      </w:ins>
    </w:p>
    <w:p w14:paraId="13034795" w14:textId="77777777" w:rsidR="009B44F7" w:rsidRDefault="009B44F7" w:rsidP="009B44F7">
      <w:pPr>
        <w:pStyle w:val="PL"/>
        <w:rPr>
          <w:ins w:id="3531" w:author="Ericsson" w:date="2020-01-22T14:02:00Z"/>
          <w:color w:val="808080"/>
        </w:rPr>
      </w:pPr>
      <w:ins w:id="3532" w:author="Ericsson" w:date="2020-01-22T14:02:00Z">
        <w:r>
          <w:rPr>
            <w:color w:val="808080"/>
          </w:rPr>
          <w:t>-- ASN1STOP</w:t>
        </w:r>
      </w:ins>
    </w:p>
    <w:p w14:paraId="7FDDE5EF" w14:textId="77777777" w:rsidR="009B44F7" w:rsidRDefault="009B44F7" w:rsidP="009B44F7">
      <w:pPr>
        <w:rPr>
          <w:ins w:id="3533" w:author="Ericsson" w:date="2020-01-22T14:02: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B44F7" w14:paraId="4B170F5D" w14:textId="77777777" w:rsidTr="00853DA4">
        <w:trPr>
          <w:cantSplit/>
          <w:tblHeader/>
          <w:ins w:id="3534" w:author="Ericsson" w:date="2020-01-22T14:02:00Z"/>
        </w:trPr>
        <w:tc>
          <w:tcPr>
            <w:tcW w:w="14175" w:type="dxa"/>
          </w:tcPr>
          <w:p w14:paraId="7ECAF49C" w14:textId="77777777" w:rsidR="009B44F7" w:rsidRDefault="009B44F7" w:rsidP="00853DA4">
            <w:pPr>
              <w:pStyle w:val="TAH"/>
              <w:rPr>
                <w:ins w:id="3535" w:author="Ericsson" w:date="2020-01-22T14:02:00Z"/>
                <w:lang w:eastAsia="en-GB"/>
              </w:rPr>
            </w:pPr>
            <w:ins w:id="3536" w:author="Ericsson" w:date="2020-01-22T14:02:00Z">
              <w:r>
                <w:rPr>
                  <w:i/>
                  <w:lang w:eastAsia="en-GB"/>
                </w:rPr>
                <w:t>UL-DelayValueConfig</w:t>
              </w:r>
              <w:r>
                <w:rPr>
                  <w:lang w:eastAsia="en-GB"/>
                </w:rPr>
                <w:t xml:space="preserve"> field descriptions</w:t>
              </w:r>
            </w:ins>
          </w:p>
        </w:tc>
      </w:tr>
      <w:tr w:rsidR="009B44F7" w14:paraId="0A119A42" w14:textId="77777777" w:rsidTr="00853DA4">
        <w:trPr>
          <w:cantSplit/>
          <w:ins w:id="3537" w:author="Ericsson" w:date="2020-01-22T14:02:00Z"/>
        </w:trPr>
        <w:tc>
          <w:tcPr>
            <w:tcW w:w="14175" w:type="dxa"/>
          </w:tcPr>
          <w:p w14:paraId="4EB54504" w14:textId="77777777" w:rsidR="009B44F7" w:rsidRDefault="009B44F7" w:rsidP="00853DA4">
            <w:pPr>
              <w:pStyle w:val="TAL"/>
              <w:rPr>
                <w:ins w:id="3538" w:author="Ericsson" w:date="2020-01-22T14:02:00Z"/>
                <w:b/>
                <w:i/>
                <w:lang w:eastAsia="en-GB"/>
              </w:rPr>
            </w:pPr>
            <w:ins w:id="3539" w:author="Ericsson" w:date="2020-01-22T14:02:00Z">
              <w:r>
                <w:rPr>
                  <w:b/>
                  <w:i/>
                  <w:lang w:eastAsia="en-GB"/>
                </w:rPr>
                <w:t>Delay-DRBlist</w:t>
              </w:r>
            </w:ins>
          </w:p>
          <w:p w14:paraId="1B258951" w14:textId="77777777" w:rsidR="009B44F7" w:rsidRDefault="009B44F7" w:rsidP="00853DA4">
            <w:pPr>
              <w:pStyle w:val="TAL"/>
              <w:rPr>
                <w:ins w:id="3540" w:author="Ericsson" w:date="2020-01-22T14:02:00Z"/>
                <w:lang w:eastAsia="en-GB"/>
              </w:rPr>
            </w:pPr>
            <w:ins w:id="3541" w:author="Ericsson" w:date="2020-01-22T14:02:00Z">
              <w:r>
                <w:rPr>
                  <w:rFonts w:eastAsia="DengXian" w:hint="eastAsia"/>
                </w:rPr>
                <w:t xml:space="preserve">Indicates the DRB </w:t>
              </w:r>
              <w:r>
                <w:rPr>
                  <w:rFonts w:eastAsia="DengXian"/>
                </w:rPr>
                <w:t>IDs used</w:t>
              </w:r>
              <w:r>
                <w:rPr>
                  <w:lang w:eastAsia="en-GB"/>
                </w:rPr>
                <w:t xml:space="preserve"> by UE to provide results of UL PDCP Packet Delay </w:t>
              </w:r>
              <w:r>
                <w:rPr>
                  <w:lang w:val="en-US" w:eastAsia="en-GB"/>
                </w:rPr>
                <w:t xml:space="preserve">value </w:t>
              </w:r>
              <w:r>
                <w:rPr>
                  <w:lang w:eastAsia="en-GB"/>
                </w:rPr>
                <w:t xml:space="preserve">per DRB measurement as specified in TS </w:t>
              </w:r>
              <w:r>
                <w:rPr>
                  <w:lang w:val="en-US"/>
                </w:rPr>
                <w:t>38.314 [x5]</w:t>
              </w:r>
              <w:r>
                <w:rPr>
                  <w:lang w:eastAsia="en-GB"/>
                </w:rPr>
                <w:t>.</w:t>
              </w:r>
            </w:ins>
          </w:p>
        </w:tc>
      </w:tr>
    </w:tbl>
    <w:p w14:paraId="2C1EDBE4" w14:textId="77777777" w:rsidR="009B44F7" w:rsidRPr="00325D1F" w:rsidRDefault="009B44F7" w:rsidP="00C1597C"/>
    <w:p w14:paraId="14AE020F" w14:textId="77777777" w:rsidR="002C5D28" w:rsidRPr="00325D1F" w:rsidRDefault="002C5D28" w:rsidP="00BF6C0D">
      <w:pPr>
        <w:pStyle w:val="Heading4"/>
        <w:rPr>
          <w:i/>
          <w:iCs/>
          <w:lang w:val="en-GB"/>
        </w:rPr>
      </w:pPr>
      <w:bookmarkStart w:id="3542" w:name="_Toc20426138"/>
      <w:bookmarkStart w:id="3543" w:name="_Toc29321535"/>
      <w:r w:rsidRPr="00325D1F">
        <w:rPr>
          <w:i/>
          <w:lang w:val="en-GB"/>
        </w:rPr>
        <w:t>–</w:t>
      </w:r>
      <w:r w:rsidRPr="00325D1F">
        <w:rPr>
          <w:i/>
          <w:lang w:val="en-GB"/>
        </w:rPr>
        <w:tab/>
        <w:t>UplinkConfigCommon</w:t>
      </w:r>
      <w:bookmarkEnd w:id="3542"/>
      <w:bookmarkEnd w:id="3543"/>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459"/>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3544" w:name="_Toc20426139"/>
      <w:bookmarkStart w:id="3545" w:name="_Toc29321536"/>
      <w:r w:rsidRPr="00325D1F">
        <w:rPr>
          <w:lang w:val="en-GB"/>
        </w:rPr>
        <w:t>–</w:t>
      </w:r>
      <w:r w:rsidRPr="00325D1F">
        <w:rPr>
          <w:lang w:val="en-GB"/>
        </w:rPr>
        <w:tab/>
      </w:r>
      <w:r w:rsidRPr="00325D1F">
        <w:rPr>
          <w:i/>
          <w:lang w:val="en-GB"/>
        </w:rPr>
        <w:t>UplinkConfigCommonSIB</w:t>
      </w:r>
      <w:bookmarkEnd w:id="3544"/>
      <w:bookmarkEnd w:id="3545"/>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3546" w:name="_Toc20426140"/>
      <w:bookmarkStart w:id="3547" w:name="_Toc29321537"/>
      <w:r w:rsidRPr="00325D1F">
        <w:rPr>
          <w:rFonts w:eastAsia="SimSun"/>
          <w:lang w:val="en-GB"/>
        </w:rPr>
        <w:lastRenderedPageBreak/>
        <w:t>–</w:t>
      </w:r>
      <w:r w:rsidRPr="00325D1F">
        <w:rPr>
          <w:rFonts w:eastAsia="SimSun"/>
          <w:lang w:val="en-GB"/>
        </w:rPr>
        <w:tab/>
      </w:r>
      <w:r w:rsidRPr="00325D1F">
        <w:rPr>
          <w:rFonts w:eastAsia="SimSun"/>
          <w:i/>
          <w:lang w:val="en-GB"/>
        </w:rPr>
        <w:t>UplinkTxDirectCurrentList</w:t>
      </w:r>
      <w:bookmarkEnd w:id="3546"/>
      <w:bookmarkEnd w:id="3547"/>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354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3549" w:name="_Toc20426141"/>
      <w:bookmarkStart w:id="3550" w:name="_Toc29321538"/>
      <w:bookmarkEnd w:id="3548"/>
      <w:r w:rsidRPr="00325D1F">
        <w:rPr>
          <w:lang w:val="en-GB"/>
        </w:rPr>
        <w:t>–</w:t>
      </w:r>
      <w:r w:rsidRPr="00325D1F">
        <w:rPr>
          <w:lang w:val="en-GB"/>
        </w:rPr>
        <w:tab/>
      </w:r>
      <w:r w:rsidRPr="00325D1F">
        <w:rPr>
          <w:i/>
          <w:lang w:val="en-GB"/>
        </w:rPr>
        <w:t>ZP-CSI-RS-Resource</w:t>
      </w:r>
      <w:bookmarkEnd w:id="3549"/>
      <w:bookmarkEnd w:id="3550"/>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3551" w:name="_Toc20426142"/>
      <w:bookmarkStart w:id="3552" w:name="_Toc29321539"/>
      <w:r w:rsidRPr="00325D1F">
        <w:rPr>
          <w:lang w:val="en-GB"/>
        </w:rPr>
        <w:lastRenderedPageBreak/>
        <w:t>–</w:t>
      </w:r>
      <w:r w:rsidRPr="00325D1F">
        <w:rPr>
          <w:lang w:val="en-GB"/>
        </w:rPr>
        <w:tab/>
      </w:r>
      <w:r w:rsidRPr="00325D1F">
        <w:rPr>
          <w:i/>
          <w:lang w:val="en-GB"/>
        </w:rPr>
        <w:t>ZP-CSI-RS-ResourceSet</w:t>
      </w:r>
      <w:bookmarkEnd w:id="3551"/>
      <w:bookmarkEnd w:id="3552"/>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3553" w:name="_Toc20426143"/>
      <w:bookmarkStart w:id="3554" w:name="_Toc29321540"/>
      <w:r w:rsidRPr="00325D1F">
        <w:rPr>
          <w:lang w:val="en-GB"/>
        </w:rPr>
        <w:t>–</w:t>
      </w:r>
      <w:r w:rsidRPr="00325D1F">
        <w:rPr>
          <w:lang w:val="en-GB"/>
        </w:rPr>
        <w:tab/>
      </w:r>
      <w:r w:rsidRPr="00325D1F">
        <w:rPr>
          <w:i/>
          <w:lang w:val="en-GB"/>
        </w:rPr>
        <w:t>ZP-CSI-RS-ResourceSetId</w:t>
      </w:r>
      <w:bookmarkEnd w:id="3553"/>
      <w:bookmarkEnd w:id="3554"/>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3555" w:name="_Toc20426144"/>
      <w:bookmarkStart w:id="3556" w:name="_Toc29321541"/>
      <w:r w:rsidRPr="00325D1F">
        <w:rPr>
          <w:lang w:val="en-GB"/>
        </w:rPr>
        <w:t>6.3.3</w:t>
      </w:r>
      <w:r w:rsidRPr="00325D1F">
        <w:rPr>
          <w:lang w:val="en-GB"/>
        </w:rPr>
        <w:tab/>
        <w:t>UE capability information elements</w:t>
      </w:r>
      <w:bookmarkEnd w:id="3555"/>
      <w:bookmarkEnd w:id="3556"/>
    </w:p>
    <w:p w14:paraId="382EB701" w14:textId="77777777" w:rsidR="002C5D28" w:rsidRPr="00325D1F" w:rsidRDefault="002C5D28" w:rsidP="002C5D28">
      <w:pPr>
        <w:pStyle w:val="Heading4"/>
        <w:rPr>
          <w:lang w:val="en-GB"/>
        </w:rPr>
      </w:pPr>
      <w:bookmarkStart w:id="3557" w:name="_Toc20426145"/>
      <w:bookmarkStart w:id="3558" w:name="_Toc29321542"/>
      <w:r w:rsidRPr="00325D1F">
        <w:rPr>
          <w:lang w:val="en-GB"/>
        </w:rPr>
        <w:t>–</w:t>
      </w:r>
      <w:r w:rsidRPr="00325D1F">
        <w:rPr>
          <w:lang w:val="en-GB"/>
        </w:rPr>
        <w:tab/>
      </w:r>
      <w:r w:rsidRPr="00325D1F">
        <w:rPr>
          <w:i/>
          <w:lang w:val="en-GB"/>
        </w:rPr>
        <w:t>AccessStratumRelease</w:t>
      </w:r>
      <w:bookmarkEnd w:id="3557"/>
      <w:bookmarkEnd w:id="3558"/>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lastRenderedPageBreak/>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3559" w:name="_Toc20426146"/>
      <w:bookmarkStart w:id="3560" w:name="_Toc29321543"/>
      <w:r w:rsidRPr="00325D1F">
        <w:rPr>
          <w:lang w:val="en-GB"/>
        </w:rPr>
        <w:t>–</w:t>
      </w:r>
      <w:r w:rsidRPr="00325D1F">
        <w:rPr>
          <w:lang w:val="en-GB"/>
        </w:rPr>
        <w:tab/>
      </w:r>
      <w:r w:rsidRPr="00325D1F">
        <w:rPr>
          <w:i/>
          <w:noProof/>
          <w:lang w:val="en-GB"/>
        </w:rPr>
        <w:t>BandCombinationList</w:t>
      </w:r>
      <w:bookmarkEnd w:id="3559"/>
      <w:bookmarkEnd w:id="3560"/>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561" w:name="_Hlk535846965"/>
      <w:r w:rsidRPr="00325D1F">
        <w:t>supportedBandwidthCombinationSet</w:t>
      </w:r>
      <w:bookmarkEnd w:id="3561"/>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562"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562"/>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3563" w:name="_Toc20426147"/>
      <w:bookmarkStart w:id="3564" w:name="_Toc29321544"/>
      <w:r w:rsidRPr="00325D1F">
        <w:rPr>
          <w:lang w:val="en-GB"/>
        </w:rPr>
        <w:t>–</w:t>
      </w:r>
      <w:r w:rsidRPr="00325D1F">
        <w:rPr>
          <w:lang w:val="en-GB"/>
        </w:rPr>
        <w:tab/>
      </w:r>
      <w:r w:rsidRPr="00325D1F">
        <w:rPr>
          <w:i/>
          <w:noProof/>
          <w:lang w:val="en-GB"/>
        </w:rPr>
        <w:t>CA-BandwidthClassEUTRA</w:t>
      </w:r>
      <w:bookmarkEnd w:id="3563"/>
      <w:bookmarkEnd w:id="3564"/>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3565" w:name="_Toc20426148"/>
      <w:bookmarkStart w:id="3566" w:name="_Toc29321545"/>
      <w:r w:rsidRPr="00325D1F">
        <w:rPr>
          <w:lang w:val="en-GB"/>
        </w:rPr>
        <w:t>–</w:t>
      </w:r>
      <w:r w:rsidRPr="00325D1F">
        <w:rPr>
          <w:lang w:val="en-GB"/>
        </w:rPr>
        <w:tab/>
      </w:r>
      <w:r w:rsidRPr="00325D1F">
        <w:rPr>
          <w:i/>
          <w:noProof/>
          <w:lang w:val="en-GB"/>
        </w:rPr>
        <w:t>CA-BandwidthClassNR</w:t>
      </w:r>
      <w:bookmarkEnd w:id="3565"/>
      <w:bookmarkEnd w:id="3566"/>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3567" w:name="_Toc20426149"/>
      <w:bookmarkStart w:id="3568" w:name="_Toc29321546"/>
      <w:r w:rsidRPr="00325D1F">
        <w:rPr>
          <w:lang w:val="en-GB"/>
        </w:rPr>
        <w:t>–</w:t>
      </w:r>
      <w:r w:rsidRPr="00325D1F">
        <w:rPr>
          <w:lang w:val="en-GB"/>
        </w:rPr>
        <w:tab/>
      </w:r>
      <w:r w:rsidRPr="00325D1F">
        <w:rPr>
          <w:i/>
          <w:noProof/>
          <w:lang w:val="en-GB"/>
        </w:rPr>
        <w:t>CA-ParametersEUTRA</w:t>
      </w:r>
      <w:bookmarkEnd w:id="3567"/>
      <w:bookmarkEnd w:id="3568"/>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3569" w:name="_Toc20426150"/>
      <w:bookmarkStart w:id="3570" w:name="_Toc29321547"/>
      <w:r w:rsidRPr="00325D1F">
        <w:rPr>
          <w:lang w:val="en-GB"/>
        </w:rPr>
        <w:t>–</w:t>
      </w:r>
      <w:r w:rsidRPr="00325D1F">
        <w:rPr>
          <w:lang w:val="en-GB"/>
        </w:rPr>
        <w:tab/>
      </w:r>
      <w:r w:rsidRPr="00325D1F">
        <w:rPr>
          <w:i/>
          <w:lang w:val="en-GB"/>
        </w:rPr>
        <w:t>CA-ParametersNR</w:t>
      </w:r>
      <w:bookmarkEnd w:id="3569"/>
      <w:bookmarkEnd w:id="3570"/>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571" w:name="_Hlk2994945"/>
      <w:r w:rsidRPr="00325D1F">
        <w:t xml:space="preserve">    </w:t>
      </w:r>
      <w:r w:rsidR="00451C19" w:rsidRPr="00325D1F">
        <w:t>dummy</w:t>
      </w:r>
      <w:bookmarkEnd w:id="3571"/>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3572" w:name="_Toc20426151"/>
      <w:bookmarkStart w:id="3573" w:name="_Toc29321548"/>
      <w:r w:rsidRPr="00325D1F">
        <w:rPr>
          <w:lang w:val="en-GB"/>
        </w:rPr>
        <w:t>–</w:t>
      </w:r>
      <w:r w:rsidRPr="00325D1F">
        <w:rPr>
          <w:lang w:val="en-GB"/>
        </w:rPr>
        <w:tab/>
      </w:r>
      <w:bookmarkStart w:id="3574" w:name="_Hlk9949516"/>
      <w:r w:rsidRPr="00325D1F">
        <w:rPr>
          <w:lang w:val="en-GB"/>
        </w:rPr>
        <w:t>CA-ParametersNRDC</w:t>
      </w:r>
      <w:bookmarkEnd w:id="3572"/>
      <w:bookmarkEnd w:id="3573"/>
      <w:bookmarkEnd w:id="3574"/>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3575" w:name="_Toc20426152"/>
      <w:bookmarkStart w:id="3576" w:name="_Toc29321549"/>
      <w:r w:rsidRPr="00325D1F">
        <w:rPr>
          <w:lang w:val="en-GB"/>
        </w:rPr>
        <w:t>–</w:t>
      </w:r>
      <w:r w:rsidRPr="00325D1F">
        <w:rPr>
          <w:lang w:val="en-GB"/>
        </w:rPr>
        <w:tab/>
      </w:r>
      <w:r w:rsidRPr="00325D1F">
        <w:rPr>
          <w:i/>
          <w:lang w:val="en-GB"/>
        </w:rPr>
        <w:t>CodebookParameters</w:t>
      </w:r>
      <w:bookmarkEnd w:id="3575"/>
      <w:bookmarkEnd w:id="3576"/>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3577" w:name="_Toc20426153"/>
      <w:bookmarkStart w:id="3578" w:name="_Toc29321550"/>
      <w:r w:rsidRPr="00325D1F">
        <w:rPr>
          <w:lang w:val="en-GB"/>
        </w:rPr>
        <w:t>–</w:t>
      </w:r>
      <w:r w:rsidRPr="00325D1F">
        <w:rPr>
          <w:lang w:val="en-GB"/>
        </w:rPr>
        <w:tab/>
      </w:r>
      <w:r w:rsidRPr="00325D1F">
        <w:rPr>
          <w:i/>
          <w:lang w:val="en-GB"/>
        </w:rPr>
        <w:t>FeatureSetCombination</w:t>
      </w:r>
      <w:bookmarkEnd w:id="3577"/>
      <w:bookmarkEnd w:id="3578"/>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579"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579"/>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3580" w:name="_Toc20426154"/>
      <w:bookmarkStart w:id="3581" w:name="_Toc29321551"/>
      <w:r w:rsidRPr="00325D1F">
        <w:rPr>
          <w:lang w:val="en-GB"/>
        </w:rPr>
        <w:t>–</w:t>
      </w:r>
      <w:r w:rsidRPr="00325D1F">
        <w:rPr>
          <w:lang w:val="en-GB"/>
        </w:rPr>
        <w:tab/>
      </w:r>
      <w:r w:rsidRPr="00325D1F">
        <w:rPr>
          <w:i/>
          <w:lang w:val="en-GB"/>
        </w:rPr>
        <w:t>FeatureSetCombinationId</w:t>
      </w:r>
      <w:bookmarkEnd w:id="3580"/>
      <w:bookmarkEnd w:id="3581"/>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3582" w:name="_Toc20426155"/>
      <w:bookmarkStart w:id="3583" w:name="_Toc29321552"/>
      <w:r w:rsidRPr="00325D1F">
        <w:rPr>
          <w:lang w:val="en-GB"/>
        </w:rPr>
        <w:t>–</w:t>
      </w:r>
      <w:r w:rsidRPr="00325D1F">
        <w:rPr>
          <w:lang w:val="en-GB"/>
        </w:rPr>
        <w:tab/>
      </w:r>
      <w:r w:rsidRPr="00325D1F">
        <w:rPr>
          <w:i/>
          <w:lang w:val="en-GB"/>
        </w:rPr>
        <w:t>FeatureSetDownlink</w:t>
      </w:r>
      <w:bookmarkEnd w:id="3582"/>
      <w:bookmarkEnd w:id="3583"/>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3584" w:name="_Toc20426156"/>
      <w:bookmarkStart w:id="3585" w:name="_Toc29321553"/>
      <w:bookmarkStart w:id="3586" w:name="_Hlk536765073"/>
      <w:r w:rsidRPr="00325D1F">
        <w:rPr>
          <w:lang w:val="en-GB"/>
        </w:rPr>
        <w:t>–</w:t>
      </w:r>
      <w:r w:rsidRPr="00325D1F">
        <w:rPr>
          <w:lang w:val="en-GB"/>
        </w:rPr>
        <w:tab/>
      </w:r>
      <w:r w:rsidRPr="00325D1F">
        <w:rPr>
          <w:i/>
          <w:lang w:val="en-GB"/>
        </w:rPr>
        <w:t>FeatureSetDownlinkId</w:t>
      </w:r>
      <w:bookmarkEnd w:id="3584"/>
      <w:bookmarkEnd w:id="3585"/>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586"/>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3587" w:name="_Toc20426157"/>
      <w:bookmarkStart w:id="3588" w:name="_Toc29321554"/>
      <w:r w:rsidRPr="00325D1F">
        <w:rPr>
          <w:lang w:val="en-GB"/>
        </w:rPr>
        <w:t>–</w:t>
      </w:r>
      <w:r w:rsidRPr="00325D1F">
        <w:rPr>
          <w:lang w:val="en-GB"/>
        </w:rPr>
        <w:tab/>
      </w:r>
      <w:r w:rsidRPr="00325D1F">
        <w:rPr>
          <w:i/>
          <w:noProof/>
          <w:lang w:val="en-GB"/>
        </w:rPr>
        <w:t>FeatureSetDownlinkPerCC</w:t>
      </w:r>
      <w:bookmarkEnd w:id="3587"/>
      <w:bookmarkEnd w:id="3588"/>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589"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589"/>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3590" w:name="_Toc20426158"/>
      <w:bookmarkStart w:id="3591" w:name="_Toc29321555"/>
      <w:r w:rsidRPr="00325D1F">
        <w:rPr>
          <w:lang w:val="en-GB"/>
        </w:rPr>
        <w:t>–</w:t>
      </w:r>
      <w:r w:rsidRPr="00325D1F">
        <w:rPr>
          <w:lang w:val="en-GB"/>
        </w:rPr>
        <w:tab/>
      </w:r>
      <w:r w:rsidRPr="00325D1F">
        <w:rPr>
          <w:i/>
          <w:lang w:val="en-GB"/>
        </w:rPr>
        <w:t>FeatureSetDownlinkPerCC-Id</w:t>
      </w:r>
      <w:bookmarkEnd w:id="3590"/>
      <w:bookmarkEnd w:id="3591"/>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3592" w:name="_Toc20426159"/>
      <w:bookmarkStart w:id="3593" w:name="_Toc29321556"/>
      <w:bookmarkStart w:id="3594" w:name="_Hlk536765072"/>
      <w:r w:rsidRPr="00325D1F">
        <w:rPr>
          <w:lang w:val="en-GB"/>
        </w:rPr>
        <w:t>–</w:t>
      </w:r>
      <w:r w:rsidRPr="00325D1F">
        <w:rPr>
          <w:lang w:val="en-GB"/>
        </w:rPr>
        <w:tab/>
      </w:r>
      <w:r w:rsidRPr="00325D1F">
        <w:rPr>
          <w:i/>
          <w:lang w:val="en-GB"/>
        </w:rPr>
        <w:t>FeatureSetEUTRA-DownlinkId</w:t>
      </w:r>
      <w:bookmarkEnd w:id="3592"/>
      <w:bookmarkEnd w:id="3593"/>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3595" w:name="_Toc20426160"/>
      <w:bookmarkStart w:id="3596" w:name="_Toc29321557"/>
      <w:bookmarkEnd w:id="3594"/>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595"/>
      <w:bookmarkEnd w:id="3596"/>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597"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597"/>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3598" w:name="_Toc20426161"/>
      <w:bookmarkStart w:id="3599" w:name="_Toc29321558"/>
      <w:r w:rsidRPr="00325D1F">
        <w:rPr>
          <w:lang w:val="en-GB"/>
        </w:rPr>
        <w:t>–</w:t>
      </w:r>
      <w:r w:rsidRPr="00325D1F">
        <w:rPr>
          <w:lang w:val="en-GB"/>
        </w:rPr>
        <w:tab/>
      </w:r>
      <w:r w:rsidRPr="00325D1F">
        <w:rPr>
          <w:i/>
          <w:lang w:val="en-GB"/>
        </w:rPr>
        <w:t>FeatureSets</w:t>
      </w:r>
      <w:bookmarkEnd w:id="3598"/>
      <w:bookmarkEnd w:id="3599"/>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600" w:name="_Hlk536765074"/>
      <w:r w:rsidRPr="00325D1F">
        <w:t>FeatureSets</w:t>
      </w:r>
      <w:bookmarkEnd w:id="3600"/>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3601" w:name="_Toc20426162"/>
      <w:bookmarkStart w:id="3602" w:name="_Toc29321559"/>
      <w:r w:rsidRPr="00325D1F">
        <w:rPr>
          <w:lang w:val="en-GB"/>
        </w:rPr>
        <w:lastRenderedPageBreak/>
        <w:t>–</w:t>
      </w:r>
      <w:r w:rsidRPr="00325D1F">
        <w:rPr>
          <w:lang w:val="en-GB"/>
        </w:rPr>
        <w:tab/>
      </w:r>
      <w:bookmarkStart w:id="3603" w:name="_Hlk2167966"/>
      <w:r w:rsidRPr="00325D1F">
        <w:rPr>
          <w:i/>
          <w:lang w:val="en-GB"/>
        </w:rPr>
        <w:t>FeatureSetUplink</w:t>
      </w:r>
      <w:bookmarkEnd w:id="3601"/>
      <w:bookmarkEnd w:id="3602"/>
      <w:bookmarkEnd w:id="3603"/>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604" w:name="_Hlk20466802"/>
      <w:r w:rsidR="0089201F" w:rsidRPr="00325D1F">
        <w:t xml:space="preserve">                          </w:t>
      </w:r>
      <w:r w:rsidRPr="00325D1F">
        <w:t xml:space="preserve">  </w:t>
      </w:r>
      <w:bookmarkEnd w:id="3604"/>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3605" w:name="_Toc20426163"/>
      <w:bookmarkStart w:id="3606"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605"/>
      <w:bookmarkEnd w:id="3606"/>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3607" w:name="_Toc20426164"/>
      <w:bookmarkStart w:id="3608" w:name="_Toc29321561"/>
      <w:r w:rsidRPr="00325D1F">
        <w:rPr>
          <w:lang w:val="en-GB"/>
        </w:rPr>
        <w:t>–</w:t>
      </w:r>
      <w:r w:rsidRPr="00325D1F">
        <w:rPr>
          <w:lang w:val="en-GB"/>
        </w:rPr>
        <w:tab/>
      </w:r>
      <w:r w:rsidRPr="00325D1F">
        <w:rPr>
          <w:i/>
          <w:noProof/>
          <w:lang w:val="en-GB"/>
        </w:rPr>
        <w:t>FeatureSetUplinkPerCC</w:t>
      </w:r>
      <w:bookmarkEnd w:id="3607"/>
      <w:bookmarkEnd w:id="3608"/>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3609" w:name="_Toc20426165"/>
      <w:bookmarkStart w:id="3610" w:name="_Toc29321562"/>
      <w:r w:rsidRPr="00325D1F">
        <w:rPr>
          <w:lang w:val="en-GB"/>
        </w:rPr>
        <w:t>–</w:t>
      </w:r>
      <w:r w:rsidRPr="00325D1F">
        <w:rPr>
          <w:lang w:val="en-GB"/>
        </w:rPr>
        <w:tab/>
      </w:r>
      <w:r w:rsidRPr="00325D1F">
        <w:rPr>
          <w:i/>
          <w:lang w:val="en-GB"/>
        </w:rPr>
        <w:t>FeatureSetUplinkPerCC-Id</w:t>
      </w:r>
      <w:bookmarkEnd w:id="3609"/>
      <w:bookmarkEnd w:id="3610"/>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3611" w:name="_Toc20426166"/>
      <w:bookmarkStart w:id="3612" w:name="_Toc29321563"/>
      <w:r w:rsidRPr="00325D1F">
        <w:rPr>
          <w:lang w:val="en-GB"/>
        </w:rPr>
        <w:t>–</w:t>
      </w:r>
      <w:r w:rsidRPr="00325D1F">
        <w:rPr>
          <w:lang w:val="en-GB"/>
        </w:rPr>
        <w:tab/>
      </w:r>
      <w:bookmarkStart w:id="3613" w:name="_Hlk515425180"/>
      <w:r w:rsidRPr="00325D1F">
        <w:rPr>
          <w:i/>
          <w:noProof/>
          <w:lang w:val="en-GB"/>
        </w:rPr>
        <w:t>FreqBandIndicatorEUTRA</w:t>
      </w:r>
      <w:bookmarkEnd w:id="3611"/>
      <w:bookmarkEnd w:id="3612"/>
      <w:bookmarkEnd w:id="3613"/>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3614" w:name="_Toc20426167"/>
      <w:bookmarkStart w:id="3615" w:name="_Toc29321564"/>
      <w:r w:rsidRPr="00325D1F">
        <w:rPr>
          <w:lang w:val="en-GB"/>
        </w:rPr>
        <w:lastRenderedPageBreak/>
        <w:t>–</w:t>
      </w:r>
      <w:r w:rsidRPr="00325D1F">
        <w:rPr>
          <w:lang w:val="en-GB"/>
        </w:rPr>
        <w:tab/>
      </w:r>
      <w:r w:rsidRPr="00325D1F">
        <w:rPr>
          <w:i/>
          <w:noProof/>
          <w:lang w:val="en-GB"/>
        </w:rPr>
        <w:t>FreqBandList</w:t>
      </w:r>
      <w:bookmarkEnd w:id="3614"/>
      <w:bookmarkEnd w:id="3615"/>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616"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616"/>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617"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618" w:name="_Hlk516049342"/>
      <w:bookmarkEnd w:id="3617"/>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618"/>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3619" w:name="_Toc20426168"/>
      <w:bookmarkStart w:id="3620" w:name="_Toc29321565"/>
      <w:r w:rsidRPr="00325D1F">
        <w:rPr>
          <w:lang w:val="en-GB"/>
        </w:rPr>
        <w:t>–</w:t>
      </w:r>
      <w:r w:rsidRPr="00325D1F">
        <w:rPr>
          <w:lang w:val="en-GB"/>
        </w:rPr>
        <w:tab/>
      </w:r>
      <w:r w:rsidRPr="00325D1F">
        <w:rPr>
          <w:i/>
          <w:noProof/>
          <w:lang w:val="en-GB"/>
        </w:rPr>
        <w:t>FreqSeparationClass</w:t>
      </w:r>
      <w:bookmarkEnd w:id="3619"/>
      <w:bookmarkEnd w:id="3620"/>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3621" w:name="_Toc20426169"/>
      <w:bookmarkStart w:id="3622" w:name="_Toc29321566"/>
      <w:r w:rsidRPr="00325D1F">
        <w:rPr>
          <w:lang w:val="en-GB"/>
        </w:rPr>
        <w:t>–</w:t>
      </w:r>
      <w:r w:rsidRPr="00325D1F">
        <w:rPr>
          <w:lang w:val="en-GB"/>
        </w:rPr>
        <w:tab/>
      </w:r>
      <w:r w:rsidRPr="00325D1F">
        <w:rPr>
          <w:i/>
          <w:noProof/>
          <w:lang w:val="en-GB"/>
        </w:rPr>
        <w:t>IMS-Parameters</w:t>
      </w:r>
      <w:bookmarkEnd w:id="3621"/>
      <w:bookmarkEnd w:id="3622"/>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3623" w:name="_Toc20426170"/>
      <w:bookmarkStart w:id="3624" w:name="_Toc29321567"/>
      <w:r w:rsidRPr="00325D1F">
        <w:rPr>
          <w:lang w:val="en-GB"/>
        </w:rPr>
        <w:t>–</w:t>
      </w:r>
      <w:r w:rsidRPr="00325D1F">
        <w:rPr>
          <w:lang w:val="en-GB"/>
        </w:rPr>
        <w:tab/>
      </w:r>
      <w:r w:rsidRPr="00325D1F">
        <w:rPr>
          <w:i/>
          <w:lang w:val="en-GB"/>
        </w:rPr>
        <w:t>InterRAT-Parameters</w:t>
      </w:r>
      <w:bookmarkEnd w:id="3623"/>
      <w:bookmarkEnd w:id="3624"/>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3625" w:name="_Toc20426171"/>
      <w:bookmarkStart w:id="3626"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625"/>
      <w:bookmarkEnd w:id="3626"/>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3627" w:name="_Toc20426172"/>
      <w:bookmarkStart w:id="3628"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627"/>
      <w:bookmarkEnd w:id="3628"/>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3629" w:name="_Toc20426173"/>
      <w:bookmarkStart w:id="3630" w:name="_Toc29321570"/>
      <w:r w:rsidRPr="00325D1F">
        <w:rPr>
          <w:lang w:val="en-GB"/>
        </w:rPr>
        <w:t>–</w:t>
      </w:r>
      <w:r w:rsidRPr="00325D1F">
        <w:rPr>
          <w:lang w:val="en-GB"/>
        </w:rPr>
        <w:tab/>
      </w:r>
      <w:r w:rsidRPr="00325D1F">
        <w:rPr>
          <w:i/>
          <w:lang w:val="en-GB"/>
        </w:rPr>
        <w:t>MeasAndMobParametersMRDC</w:t>
      </w:r>
      <w:bookmarkEnd w:id="3629"/>
      <w:bookmarkEnd w:id="3630"/>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3631" w:name="_Toc20426174"/>
      <w:bookmarkStart w:id="3632" w:name="_Toc29321571"/>
      <w:r w:rsidRPr="00325D1F">
        <w:rPr>
          <w:lang w:val="en-GB"/>
        </w:rPr>
        <w:t>–</w:t>
      </w:r>
      <w:r w:rsidRPr="00325D1F">
        <w:rPr>
          <w:lang w:val="en-GB"/>
        </w:rPr>
        <w:tab/>
      </w:r>
      <w:r w:rsidRPr="00325D1F">
        <w:rPr>
          <w:i/>
          <w:noProof/>
          <w:lang w:val="en-GB"/>
        </w:rPr>
        <w:t>MIMO-Layers</w:t>
      </w:r>
      <w:bookmarkEnd w:id="3631"/>
      <w:bookmarkEnd w:id="3632"/>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3633" w:name="_Toc20426175"/>
      <w:bookmarkStart w:id="3634" w:name="_Toc29321572"/>
      <w:bookmarkStart w:id="3635" w:name="_Hlk726252"/>
      <w:r w:rsidRPr="00325D1F">
        <w:rPr>
          <w:lang w:val="en-GB"/>
        </w:rPr>
        <w:lastRenderedPageBreak/>
        <w:t>–</w:t>
      </w:r>
      <w:r w:rsidRPr="00325D1F">
        <w:rPr>
          <w:lang w:val="en-GB"/>
        </w:rPr>
        <w:tab/>
      </w:r>
      <w:r w:rsidRPr="00325D1F">
        <w:rPr>
          <w:i/>
          <w:lang w:val="en-GB"/>
        </w:rPr>
        <w:t>MIMO-ParametersPerBand</w:t>
      </w:r>
      <w:bookmarkEnd w:id="3633"/>
      <w:bookmarkEnd w:id="3634"/>
    </w:p>
    <w:bookmarkEnd w:id="3635"/>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636"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636"/>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A84E3F" w:rsidRDefault="002C5D28" w:rsidP="0096519C">
      <w:pPr>
        <w:pStyle w:val="PL"/>
        <w:rPr>
          <w:lang w:val="sv-SE"/>
        </w:rPr>
      </w:pPr>
      <w:r w:rsidRPr="00325D1F">
        <w:t xml:space="preserve">        </w:t>
      </w:r>
      <w:r w:rsidRPr="00A84E3F">
        <w:rPr>
          <w:lang w:val="sv-SE"/>
        </w:rPr>
        <w:t xml:space="preserve">scs-30kHz                           </w:t>
      </w:r>
      <w:r w:rsidRPr="00A84E3F">
        <w:rPr>
          <w:color w:val="993366"/>
          <w:lang w:val="sv-SE"/>
        </w:rPr>
        <w:t>ENUMERATED</w:t>
      </w:r>
      <w:r w:rsidRPr="00A84E3F">
        <w:rPr>
          <w:lang w:val="sv-SE"/>
        </w:rPr>
        <w:t xml:space="preserve"> {sym4, sym8, sym14</w:t>
      </w:r>
      <w:r w:rsidR="00F63F10" w:rsidRPr="00A84E3F">
        <w:rPr>
          <w:lang w:val="sv-SE"/>
        </w:rPr>
        <w:t>, sym28</w:t>
      </w:r>
      <w:r w:rsidRPr="00A84E3F">
        <w:rPr>
          <w:lang w:val="sv-SE"/>
        </w:rPr>
        <w:t xml:space="preserve">}     </w:t>
      </w:r>
      <w:r w:rsidR="00F832AB" w:rsidRPr="00A84E3F">
        <w:rPr>
          <w:lang w:val="sv-SE"/>
        </w:rPr>
        <w:t xml:space="preserve">    </w:t>
      </w:r>
      <w:r w:rsidRPr="00A84E3F">
        <w:rPr>
          <w:lang w:val="sv-SE"/>
        </w:rPr>
        <w:t xml:space="preserve">                </w:t>
      </w:r>
      <w:r w:rsidR="00A96803" w:rsidRPr="00A84E3F">
        <w:rPr>
          <w:lang w:val="sv-SE"/>
        </w:rPr>
        <w:t xml:space="preserve">           </w:t>
      </w:r>
      <w:r w:rsidRPr="00A84E3F">
        <w:rPr>
          <w:lang w:val="sv-SE"/>
        </w:rPr>
        <w:t xml:space="preserve">  </w:t>
      </w:r>
      <w:r w:rsidRPr="00A84E3F">
        <w:rPr>
          <w:color w:val="993366"/>
          <w:lang w:val="sv-SE"/>
        </w:rPr>
        <w:t>OPTIONAL</w:t>
      </w:r>
      <w:r w:rsidRPr="00A84E3F">
        <w:rPr>
          <w:lang w:val="sv-SE"/>
        </w:rPr>
        <w:t>,</w:t>
      </w:r>
    </w:p>
    <w:p w14:paraId="3777C3D7" w14:textId="5489E4E9" w:rsidR="002C5D28" w:rsidRPr="00325D1F" w:rsidRDefault="002C5D28" w:rsidP="0096519C">
      <w:pPr>
        <w:pStyle w:val="PL"/>
      </w:pPr>
      <w:r w:rsidRPr="00A84E3F">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A84E3F" w:rsidRDefault="00F63F10" w:rsidP="0096519C">
      <w:pPr>
        <w:pStyle w:val="PL"/>
        <w:rPr>
          <w:lang w:val="sv-SE"/>
        </w:rPr>
      </w:pPr>
      <w:r w:rsidRPr="00325D1F">
        <w:t xml:space="preserve">        </w:t>
      </w:r>
      <w:r w:rsidRPr="00A84E3F">
        <w:rPr>
          <w:lang w:val="sv-SE"/>
        </w:rPr>
        <w:t xml:space="preserve">scs-120kHz                          </w:t>
      </w:r>
      <w:r w:rsidRPr="00A84E3F">
        <w:rPr>
          <w:color w:val="993366"/>
          <w:lang w:val="sv-SE"/>
        </w:rPr>
        <w:t>ENUMERATED</w:t>
      </w:r>
      <w:r w:rsidRPr="00A84E3F">
        <w:rPr>
          <w:lang w:val="sv-SE"/>
        </w:rPr>
        <w:t xml:space="preserve"> {sym14, sym28, sym48, sym224, sym336}        </w:t>
      </w:r>
      <w:r w:rsidR="00A96803" w:rsidRPr="00A84E3F">
        <w:rPr>
          <w:lang w:val="sv-SE"/>
        </w:rPr>
        <w:t xml:space="preserve"> </w:t>
      </w:r>
      <w:r w:rsidR="00F832AB" w:rsidRPr="00A84E3F">
        <w:rPr>
          <w:lang w:val="sv-SE"/>
        </w:rPr>
        <w:t xml:space="preserve">    </w:t>
      </w:r>
      <w:r w:rsidR="00A96803" w:rsidRPr="00A84E3F">
        <w:rPr>
          <w:lang w:val="sv-SE"/>
        </w:rPr>
        <w:t xml:space="preserve">          </w:t>
      </w:r>
      <w:r w:rsidRPr="00A84E3F">
        <w:rPr>
          <w:lang w:val="sv-SE"/>
        </w:rPr>
        <w:t xml:space="preserve">    </w:t>
      </w:r>
      <w:r w:rsidRPr="00A84E3F">
        <w:rPr>
          <w:color w:val="993366"/>
          <w:lang w:val="sv-SE"/>
        </w:rPr>
        <w:t>OPTIONAL</w:t>
      </w:r>
    </w:p>
    <w:p w14:paraId="6590FE19" w14:textId="77777777" w:rsidR="00F63F10" w:rsidRPr="00325D1F" w:rsidRDefault="00166F6F" w:rsidP="0096519C">
      <w:pPr>
        <w:pStyle w:val="PL"/>
      </w:pPr>
      <w:r w:rsidRPr="00A84E3F">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637" w:name="_Hlk536765077"/>
      <w:r w:rsidRPr="00325D1F">
        <w:t xml:space="preserve">    </w:t>
      </w:r>
      <w:bookmarkStart w:id="3638" w:name="_Hlk726196"/>
      <w:r w:rsidR="00195BD7" w:rsidRPr="00325D1F">
        <w:t>maxNumberAperi</w:t>
      </w:r>
      <w:r w:rsidR="001151D7" w:rsidRPr="00325D1F">
        <w:t>o</w:t>
      </w:r>
      <w:r w:rsidR="00195BD7" w:rsidRPr="00325D1F">
        <w:t>dicCSI-triggeringStatePerCC</w:t>
      </w:r>
      <w:r w:rsidRPr="00325D1F">
        <w:t xml:space="preserve">      </w:t>
      </w:r>
      <w:bookmarkEnd w:id="3638"/>
      <w:r w:rsidR="00195BD7" w:rsidRPr="00777603">
        <w:rPr>
          <w:color w:val="993366"/>
        </w:rPr>
        <w:t>ENUMERATED</w:t>
      </w:r>
      <w:r w:rsidR="00195BD7" w:rsidRPr="00325D1F">
        <w:t xml:space="preserve"> {n3, n7, n15, n31, n63, n128},</w:t>
      </w:r>
    </w:p>
    <w:bookmarkEnd w:id="3637"/>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3639" w:name="_Toc20426176"/>
      <w:bookmarkStart w:id="3640" w:name="_Toc29321573"/>
      <w:r w:rsidRPr="00325D1F">
        <w:rPr>
          <w:lang w:val="en-GB"/>
        </w:rPr>
        <w:t>–</w:t>
      </w:r>
      <w:r w:rsidRPr="00325D1F">
        <w:rPr>
          <w:lang w:val="en-GB"/>
        </w:rPr>
        <w:tab/>
      </w:r>
      <w:r w:rsidRPr="00325D1F">
        <w:rPr>
          <w:i/>
          <w:noProof/>
          <w:lang w:val="en-GB"/>
        </w:rPr>
        <w:t>ModulationOrder</w:t>
      </w:r>
      <w:bookmarkEnd w:id="3639"/>
      <w:bookmarkEnd w:id="3640"/>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A84E3F" w:rsidRDefault="00D43131" w:rsidP="00852D09">
      <w:pPr>
        <w:pStyle w:val="TH"/>
        <w:rPr>
          <w:lang w:val="sv-SE"/>
        </w:rPr>
      </w:pPr>
      <w:r w:rsidRPr="00A84E3F">
        <w:rPr>
          <w:i/>
          <w:lang w:val="sv-SE"/>
        </w:rPr>
        <w:t>ModulationOrder</w:t>
      </w:r>
      <w:r w:rsidRPr="00A84E3F">
        <w:rPr>
          <w:lang w:val="sv-SE"/>
        </w:rPr>
        <w:t xml:space="preserve"> information element</w:t>
      </w:r>
    </w:p>
    <w:p w14:paraId="104B586B" w14:textId="77777777" w:rsidR="002C5D28" w:rsidRPr="00A84E3F" w:rsidRDefault="002C5D28" w:rsidP="0096519C">
      <w:pPr>
        <w:pStyle w:val="PL"/>
        <w:rPr>
          <w:color w:val="808080"/>
          <w:lang w:val="sv-SE"/>
        </w:rPr>
      </w:pPr>
      <w:r w:rsidRPr="00A84E3F">
        <w:rPr>
          <w:color w:val="808080"/>
          <w:lang w:val="sv-SE"/>
        </w:rPr>
        <w:t>-- ASN1START</w:t>
      </w:r>
    </w:p>
    <w:p w14:paraId="358BB4F2" w14:textId="59A199F2" w:rsidR="002C5D28" w:rsidRPr="00A84E3F" w:rsidRDefault="002C5D28" w:rsidP="0096519C">
      <w:pPr>
        <w:pStyle w:val="PL"/>
        <w:rPr>
          <w:color w:val="808080"/>
          <w:lang w:val="sv-SE"/>
        </w:rPr>
      </w:pPr>
      <w:r w:rsidRPr="00A84E3F">
        <w:rPr>
          <w:color w:val="808080"/>
          <w:lang w:val="sv-SE"/>
        </w:rPr>
        <w:t>-- TAG-MODULATIONORDER-START</w:t>
      </w:r>
    </w:p>
    <w:p w14:paraId="4BA98AF8" w14:textId="77777777" w:rsidR="002C5D28" w:rsidRPr="00A84E3F" w:rsidRDefault="002C5D28" w:rsidP="0096519C">
      <w:pPr>
        <w:pStyle w:val="PL"/>
        <w:rPr>
          <w:lang w:val="sv-SE"/>
        </w:rPr>
      </w:pPr>
    </w:p>
    <w:p w14:paraId="42452AE1" w14:textId="0609BD12" w:rsidR="002C5D28" w:rsidRPr="00A84E3F" w:rsidRDefault="002C5D28" w:rsidP="0096519C">
      <w:pPr>
        <w:pStyle w:val="PL"/>
        <w:rPr>
          <w:lang w:val="sv-SE"/>
        </w:rPr>
      </w:pPr>
      <w:r w:rsidRPr="00A84E3F">
        <w:rPr>
          <w:lang w:val="sv-SE"/>
        </w:rPr>
        <w:t>ModulationOrder ::=</w:t>
      </w:r>
      <w:r w:rsidR="008503AD" w:rsidRPr="00A84E3F">
        <w:rPr>
          <w:lang w:val="sv-SE"/>
        </w:rPr>
        <w:t xml:space="preserve"> </w:t>
      </w:r>
      <w:r w:rsidRPr="00A84E3F">
        <w:rPr>
          <w:color w:val="993366"/>
          <w:lang w:val="sv-SE"/>
        </w:rPr>
        <w:t>ENUMERATED</w:t>
      </w:r>
      <w:r w:rsidRPr="00A84E3F">
        <w:rPr>
          <w:lang w:val="sv-SE"/>
        </w:rPr>
        <w:t xml:space="preserve"> {bpsk-halfpi, bpsk, qpsk, qam16, qam64, qam256}</w:t>
      </w:r>
    </w:p>
    <w:p w14:paraId="728ACAF5" w14:textId="77777777" w:rsidR="002C5D28" w:rsidRPr="00A84E3F" w:rsidRDefault="002C5D28" w:rsidP="0096519C">
      <w:pPr>
        <w:pStyle w:val="PL"/>
        <w:rPr>
          <w:lang w:val="sv-SE"/>
        </w:rPr>
      </w:pPr>
    </w:p>
    <w:p w14:paraId="5199154F" w14:textId="279BB647" w:rsidR="002C5D28" w:rsidRPr="00A84E3F" w:rsidRDefault="002C5D28" w:rsidP="0096519C">
      <w:pPr>
        <w:pStyle w:val="PL"/>
        <w:rPr>
          <w:color w:val="808080"/>
          <w:lang w:val="sv-SE"/>
        </w:rPr>
      </w:pPr>
      <w:r w:rsidRPr="00A84E3F">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3641" w:name="_Toc20426177"/>
      <w:bookmarkStart w:id="3642" w:name="_Toc29321574"/>
      <w:r w:rsidRPr="00325D1F">
        <w:rPr>
          <w:lang w:val="en-GB"/>
        </w:rPr>
        <w:t>–</w:t>
      </w:r>
      <w:r w:rsidRPr="00325D1F">
        <w:rPr>
          <w:lang w:val="en-GB"/>
        </w:rPr>
        <w:tab/>
      </w:r>
      <w:r w:rsidRPr="00325D1F">
        <w:rPr>
          <w:i/>
          <w:noProof/>
          <w:lang w:val="en-GB"/>
        </w:rPr>
        <w:t>MRDC-Parameters</w:t>
      </w:r>
      <w:bookmarkEnd w:id="3641"/>
      <w:bookmarkEnd w:id="3642"/>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3643" w:name="_Toc20426178"/>
      <w:bookmarkStart w:id="3644" w:name="_Toc29321575"/>
      <w:r w:rsidRPr="00325D1F">
        <w:rPr>
          <w:lang w:val="en-GB"/>
        </w:rPr>
        <w:t>–</w:t>
      </w:r>
      <w:r w:rsidRPr="00325D1F">
        <w:rPr>
          <w:lang w:val="en-GB"/>
        </w:rPr>
        <w:tab/>
      </w:r>
      <w:r w:rsidRPr="00325D1F">
        <w:rPr>
          <w:i/>
          <w:noProof/>
          <w:lang w:val="en-GB"/>
        </w:rPr>
        <w:t>NRDC-Parameters</w:t>
      </w:r>
      <w:bookmarkEnd w:id="3643"/>
      <w:bookmarkEnd w:id="3644"/>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3645" w:name="_Toc20426179"/>
      <w:bookmarkStart w:id="3646" w:name="_Toc29321576"/>
      <w:r w:rsidRPr="00325D1F">
        <w:rPr>
          <w:rFonts w:eastAsia="Malgun Gothic"/>
          <w:lang w:val="en-GB"/>
        </w:rPr>
        <w:lastRenderedPageBreak/>
        <w:t>–</w:t>
      </w:r>
      <w:r w:rsidRPr="00325D1F">
        <w:rPr>
          <w:rFonts w:eastAsia="Malgun Gothic"/>
          <w:lang w:val="en-GB"/>
        </w:rPr>
        <w:tab/>
      </w:r>
      <w:r w:rsidRPr="00325D1F">
        <w:rPr>
          <w:rFonts w:eastAsia="Malgun Gothic"/>
          <w:i/>
          <w:lang w:val="en-GB"/>
        </w:rPr>
        <w:t>PDCP-Parameters</w:t>
      </w:r>
      <w:bookmarkEnd w:id="3645"/>
      <w:bookmarkEnd w:id="3646"/>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3647" w:name="_Toc20426180"/>
      <w:bookmarkStart w:id="3648" w:name="_Toc29321577"/>
      <w:r w:rsidRPr="00325D1F">
        <w:rPr>
          <w:lang w:val="en-GB"/>
        </w:rPr>
        <w:t>–</w:t>
      </w:r>
      <w:r w:rsidRPr="00325D1F">
        <w:rPr>
          <w:lang w:val="en-GB"/>
        </w:rPr>
        <w:tab/>
      </w:r>
      <w:r w:rsidRPr="00325D1F">
        <w:rPr>
          <w:i/>
          <w:lang w:val="en-GB"/>
        </w:rPr>
        <w:t>PDCP-ParametersMRDC</w:t>
      </w:r>
      <w:bookmarkEnd w:id="3647"/>
      <w:bookmarkEnd w:id="3648"/>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3649" w:name="_Toc20426181"/>
      <w:bookmarkStart w:id="3650" w:name="_Toc29321578"/>
      <w:bookmarkStart w:id="3651" w:name="_Hlk726506"/>
      <w:r w:rsidRPr="00325D1F">
        <w:rPr>
          <w:lang w:val="en-GB"/>
        </w:rPr>
        <w:t>–</w:t>
      </w:r>
      <w:r w:rsidRPr="00325D1F">
        <w:rPr>
          <w:lang w:val="en-GB"/>
        </w:rPr>
        <w:tab/>
      </w:r>
      <w:r w:rsidRPr="00325D1F">
        <w:rPr>
          <w:i/>
          <w:lang w:val="en-GB"/>
        </w:rPr>
        <w:t>Phy-Parameters</w:t>
      </w:r>
      <w:bookmarkEnd w:id="3649"/>
      <w:bookmarkEnd w:id="3650"/>
    </w:p>
    <w:bookmarkEnd w:id="3651"/>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652" w:name="_Hlk536765078"/>
      <w:r w:rsidRPr="00325D1F">
        <w:t xml:space="preserve">    </w:t>
      </w:r>
      <w:bookmarkStart w:id="3653" w:name="_Hlk726461"/>
      <w:bookmarkStart w:id="3654" w:name="_Hlk726490"/>
      <w:r w:rsidRPr="00325D1F">
        <w:t>rateMatchingCtrlResr</w:t>
      </w:r>
      <w:r w:rsidR="002543F5" w:rsidRPr="00325D1F">
        <w:t>c</w:t>
      </w:r>
      <w:r w:rsidRPr="00325D1F">
        <w:t>SetDynamic</w:t>
      </w:r>
      <w:bookmarkEnd w:id="3653"/>
      <w:r w:rsidRPr="00325D1F">
        <w:t xml:space="preserve">     </w:t>
      </w:r>
      <w:bookmarkEnd w:id="3654"/>
      <w:r w:rsidRPr="00777603">
        <w:rPr>
          <w:color w:val="993366"/>
        </w:rPr>
        <w:t>ENUMERATED</w:t>
      </w:r>
      <w:r w:rsidRPr="00325D1F">
        <w:t xml:space="preserve"> {supported}                      </w:t>
      </w:r>
      <w:r w:rsidRPr="00777603">
        <w:rPr>
          <w:color w:val="993366"/>
        </w:rPr>
        <w:t>OPTIONAL</w:t>
      </w:r>
      <w:r w:rsidRPr="00325D1F">
        <w:t>,</w:t>
      </w:r>
    </w:p>
    <w:bookmarkEnd w:id="3652"/>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3655" w:name="_Toc20426182"/>
      <w:bookmarkStart w:id="3656" w:name="_Toc29321579"/>
      <w:r w:rsidRPr="00325D1F">
        <w:rPr>
          <w:lang w:val="en-GB"/>
        </w:rPr>
        <w:t>–</w:t>
      </w:r>
      <w:r w:rsidRPr="00325D1F">
        <w:rPr>
          <w:lang w:val="en-GB"/>
        </w:rPr>
        <w:tab/>
      </w:r>
      <w:r w:rsidRPr="00325D1F">
        <w:rPr>
          <w:i/>
          <w:lang w:val="en-GB"/>
        </w:rPr>
        <w:t>Phy-ParametersMRDC</w:t>
      </w:r>
      <w:bookmarkEnd w:id="3655"/>
      <w:bookmarkEnd w:id="3656"/>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A84E3F" w:rsidRDefault="002C5D28" w:rsidP="0096519C">
      <w:pPr>
        <w:pStyle w:val="PL"/>
        <w:rPr>
          <w:lang w:val="sv-SE"/>
        </w:rPr>
      </w:pPr>
      <w:r w:rsidRPr="00325D1F">
        <w:t xml:space="preserve">                                                    </w:t>
      </w:r>
      <w:r w:rsidRPr="00A84E3F">
        <w:rPr>
          <w:lang w:val="sv-SE"/>
        </w:rPr>
        <w:t>n250, n275, n300, n350, n400, n450, n500, spare},</w:t>
      </w:r>
    </w:p>
    <w:p w14:paraId="5D1E40E5" w14:textId="77777777" w:rsidR="002C5D28" w:rsidRPr="00325D1F" w:rsidRDefault="002C5D28" w:rsidP="0096519C">
      <w:pPr>
        <w:pStyle w:val="PL"/>
      </w:pPr>
      <w:r w:rsidRPr="00A84E3F">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3657" w:name="_Toc20426183"/>
      <w:bookmarkStart w:id="3658" w:name="_Toc29321580"/>
      <w:r w:rsidRPr="00325D1F">
        <w:rPr>
          <w:lang w:val="en-GB"/>
        </w:rPr>
        <w:t>–</w:t>
      </w:r>
      <w:r w:rsidRPr="00325D1F">
        <w:rPr>
          <w:lang w:val="en-GB"/>
        </w:rPr>
        <w:tab/>
      </w:r>
      <w:r w:rsidRPr="00325D1F">
        <w:rPr>
          <w:i/>
          <w:noProof/>
          <w:lang w:val="en-GB"/>
        </w:rPr>
        <w:t>ProcessingParameters</w:t>
      </w:r>
      <w:bookmarkEnd w:id="3657"/>
      <w:bookmarkEnd w:id="3658"/>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3659" w:name="_Toc20426184"/>
      <w:bookmarkStart w:id="3660" w:name="_Toc29321581"/>
      <w:r w:rsidRPr="00325D1F">
        <w:rPr>
          <w:lang w:val="en-GB"/>
        </w:rPr>
        <w:t>–</w:t>
      </w:r>
      <w:r w:rsidRPr="00325D1F">
        <w:rPr>
          <w:lang w:val="en-GB"/>
        </w:rPr>
        <w:tab/>
      </w:r>
      <w:r w:rsidRPr="00325D1F">
        <w:rPr>
          <w:i/>
          <w:noProof/>
          <w:lang w:val="en-GB"/>
        </w:rPr>
        <w:t>RAT-Type</w:t>
      </w:r>
      <w:bookmarkEnd w:id="3659"/>
      <w:bookmarkEnd w:id="3660"/>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3661" w:name="_Toc20426185"/>
      <w:bookmarkStart w:id="3662" w:name="_Toc29321582"/>
      <w:r w:rsidRPr="00325D1F">
        <w:rPr>
          <w:rFonts w:eastAsia="Malgun Gothic"/>
          <w:lang w:val="en-GB"/>
        </w:rPr>
        <w:lastRenderedPageBreak/>
        <w:t>–</w:t>
      </w:r>
      <w:r w:rsidRPr="00325D1F">
        <w:rPr>
          <w:rFonts w:eastAsia="Malgun Gothic"/>
          <w:lang w:val="en-GB"/>
        </w:rPr>
        <w:tab/>
      </w:r>
      <w:r w:rsidRPr="00325D1F">
        <w:rPr>
          <w:rFonts w:eastAsia="Malgun Gothic"/>
          <w:i/>
          <w:lang w:val="en-GB"/>
        </w:rPr>
        <w:t>RF-Parameters</w:t>
      </w:r>
      <w:bookmarkEnd w:id="3661"/>
      <w:bookmarkEnd w:id="3662"/>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3663" w:name="_Toc20426186"/>
      <w:bookmarkStart w:id="3664" w:name="_Toc29321583"/>
      <w:r w:rsidRPr="00325D1F">
        <w:rPr>
          <w:lang w:val="en-GB"/>
        </w:rPr>
        <w:t>–</w:t>
      </w:r>
      <w:r w:rsidRPr="00325D1F">
        <w:rPr>
          <w:lang w:val="en-GB"/>
        </w:rPr>
        <w:tab/>
      </w:r>
      <w:r w:rsidRPr="00325D1F">
        <w:rPr>
          <w:i/>
          <w:lang w:val="en-GB"/>
        </w:rPr>
        <w:t>RF-ParametersMRDC</w:t>
      </w:r>
      <w:bookmarkEnd w:id="3663"/>
      <w:bookmarkEnd w:id="3664"/>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3665" w:name="_Toc20426187"/>
      <w:bookmarkStart w:id="3666"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665"/>
      <w:bookmarkEnd w:id="3666"/>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3667" w:name="_Toc20426188"/>
      <w:bookmarkStart w:id="3668"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667"/>
      <w:bookmarkEnd w:id="3668"/>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3669" w:name="_Toc20426189"/>
      <w:bookmarkStart w:id="3670" w:name="_Toc29321586"/>
      <w:r w:rsidRPr="00325D1F">
        <w:rPr>
          <w:lang w:val="en-GB"/>
        </w:rPr>
        <w:t>–</w:t>
      </w:r>
      <w:r w:rsidRPr="00325D1F">
        <w:rPr>
          <w:lang w:val="en-GB"/>
        </w:rPr>
        <w:tab/>
      </w:r>
      <w:r w:rsidRPr="00325D1F">
        <w:rPr>
          <w:i/>
          <w:noProof/>
          <w:lang w:val="en-GB"/>
        </w:rPr>
        <w:t>SRS-SwitchingTimeNR</w:t>
      </w:r>
      <w:bookmarkEnd w:id="3669"/>
      <w:bookmarkEnd w:id="3670"/>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3671" w:name="_Toc20426190"/>
      <w:bookmarkStart w:id="3672" w:name="_Toc29321587"/>
      <w:r w:rsidRPr="00325D1F">
        <w:rPr>
          <w:lang w:val="en-GB"/>
        </w:rPr>
        <w:t>–</w:t>
      </w:r>
      <w:r w:rsidRPr="00325D1F">
        <w:rPr>
          <w:lang w:val="en-GB"/>
        </w:rPr>
        <w:tab/>
      </w:r>
      <w:r w:rsidRPr="00325D1F">
        <w:rPr>
          <w:i/>
          <w:noProof/>
          <w:lang w:val="en-GB"/>
        </w:rPr>
        <w:t>SRS-SwitchingTimeEUTRA</w:t>
      </w:r>
      <w:bookmarkEnd w:id="3671"/>
      <w:bookmarkEnd w:id="3672"/>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3673" w:name="_Toc20426191"/>
      <w:bookmarkStart w:id="3674" w:name="_Toc29321588"/>
      <w:r w:rsidRPr="00325D1F">
        <w:rPr>
          <w:lang w:val="en-GB"/>
        </w:rPr>
        <w:t>–</w:t>
      </w:r>
      <w:r w:rsidRPr="00325D1F">
        <w:rPr>
          <w:lang w:val="en-GB"/>
        </w:rPr>
        <w:tab/>
      </w:r>
      <w:r w:rsidRPr="00325D1F">
        <w:rPr>
          <w:i/>
          <w:noProof/>
          <w:lang w:val="en-GB"/>
        </w:rPr>
        <w:t>SupportedBandwidth</w:t>
      </w:r>
      <w:bookmarkEnd w:id="3673"/>
      <w:bookmarkEnd w:id="3674"/>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3675" w:name="_Toc20426192"/>
      <w:bookmarkStart w:id="3676" w:name="_Toc29321589"/>
      <w:r w:rsidRPr="00325D1F">
        <w:rPr>
          <w:lang w:val="en-GB"/>
        </w:rPr>
        <w:t>–</w:t>
      </w:r>
      <w:r w:rsidRPr="00325D1F">
        <w:rPr>
          <w:lang w:val="en-GB"/>
        </w:rPr>
        <w:tab/>
      </w:r>
      <w:r w:rsidRPr="00325D1F">
        <w:rPr>
          <w:i/>
          <w:noProof/>
          <w:lang w:val="en-GB"/>
        </w:rPr>
        <w:t>UE-CapabilityRAT-ContainerList</w:t>
      </w:r>
      <w:bookmarkEnd w:id="3675"/>
      <w:bookmarkEnd w:id="3676"/>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3677" w:name="_Toc20426193"/>
      <w:bookmarkStart w:id="3678" w:name="_Toc29321590"/>
      <w:r w:rsidRPr="00325D1F">
        <w:rPr>
          <w:lang w:val="en-GB"/>
        </w:rPr>
        <w:t>–</w:t>
      </w:r>
      <w:r w:rsidRPr="00325D1F">
        <w:rPr>
          <w:lang w:val="en-GB"/>
        </w:rPr>
        <w:tab/>
      </w:r>
      <w:r w:rsidRPr="00325D1F">
        <w:rPr>
          <w:i/>
          <w:lang w:val="en-GB"/>
        </w:rPr>
        <w:t>UE-CapabilityRAT-RequestList</w:t>
      </w:r>
      <w:bookmarkEnd w:id="3677"/>
      <w:bookmarkEnd w:id="3678"/>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3679" w:name="_Toc20426194"/>
      <w:bookmarkStart w:id="3680" w:name="_Toc29321591"/>
      <w:r w:rsidRPr="00325D1F">
        <w:rPr>
          <w:lang w:val="en-GB"/>
        </w:rPr>
        <w:t>–</w:t>
      </w:r>
      <w:r w:rsidRPr="00325D1F">
        <w:rPr>
          <w:lang w:val="en-GB"/>
        </w:rPr>
        <w:tab/>
      </w:r>
      <w:r w:rsidRPr="00325D1F">
        <w:rPr>
          <w:i/>
          <w:lang w:val="en-GB"/>
        </w:rPr>
        <w:t>UE-CapabilityRequestFilterCommon</w:t>
      </w:r>
      <w:bookmarkEnd w:id="3679"/>
      <w:bookmarkEnd w:id="3680"/>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3681" w:name="_Toc20426195"/>
      <w:bookmarkStart w:id="3682" w:name="_Toc29321592"/>
      <w:r w:rsidRPr="00325D1F">
        <w:rPr>
          <w:lang w:val="en-GB"/>
        </w:rPr>
        <w:t>–</w:t>
      </w:r>
      <w:r w:rsidRPr="00325D1F">
        <w:rPr>
          <w:lang w:val="en-GB"/>
        </w:rPr>
        <w:tab/>
      </w:r>
      <w:r w:rsidRPr="00325D1F">
        <w:rPr>
          <w:i/>
          <w:lang w:val="en-GB"/>
        </w:rPr>
        <w:t>UE-CapabilityRequestFilterNR</w:t>
      </w:r>
      <w:bookmarkEnd w:id="3681"/>
      <w:bookmarkEnd w:id="3682"/>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3683" w:name="_Toc20426196"/>
      <w:bookmarkStart w:id="3684" w:name="_Toc29321593"/>
      <w:r w:rsidRPr="00325D1F">
        <w:rPr>
          <w:lang w:val="en-GB"/>
        </w:rPr>
        <w:t>–</w:t>
      </w:r>
      <w:r w:rsidRPr="00325D1F">
        <w:rPr>
          <w:lang w:val="en-GB"/>
        </w:rPr>
        <w:tab/>
      </w:r>
      <w:r w:rsidRPr="00325D1F">
        <w:rPr>
          <w:i/>
          <w:noProof/>
          <w:lang w:val="en-GB"/>
        </w:rPr>
        <w:t>UE-MRDC-Capability</w:t>
      </w:r>
      <w:bookmarkEnd w:id="3683"/>
      <w:bookmarkEnd w:id="3684"/>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685"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685"/>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686" w:name="_Hlk20467765"/>
      <w:r w:rsidR="00F832AB" w:rsidRPr="00325D1F">
        <w:t xml:space="preserve">      </w:t>
      </w:r>
      <w:r w:rsidRPr="00325D1F">
        <w:t xml:space="preserve">  </w:t>
      </w:r>
      <w:bookmarkEnd w:id="3686"/>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3687" w:name="_Toc20426197"/>
      <w:bookmarkStart w:id="3688" w:name="_Toc29321594"/>
      <w:r w:rsidRPr="00325D1F">
        <w:rPr>
          <w:lang w:val="en-GB"/>
        </w:rPr>
        <w:t>–</w:t>
      </w:r>
      <w:r w:rsidRPr="00325D1F">
        <w:rPr>
          <w:lang w:val="en-GB"/>
        </w:rPr>
        <w:tab/>
      </w:r>
      <w:bookmarkStart w:id="3689" w:name="_Hlk726563"/>
      <w:r w:rsidRPr="00325D1F">
        <w:rPr>
          <w:i/>
          <w:noProof/>
          <w:lang w:val="en-GB"/>
        </w:rPr>
        <w:t>UE-NR-Capability</w:t>
      </w:r>
      <w:bookmarkEnd w:id="3687"/>
      <w:bookmarkEnd w:id="3688"/>
      <w:bookmarkEnd w:id="3689"/>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690" w:name="_Hlk515667603"/>
      <w:r w:rsidRPr="00325D1F">
        <w:t xml:space="preserve">    rf-Parameters                   RF-Parameters,</w:t>
      </w:r>
    </w:p>
    <w:bookmarkEnd w:id="3690"/>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691" w:name="_Hlk726539"/>
      <w:r w:rsidRPr="00325D1F">
        <w:t>UE-NR-Capability-</w:t>
      </w:r>
      <w:r w:rsidR="00006651" w:rsidRPr="00325D1F">
        <w:t>v</w:t>
      </w:r>
      <w:r w:rsidRPr="00325D1F">
        <w:t xml:space="preserve">1540 </w:t>
      </w:r>
      <w:bookmarkEnd w:id="3691"/>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585E722E" w:rsidR="002C5D28" w:rsidRDefault="002C5D28" w:rsidP="002C5D28">
      <w:pPr>
        <w:pStyle w:val="Heading3"/>
        <w:rPr>
          <w:ins w:id="3692" w:author="Ericsson" w:date="2020-01-22T14:06:00Z"/>
          <w:lang w:val="en-GB"/>
        </w:rPr>
      </w:pPr>
      <w:bookmarkStart w:id="3693" w:name="_Toc20426198"/>
      <w:bookmarkStart w:id="3694" w:name="_Toc29321595"/>
      <w:r w:rsidRPr="00325D1F">
        <w:rPr>
          <w:lang w:val="en-GB"/>
        </w:rPr>
        <w:t>6.3.4</w:t>
      </w:r>
      <w:r w:rsidRPr="00325D1F">
        <w:rPr>
          <w:lang w:val="en-GB"/>
        </w:rPr>
        <w:tab/>
        <w:t>Other information elements</w:t>
      </w:r>
      <w:bookmarkEnd w:id="3693"/>
      <w:bookmarkEnd w:id="3694"/>
    </w:p>
    <w:p w14:paraId="224690F8" w14:textId="77777777" w:rsidR="00FA5852" w:rsidRDefault="00FA5852" w:rsidP="00FA5852">
      <w:pPr>
        <w:pStyle w:val="Heading4"/>
        <w:rPr>
          <w:ins w:id="3695" w:author="Ericsson" w:date="2020-01-22T14:06:00Z"/>
        </w:rPr>
      </w:pPr>
      <w:bookmarkStart w:id="3696" w:name="_Toc5272660"/>
      <w:ins w:id="3697" w:author="Ericsson" w:date="2020-01-22T14:06:00Z">
        <w:r>
          <w:t>–</w:t>
        </w:r>
        <w:r>
          <w:tab/>
        </w:r>
        <w:r>
          <w:rPr>
            <w:i/>
          </w:rPr>
          <w:t>AbsoluteTimeInfo</w:t>
        </w:r>
        <w:bookmarkEnd w:id="3696"/>
      </w:ins>
    </w:p>
    <w:p w14:paraId="08343C69" w14:textId="77777777" w:rsidR="00FA5852" w:rsidRDefault="00FA5852" w:rsidP="00FA5852">
      <w:pPr>
        <w:keepNext/>
        <w:keepLines/>
        <w:rPr>
          <w:ins w:id="3698" w:author="Ericsson" w:date="2020-01-22T14:06:00Z"/>
          <w:iCs/>
        </w:rPr>
      </w:pPr>
      <w:ins w:id="3699" w:author="Ericsson" w:date="2020-01-22T14:06: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56FE321A" w14:textId="77777777" w:rsidR="00FA5852" w:rsidRDefault="00FA5852" w:rsidP="00FA5852">
      <w:pPr>
        <w:pStyle w:val="TH"/>
        <w:rPr>
          <w:ins w:id="3700" w:author="Ericsson" w:date="2020-01-22T14:06:00Z"/>
        </w:rPr>
      </w:pPr>
      <w:ins w:id="3701" w:author="Ericsson" w:date="2020-01-22T14:06:00Z">
        <w:r>
          <w:rPr>
            <w:bCs/>
            <w:i/>
            <w:iCs/>
          </w:rPr>
          <w:t xml:space="preserve">AbsoluteTimeInfo </w:t>
        </w:r>
        <w:r>
          <w:t>information element</w:t>
        </w:r>
      </w:ins>
    </w:p>
    <w:p w14:paraId="70D504DB" w14:textId="77777777" w:rsidR="00FA5852" w:rsidRDefault="00FA5852" w:rsidP="00FA5852">
      <w:pPr>
        <w:pStyle w:val="PL"/>
        <w:rPr>
          <w:ins w:id="3702" w:author="Ericsson" w:date="2020-01-22T14:06:00Z"/>
          <w:color w:val="808080"/>
        </w:rPr>
      </w:pPr>
      <w:ins w:id="3703" w:author="Ericsson" w:date="2020-01-22T14:06:00Z">
        <w:r>
          <w:rPr>
            <w:color w:val="808080"/>
          </w:rPr>
          <w:t>-- ASN1START</w:t>
        </w:r>
      </w:ins>
    </w:p>
    <w:p w14:paraId="3728379A" w14:textId="77777777" w:rsidR="00FA5852" w:rsidRDefault="00FA5852" w:rsidP="00FA5852">
      <w:pPr>
        <w:pStyle w:val="PL"/>
        <w:rPr>
          <w:ins w:id="3704" w:author="Ericsson" w:date="2020-01-22T14:06:00Z"/>
          <w:color w:val="808080"/>
        </w:rPr>
      </w:pPr>
      <w:ins w:id="3705" w:author="Ericsson" w:date="2020-01-22T14:06:00Z">
        <w:r>
          <w:rPr>
            <w:color w:val="808080"/>
          </w:rPr>
          <w:t>-- TAG-ABSOLUTETIMEINFO-START</w:t>
        </w:r>
      </w:ins>
    </w:p>
    <w:p w14:paraId="1CE9D41B" w14:textId="77777777" w:rsidR="00FA5852" w:rsidRDefault="00FA5852" w:rsidP="00FA5852">
      <w:pPr>
        <w:pStyle w:val="PL"/>
        <w:rPr>
          <w:ins w:id="3706" w:author="Ericsson" w:date="2020-01-22T14:06:00Z"/>
        </w:rPr>
      </w:pPr>
    </w:p>
    <w:p w14:paraId="517ADC62" w14:textId="77777777" w:rsidR="00FA5852" w:rsidRDefault="00FA5852" w:rsidP="00FA5852">
      <w:pPr>
        <w:pStyle w:val="PL"/>
        <w:rPr>
          <w:ins w:id="3707" w:author="Ericsson" w:date="2020-01-22T14:06:00Z"/>
        </w:rPr>
      </w:pPr>
      <w:ins w:id="3708" w:author="Ericsson" w:date="2020-01-22T14:06:00Z">
        <w:r>
          <w:t>AbsoluteTimeInfo-r16 ::=</w:t>
        </w:r>
        <w:r>
          <w:tab/>
        </w:r>
        <w:r>
          <w:tab/>
        </w:r>
        <w:r>
          <w:tab/>
        </w:r>
        <w:r>
          <w:tab/>
        </w:r>
        <w:r>
          <w:rPr>
            <w:color w:val="993366"/>
          </w:rPr>
          <w:t>BIT STRING</w:t>
        </w:r>
        <w:r>
          <w:t xml:space="preserve"> (</w:t>
        </w:r>
        <w:r>
          <w:rPr>
            <w:color w:val="993366"/>
          </w:rPr>
          <w:t>SIZE</w:t>
        </w:r>
        <w:r>
          <w:t xml:space="preserve"> (48))</w:t>
        </w:r>
      </w:ins>
    </w:p>
    <w:p w14:paraId="71658DDD" w14:textId="77777777" w:rsidR="00FA5852" w:rsidRDefault="00FA5852" w:rsidP="00FA5852">
      <w:pPr>
        <w:pStyle w:val="PL"/>
        <w:rPr>
          <w:ins w:id="3709" w:author="Ericsson" w:date="2020-01-22T14:06:00Z"/>
        </w:rPr>
      </w:pPr>
    </w:p>
    <w:p w14:paraId="60005790" w14:textId="77777777" w:rsidR="00FA5852" w:rsidRDefault="00FA5852" w:rsidP="00FA5852">
      <w:pPr>
        <w:pStyle w:val="PL"/>
        <w:rPr>
          <w:ins w:id="3710" w:author="Ericsson" w:date="2020-01-22T14:06:00Z"/>
          <w:color w:val="808080"/>
        </w:rPr>
      </w:pPr>
      <w:ins w:id="3711" w:author="Ericsson" w:date="2020-01-22T14:06:00Z">
        <w:r>
          <w:rPr>
            <w:color w:val="808080"/>
          </w:rPr>
          <w:t>-- TAG-ABSOLUTETIMEINFO-STOP</w:t>
        </w:r>
      </w:ins>
    </w:p>
    <w:p w14:paraId="082C07F5" w14:textId="77777777" w:rsidR="00FA5852" w:rsidRDefault="00FA5852" w:rsidP="00FA5852">
      <w:pPr>
        <w:pStyle w:val="PL"/>
        <w:rPr>
          <w:ins w:id="3712" w:author="Ericsson" w:date="2020-01-22T14:06:00Z"/>
          <w:color w:val="808080"/>
        </w:rPr>
      </w:pPr>
      <w:ins w:id="3713" w:author="Ericsson" w:date="2020-01-22T14:06:00Z">
        <w:r>
          <w:rPr>
            <w:color w:val="808080"/>
          </w:rPr>
          <w:t>-- ASN1STOP</w:t>
        </w:r>
      </w:ins>
    </w:p>
    <w:p w14:paraId="1C39F0E9" w14:textId="77777777" w:rsidR="00FA5852" w:rsidRDefault="00FA5852" w:rsidP="00FA5852">
      <w:pPr>
        <w:rPr>
          <w:ins w:id="3714" w:author="Ericsson" w:date="2020-01-22T14:06:00Z"/>
          <w:color w:val="FF0000"/>
          <w:lang w:eastAsia="zh-CN"/>
        </w:rPr>
      </w:pPr>
    </w:p>
    <w:p w14:paraId="75DBE93E" w14:textId="77777777" w:rsidR="00FA5852" w:rsidRDefault="00FA5852" w:rsidP="00FA5852">
      <w:pPr>
        <w:pStyle w:val="Heading4"/>
        <w:rPr>
          <w:ins w:id="3715" w:author="Ericsson" w:date="2020-01-22T14:06:00Z"/>
        </w:rPr>
      </w:pPr>
      <w:bookmarkStart w:id="3716" w:name="_Toc5272662"/>
      <w:ins w:id="3717" w:author="Ericsson" w:date="2020-01-22T14:06:00Z">
        <w:r>
          <w:t>–</w:t>
        </w:r>
        <w:r>
          <w:tab/>
        </w:r>
        <w:r>
          <w:rPr>
            <w:i/>
          </w:rPr>
          <w:t>AreaConfiguration</w:t>
        </w:r>
        <w:bookmarkEnd w:id="3716"/>
      </w:ins>
    </w:p>
    <w:p w14:paraId="108FDE1F" w14:textId="77777777" w:rsidR="00FA5852" w:rsidRDefault="00FA5852" w:rsidP="00FA5852">
      <w:pPr>
        <w:keepNext/>
        <w:keepLines/>
        <w:rPr>
          <w:ins w:id="3718" w:author="Ericsson" w:date="2020-01-22T14:06:00Z"/>
          <w:iCs/>
        </w:rPr>
      </w:pPr>
      <w:ins w:id="3719" w:author="Ericsson" w:date="2020-01-22T14:06: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7A4902A1" w14:textId="77777777" w:rsidR="00FA5852" w:rsidRDefault="00FA5852" w:rsidP="00FA5852">
      <w:pPr>
        <w:pStyle w:val="TH"/>
        <w:rPr>
          <w:ins w:id="3720" w:author="Ericsson" w:date="2020-01-22T14:06:00Z"/>
        </w:rPr>
      </w:pPr>
      <w:ins w:id="3721" w:author="Ericsson" w:date="2020-01-22T14:06:00Z">
        <w:r>
          <w:rPr>
            <w:bCs/>
            <w:i/>
            <w:iCs/>
          </w:rPr>
          <w:t xml:space="preserve">AreaConfiguration </w:t>
        </w:r>
        <w:r>
          <w:t>information element</w:t>
        </w:r>
      </w:ins>
    </w:p>
    <w:p w14:paraId="5DF6E39B" w14:textId="77777777" w:rsidR="00FA5852" w:rsidRDefault="00FA5852" w:rsidP="00FA5852">
      <w:pPr>
        <w:pStyle w:val="PL"/>
        <w:rPr>
          <w:ins w:id="3722" w:author="Ericsson" w:date="2020-01-22T14:06:00Z"/>
          <w:color w:val="808080"/>
        </w:rPr>
      </w:pPr>
      <w:ins w:id="3723" w:author="Ericsson" w:date="2020-01-22T14:06:00Z">
        <w:r>
          <w:rPr>
            <w:color w:val="808080"/>
          </w:rPr>
          <w:t>-- ASN1START</w:t>
        </w:r>
      </w:ins>
    </w:p>
    <w:p w14:paraId="63869ABB" w14:textId="77777777" w:rsidR="00FA5852" w:rsidRDefault="00FA5852" w:rsidP="00FA5852">
      <w:pPr>
        <w:pStyle w:val="PL"/>
        <w:rPr>
          <w:ins w:id="3724" w:author="Ericsson" w:date="2020-01-22T14:06:00Z"/>
          <w:color w:val="808080"/>
        </w:rPr>
      </w:pPr>
      <w:ins w:id="3725" w:author="Ericsson" w:date="2020-01-22T14:06:00Z">
        <w:r>
          <w:rPr>
            <w:color w:val="808080"/>
          </w:rPr>
          <w:t>-- TAG-AREACONFIGURATION-START</w:t>
        </w:r>
      </w:ins>
    </w:p>
    <w:p w14:paraId="3DEAE794" w14:textId="77777777" w:rsidR="00FA5852" w:rsidRDefault="00FA5852" w:rsidP="00FA5852">
      <w:pPr>
        <w:pStyle w:val="PL"/>
        <w:rPr>
          <w:ins w:id="3726" w:author="Ericsson" w:date="2020-01-22T14:06:00Z"/>
        </w:rPr>
      </w:pPr>
    </w:p>
    <w:p w14:paraId="77C2E4F7" w14:textId="77777777" w:rsidR="00FA5852" w:rsidRDefault="00FA5852" w:rsidP="00FA5852">
      <w:pPr>
        <w:pStyle w:val="PL"/>
        <w:rPr>
          <w:ins w:id="3727" w:author="Ericsson" w:date="2020-01-22T14:06:00Z"/>
        </w:rPr>
      </w:pPr>
      <w:ins w:id="3728" w:author="Ericsson" w:date="2020-01-22T14:06:00Z">
        <w:r>
          <w:t>AreaConfiguration-r16 ::=</w:t>
        </w:r>
        <w:r>
          <w:tab/>
        </w:r>
        <w:r>
          <w:rPr>
            <w:color w:val="993366"/>
          </w:rPr>
          <w:t>SEQUENCE</w:t>
        </w:r>
        <w:r>
          <w:t xml:space="preserve"> {</w:t>
        </w:r>
      </w:ins>
    </w:p>
    <w:p w14:paraId="0AD6CD85" w14:textId="77777777" w:rsidR="00FA5852" w:rsidRDefault="00FA5852" w:rsidP="00FA5852">
      <w:pPr>
        <w:pStyle w:val="PL"/>
        <w:rPr>
          <w:ins w:id="3729" w:author="Ericsson" w:date="2020-01-22T14:06:00Z"/>
        </w:rPr>
      </w:pPr>
      <w:ins w:id="3730" w:author="Ericsson" w:date="2020-01-22T14:06:00Z">
        <w:r>
          <w:tab/>
          <w:t>areaConfigForServing-r16</w:t>
        </w:r>
        <w:r>
          <w:tab/>
        </w:r>
        <w:r>
          <w:tab/>
          <w:t>AreaConfigForServing-r16,</w:t>
        </w:r>
      </w:ins>
    </w:p>
    <w:p w14:paraId="6D972F78" w14:textId="77777777" w:rsidR="00FA5852" w:rsidRDefault="00FA5852" w:rsidP="00FA5852">
      <w:pPr>
        <w:pStyle w:val="PL"/>
        <w:rPr>
          <w:ins w:id="3731" w:author="Ericsson" w:date="2020-01-22T14:06:00Z"/>
        </w:rPr>
      </w:pPr>
      <w:ins w:id="3732" w:author="Ericsson" w:date="2020-01-22T14:06:00Z">
        <w:r>
          <w:tab/>
          <w:t>areaConfigForNeighbour-r16</w:t>
        </w:r>
        <w:r>
          <w:tab/>
          <w:t>AreaConfigForNeighbour-r16</w:t>
        </w:r>
        <w:r>
          <w:tab/>
        </w:r>
        <w:r>
          <w:tab/>
        </w:r>
        <w:r>
          <w:tab/>
        </w:r>
        <w:r>
          <w:rPr>
            <w:color w:val="993366"/>
          </w:rPr>
          <w:t>OPTIONAL</w:t>
        </w:r>
      </w:ins>
    </w:p>
    <w:p w14:paraId="5C050BB9" w14:textId="77777777" w:rsidR="00FA5852" w:rsidRDefault="00FA5852" w:rsidP="00FA5852">
      <w:pPr>
        <w:pStyle w:val="PL"/>
        <w:rPr>
          <w:ins w:id="3733" w:author="Ericsson" w:date="2020-01-22T14:06:00Z"/>
        </w:rPr>
      </w:pPr>
      <w:ins w:id="3734" w:author="Ericsson" w:date="2020-01-22T14:06:00Z">
        <w:r>
          <w:t>}</w:t>
        </w:r>
      </w:ins>
    </w:p>
    <w:p w14:paraId="489F9F3C" w14:textId="77777777" w:rsidR="00FA5852" w:rsidRDefault="00FA5852" w:rsidP="00FA5852">
      <w:pPr>
        <w:pStyle w:val="PL"/>
        <w:rPr>
          <w:ins w:id="3735" w:author="Ericsson" w:date="2020-01-22T14:06:00Z"/>
        </w:rPr>
      </w:pPr>
    </w:p>
    <w:p w14:paraId="2EAC9145" w14:textId="77777777" w:rsidR="00FA5852" w:rsidRDefault="00FA5852" w:rsidP="00FA5852">
      <w:pPr>
        <w:pStyle w:val="PL"/>
        <w:rPr>
          <w:ins w:id="3736" w:author="Ericsson" w:date="2020-01-22T14:06:00Z"/>
        </w:rPr>
      </w:pPr>
      <w:ins w:id="3737" w:author="Ericsson" w:date="2020-01-22T14:06:00Z">
        <w:r>
          <w:t>AreaConfigForServing-r16 ::=</w:t>
        </w:r>
        <w:r>
          <w:tab/>
        </w:r>
        <w:r>
          <w:rPr>
            <w:color w:val="993366"/>
          </w:rPr>
          <w:t>CHOICE</w:t>
        </w:r>
        <w:r>
          <w:t xml:space="preserve"> {</w:t>
        </w:r>
      </w:ins>
    </w:p>
    <w:p w14:paraId="2D4DE10E" w14:textId="77777777" w:rsidR="00FA5852" w:rsidRDefault="00FA5852" w:rsidP="00FA5852">
      <w:pPr>
        <w:pStyle w:val="PL"/>
        <w:rPr>
          <w:ins w:id="3738" w:author="Ericsson" w:date="2020-01-22T14:06:00Z"/>
        </w:rPr>
      </w:pPr>
      <w:ins w:id="3739" w:author="Ericsson" w:date="2020-01-22T14:06:00Z">
        <w:r>
          <w:tab/>
          <w:t>cellGlobalIdList-r16</w:t>
        </w:r>
        <w:r>
          <w:tab/>
        </w:r>
        <w:r>
          <w:tab/>
        </w:r>
        <w:r>
          <w:tab/>
          <w:t>CellGlobalIdList-r16,</w:t>
        </w:r>
      </w:ins>
    </w:p>
    <w:p w14:paraId="1FBF9986" w14:textId="77777777" w:rsidR="00FA5852" w:rsidRDefault="00FA5852" w:rsidP="00FA5852">
      <w:pPr>
        <w:pStyle w:val="PL"/>
        <w:rPr>
          <w:ins w:id="3740" w:author="Ericsson" w:date="2020-01-22T14:06:00Z"/>
        </w:rPr>
      </w:pPr>
      <w:ins w:id="3741" w:author="Ericsson" w:date="2020-01-22T14:06:00Z">
        <w:r>
          <w:tab/>
          <w:t>trackingAreaCodeList-r16</w:t>
        </w:r>
        <w:r>
          <w:tab/>
        </w:r>
        <w:r>
          <w:tab/>
          <w:t>TrackingAreaCodeList-r16,</w:t>
        </w:r>
      </w:ins>
    </w:p>
    <w:p w14:paraId="14716F71" w14:textId="77777777" w:rsidR="00FA5852" w:rsidRDefault="00FA5852" w:rsidP="00FA5852">
      <w:pPr>
        <w:pStyle w:val="PL"/>
        <w:rPr>
          <w:ins w:id="3742" w:author="Ericsson" w:date="2020-01-22T14:06:00Z"/>
        </w:rPr>
      </w:pPr>
      <w:ins w:id="3743" w:author="Ericsson" w:date="2020-01-22T14:06:00Z">
        <w:r>
          <w:tab/>
          <w:t>trackingAreaIdentityList-r16    TrackingAreaIdentityList-r16</w:t>
        </w:r>
      </w:ins>
    </w:p>
    <w:p w14:paraId="5ECCF9A5" w14:textId="77777777" w:rsidR="00FA5852" w:rsidRDefault="00FA5852" w:rsidP="00FA5852">
      <w:pPr>
        <w:pStyle w:val="PL"/>
        <w:rPr>
          <w:ins w:id="3744" w:author="Ericsson" w:date="2020-01-22T14:06:00Z"/>
        </w:rPr>
      </w:pPr>
      <w:ins w:id="3745" w:author="Ericsson" w:date="2020-01-22T14:06:00Z">
        <w:r>
          <w:t>}</w:t>
        </w:r>
      </w:ins>
    </w:p>
    <w:p w14:paraId="78922699" w14:textId="77777777" w:rsidR="00FA5852" w:rsidRDefault="00FA5852" w:rsidP="00FA5852">
      <w:pPr>
        <w:pStyle w:val="PL"/>
        <w:rPr>
          <w:ins w:id="3746" w:author="Ericsson" w:date="2020-01-22T14:06:00Z"/>
        </w:rPr>
      </w:pPr>
    </w:p>
    <w:p w14:paraId="19DFBEDC" w14:textId="77777777" w:rsidR="00FA5852" w:rsidRDefault="00FA5852" w:rsidP="00FA5852">
      <w:pPr>
        <w:pStyle w:val="PL"/>
        <w:rPr>
          <w:ins w:id="3747" w:author="Ericsson" w:date="2020-01-22T14:06:00Z"/>
        </w:rPr>
      </w:pPr>
      <w:commentRangeStart w:id="3748"/>
      <w:ins w:id="3749" w:author="Ericsson" w:date="2020-01-22T14:06:00Z">
        <w:r>
          <w:lastRenderedPageBreak/>
          <w:t>AreaConfigForNeighbour</w:t>
        </w:r>
        <w:commentRangeEnd w:id="3748"/>
        <w:r>
          <w:rPr>
            <w:rStyle w:val="CommentReference"/>
            <w:rFonts w:ascii="Times New Roman" w:eastAsiaTheme="minorEastAsia" w:hAnsi="Times New Roman"/>
            <w:lang w:eastAsia="en-US"/>
          </w:rPr>
          <w:commentReference w:id="3748"/>
        </w:r>
        <w:r>
          <w:t xml:space="preserve">-r16 ::= </w:t>
        </w:r>
        <w:r>
          <w:rPr>
            <w:color w:val="993366"/>
          </w:rPr>
          <w:t>SEQUENCE</w:t>
        </w:r>
        <w:r>
          <w:t xml:space="preserve"> {</w:t>
        </w:r>
      </w:ins>
    </w:p>
    <w:p w14:paraId="37A9BA64" w14:textId="77777777" w:rsidR="00FA5852" w:rsidRDefault="00FA5852" w:rsidP="00FA5852">
      <w:pPr>
        <w:pStyle w:val="PL"/>
        <w:rPr>
          <w:ins w:id="3750" w:author="Ericsson" w:date="2020-01-22T14:06:00Z"/>
        </w:rPr>
      </w:pPr>
      <w:commentRangeStart w:id="3751"/>
      <w:ins w:id="3752" w:author="Ericsson" w:date="2020-01-22T14:06:00Z">
        <w:r>
          <w:tab/>
          <w:t>frequencyBandList</w:t>
        </w:r>
        <w:r>
          <w:tab/>
        </w:r>
        <w:r>
          <w:tab/>
        </w:r>
        <w:r>
          <w:tab/>
        </w:r>
        <w:r>
          <w:tab/>
          <w:t>MultiFrequencyBandListNR-SIB</w:t>
        </w:r>
        <w:r>
          <w:tab/>
        </w:r>
        <w:r>
          <w:tab/>
        </w:r>
        <w:r>
          <w:tab/>
        </w:r>
        <w:r>
          <w:tab/>
        </w:r>
        <w:r>
          <w:rPr>
            <w:color w:val="993366"/>
          </w:rPr>
          <w:t>OPTIONAL</w:t>
        </w:r>
        <w:r>
          <w:t>,</w:t>
        </w:r>
        <w:commentRangeEnd w:id="3751"/>
        <w:r>
          <w:rPr>
            <w:rStyle w:val="CommentReference"/>
            <w:rFonts w:ascii="Times New Roman" w:eastAsiaTheme="minorEastAsia" w:hAnsi="Times New Roman"/>
            <w:lang w:eastAsia="en-US"/>
          </w:rPr>
          <w:commentReference w:id="3751"/>
        </w:r>
      </w:ins>
    </w:p>
    <w:p w14:paraId="05605836" w14:textId="77777777" w:rsidR="00FA5852" w:rsidRDefault="00FA5852" w:rsidP="00FA5852">
      <w:pPr>
        <w:pStyle w:val="PL"/>
        <w:rPr>
          <w:ins w:id="3753" w:author="Ericsson" w:date="2020-01-22T14:06:00Z"/>
        </w:rPr>
      </w:pPr>
      <w:ins w:id="3754" w:author="Ericsson" w:date="2020-01-22T14:06:00Z">
        <w:r>
          <w:tab/>
          <w:t>cellList</w:t>
        </w:r>
        <w:r>
          <w:tab/>
        </w:r>
        <w:r>
          <w:tab/>
        </w:r>
        <w:r>
          <w:tab/>
        </w:r>
        <w:r>
          <w:tab/>
        </w:r>
        <w:r>
          <w:tab/>
        </w:r>
        <w:r>
          <w:tab/>
        </w:r>
        <w:r>
          <w:tab/>
        </w:r>
        <w:r>
          <w:rPr>
            <w:color w:val="993366"/>
          </w:rPr>
          <w:t>SEQUENCE</w:t>
        </w:r>
        <w:r>
          <w:t xml:space="preserve"> (</w:t>
        </w:r>
        <w:r>
          <w:rPr>
            <w:color w:val="993366"/>
          </w:rPr>
          <w:t>SIZE</w:t>
        </w:r>
        <w:r>
          <w:t xml:space="preserve"> (1..</w:t>
        </w:r>
        <w:r>
          <w:rPr>
            <w:highlight w:val="yellow"/>
          </w:rPr>
          <w:t>FFS</w:t>
        </w:r>
        <w:r>
          <w:t>))</w:t>
        </w:r>
        <w:r>
          <w:rPr>
            <w:color w:val="993366"/>
          </w:rPr>
          <w:t xml:space="preserve"> OF</w:t>
        </w:r>
        <w:r>
          <w:t xml:space="preserve">  CellIdentity</w:t>
        </w:r>
        <w:r>
          <w:tab/>
        </w:r>
        <w:r>
          <w:tab/>
        </w:r>
        <w:r>
          <w:rPr>
            <w:color w:val="993366"/>
          </w:rPr>
          <w:t>OPTIONAL</w:t>
        </w:r>
      </w:ins>
    </w:p>
    <w:p w14:paraId="5C24C6D7" w14:textId="77777777" w:rsidR="00FA5852" w:rsidRDefault="00FA5852" w:rsidP="00FA5852">
      <w:pPr>
        <w:pStyle w:val="PL"/>
        <w:rPr>
          <w:ins w:id="3755" w:author="Ericsson" w:date="2020-01-22T14:06:00Z"/>
        </w:rPr>
      </w:pPr>
      <w:ins w:id="3756" w:author="Ericsson" w:date="2020-01-22T14:06:00Z">
        <w:r>
          <w:t>}</w:t>
        </w:r>
      </w:ins>
    </w:p>
    <w:p w14:paraId="09ECFAEE" w14:textId="77777777" w:rsidR="00FA5852" w:rsidRDefault="00FA5852" w:rsidP="00FA5852">
      <w:pPr>
        <w:pStyle w:val="PL"/>
        <w:rPr>
          <w:ins w:id="3757" w:author="Ericsson" w:date="2020-01-22T14:06:00Z"/>
        </w:rPr>
      </w:pPr>
    </w:p>
    <w:p w14:paraId="63632140" w14:textId="77777777" w:rsidR="00FA5852" w:rsidRDefault="00FA5852" w:rsidP="00FA5852">
      <w:pPr>
        <w:pStyle w:val="PL"/>
        <w:rPr>
          <w:ins w:id="3758" w:author="Ericsson" w:date="2020-01-22T14:06:00Z"/>
        </w:rPr>
      </w:pPr>
      <w:ins w:id="3759" w:author="Ericsson" w:date="2020-01-22T14:06:00Z">
        <w:r>
          <w:t>CellGlobalIdList-r16 ::=</w:t>
        </w:r>
        <w:r>
          <w:tab/>
        </w:r>
        <w:r>
          <w:tab/>
        </w:r>
        <w:r>
          <w:tab/>
        </w:r>
        <w:r>
          <w:tab/>
        </w:r>
        <w:r>
          <w:rPr>
            <w:color w:val="993366"/>
          </w:rPr>
          <w:t>SEQUENCE</w:t>
        </w:r>
        <w:r>
          <w:t xml:space="preserve"> (</w:t>
        </w:r>
        <w:r>
          <w:rPr>
            <w:color w:val="993366"/>
          </w:rPr>
          <w:t>SIZE</w:t>
        </w:r>
        <w:r>
          <w:t xml:space="preserve"> (1..32)) OF CellIdentity</w:t>
        </w:r>
      </w:ins>
    </w:p>
    <w:p w14:paraId="6CFF7534" w14:textId="77777777" w:rsidR="00FA5852" w:rsidRDefault="00FA5852" w:rsidP="00FA5852">
      <w:pPr>
        <w:pStyle w:val="PL"/>
        <w:rPr>
          <w:ins w:id="3760" w:author="Ericsson" w:date="2020-01-22T14:06:00Z"/>
        </w:rPr>
      </w:pPr>
    </w:p>
    <w:p w14:paraId="1F404DBE" w14:textId="77777777" w:rsidR="00FA5852" w:rsidRDefault="00FA5852" w:rsidP="00FA5852">
      <w:pPr>
        <w:pStyle w:val="PL"/>
        <w:rPr>
          <w:ins w:id="3761" w:author="Ericsson" w:date="2020-01-22T14:06:00Z"/>
        </w:rPr>
      </w:pPr>
      <w:ins w:id="3762" w:author="Ericsson" w:date="2020-01-22T14:06:00Z">
        <w:r>
          <w:t>TrackingAreaCodeList-r16 ::=</w:t>
        </w:r>
        <w:r>
          <w:tab/>
        </w:r>
        <w:r>
          <w:tab/>
        </w:r>
        <w:r>
          <w:tab/>
        </w:r>
        <w:r>
          <w:rPr>
            <w:color w:val="993366"/>
          </w:rPr>
          <w:t>SEQUENCE</w:t>
        </w:r>
        <w:r>
          <w:t xml:space="preserve"> (</w:t>
        </w:r>
        <w:r>
          <w:rPr>
            <w:color w:val="993366"/>
          </w:rPr>
          <w:t>SIZE</w:t>
        </w:r>
        <w:r>
          <w:t xml:space="preserve"> (1..8)) OF TrackingAreaCode</w:t>
        </w:r>
      </w:ins>
    </w:p>
    <w:p w14:paraId="00F343A0" w14:textId="77777777" w:rsidR="00FA5852" w:rsidRDefault="00FA5852" w:rsidP="00FA5852">
      <w:pPr>
        <w:pStyle w:val="PL"/>
        <w:rPr>
          <w:ins w:id="3763" w:author="Ericsson" w:date="2020-01-22T14:06:00Z"/>
        </w:rPr>
      </w:pPr>
    </w:p>
    <w:p w14:paraId="0F75FD30" w14:textId="77777777" w:rsidR="00FA5852" w:rsidRDefault="00FA5852" w:rsidP="00FA5852">
      <w:pPr>
        <w:pStyle w:val="PL"/>
        <w:rPr>
          <w:ins w:id="3764" w:author="Ericsson" w:date="2020-01-22T14:06:00Z"/>
        </w:rPr>
      </w:pPr>
      <w:ins w:id="3765" w:author="Ericsson" w:date="2020-01-22T14:06:00Z">
        <w:r>
          <w:t>TrackingAreaIdentityList-r16 ::=</w:t>
        </w:r>
        <w:r>
          <w:tab/>
          <w:t xml:space="preserve">    </w:t>
        </w:r>
        <w:r>
          <w:rPr>
            <w:color w:val="993366"/>
          </w:rPr>
          <w:t>SEQUENCE</w:t>
        </w:r>
        <w:r>
          <w:t xml:space="preserve"> (</w:t>
        </w:r>
        <w:r>
          <w:rPr>
            <w:color w:val="993366"/>
          </w:rPr>
          <w:t>SIZE</w:t>
        </w:r>
        <w:r>
          <w:t xml:space="preserve"> (1..8)) OF TrackingAreaIdentity-r16</w:t>
        </w:r>
      </w:ins>
    </w:p>
    <w:p w14:paraId="3C7EC66C" w14:textId="77777777" w:rsidR="00FA5852" w:rsidRDefault="00FA5852" w:rsidP="00FA5852">
      <w:pPr>
        <w:pStyle w:val="PL"/>
        <w:rPr>
          <w:ins w:id="3766" w:author="Ericsson" w:date="2020-01-22T14:06:00Z"/>
        </w:rPr>
      </w:pPr>
    </w:p>
    <w:p w14:paraId="668EF41D" w14:textId="77777777" w:rsidR="00FA5852" w:rsidRDefault="00FA5852" w:rsidP="00FA5852">
      <w:pPr>
        <w:pStyle w:val="PL"/>
        <w:rPr>
          <w:ins w:id="3767" w:author="Ericsson" w:date="2020-01-22T14:06:00Z"/>
        </w:rPr>
      </w:pPr>
      <w:ins w:id="3768" w:author="Ericsson" w:date="2020-01-22T14:06:00Z">
        <w:r>
          <w:t>TrackingAreaIdentity-r16 ::=</w:t>
        </w:r>
        <w:r>
          <w:tab/>
        </w:r>
        <w:r>
          <w:rPr>
            <w:color w:val="993366"/>
          </w:rPr>
          <w:t>SEQUENCE</w:t>
        </w:r>
        <w:r>
          <w:t xml:space="preserve"> {</w:t>
        </w:r>
      </w:ins>
    </w:p>
    <w:p w14:paraId="1537DAA6" w14:textId="77777777" w:rsidR="00FA5852" w:rsidRDefault="00FA5852" w:rsidP="00FA5852">
      <w:pPr>
        <w:pStyle w:val="PL"/>
        <w:rPr>
          <w:ins w:id="3769" w:author="Ericsson" w:date="2020-01-22T14:06:00Z"/>
        </w:rPr>
      </w:pPr>
      <w:ins w:id="3770" w:author="Ericsson" w:date="2020-01-22T14:06:00Z">
        <w:r>
          <w:t xml:space="preserve">    plmn-Identity-r16</w:t>
        </w:r>
        <w:r>
          <w:tab/>
        </w:r>
        <w:r>
          <w:tab/>
        </w:r>
        <w:r>
          <w:tab/>
          <w:t>PLMN-Identity,</w:t>
        </w:r>
      </w:ins>
    </w:p>
    <w:p w14:paraId="1ACBCB2E" w14:textId="77777777" w:rsidR="00FA5852" w:rsidRDefault="00FA5852" w:rsidP="00FA5852">
      <w:pPr>
        <w:pStyle w:val="PL"/>
        <w:rPr>
          <w:ins w:id="3771" w:author="Ericsson" w:date="2020-01-22T14:06:00Z"/>
        </w:rPr>
      </w:pPr>
      <w:ins w:id="3772" w:author="Ericsson" w:date="2020-01-22T14:06:00Z">
        <w:r>
          <w:tab/>
          <w:t>trackingAreaCode-r16        TrackingAreaCode</w:t>
        </w:r>
      </w:ins>
    </w:p>
    <w:p w14:paraId="173E5205" w14:textId="77777777" w:rsidR="00FA5852" w:rsidRDefault="00FA5852" w:rsidP="00FA5852">
      <w:pPr>
        <w:pStyle w:val="PL"/>
        <w:rPr>
          <w:ins w:id="3773" w:author="Ericsson" w:date="2020-01-22T14:06:00Z"/>
        </w:rPr>
      </w:pPr>
      <w:ins w:id="3774" w:author="Ericsson" w:date="2020-01-22T14:06:00Z">
        <w:r>
          <w:t>}</w:t>
        </w:r>
      </w:ins>
    </w:p>
    <w:p w14:paraId="4CDD4708" w14:textId="77777777" w:rsidR="00FA5852" w:rsidRDefault="00FA5852" w:rsidP="00FA5852">
      <w:pPr>
        <w:pStyle w:val="PL"/>
        <w:rPr>
          <w:ins w:id="3775" w:author="Ericsson" w:date="2020-01-22T14:06:00Z"/>
        </w:rPr>
      </w:pPr>
    </w:p>
    <w:p w14:paraId="5FFAE71B" w14:textId="77777777" w:rsidR="00FA5852" w:rsidRDefault="00FA5852" w:rsidP="00FA5852">
      <w:pPr>
        <w:pStyle w:val="PL"/>
        <w:rPr>
          <w:ins w:id="3776" w:author="Ericsson" w:date="2020-01-22T14:06:00Z"/>
          <w:color w:val="808080"/>
        </w:rPr>
      </w:pPr>
      <w:ins w:id="3777" w:author="Ericsson" w:date="2020-01-22T14:06:00Z">
        <w:r>
          <w:rPr>
            <w:color w:val="808080"/>
          </w:rPr>
          <w:t>-- TAG-AREACONFIGURATION-STOP</w:t>
        </w:r>
      </w:ins>
    </w:p>
    <w:p w14:paraId="3780D18C" w14:textId="77777777" w:rsidR="00FA5852" w:rsidRDefault="00FA5852" w:rsidP="00FA5852">
      <w:pPr>
        <w:pStyle w:val="PL"/>
        <w:rPr>
          <w:ins w:id="3778" w:author="Ericsson" w:date="2020-01-22T14:06:00Z"/>
          <w:color w:val="808080"/>
        </w:rPr>
      </w:pPr>
      <w:ins w:id="3779" w:author="Ericsson" w:date="2020-01-22T14:06:00Z">
        <w:r>
          <w:rPr>
            <w:color w:val="808080"/>
          </w:rPr>
          <w:t>-- ASN1STOP</w:t>
        </w:r>
      </w:ins>
    </w:p>
    <w:p w14:paraId="63F3C06C" w14:textId="77777777" w:rsidR="00FA5852" w:rsidRDefault="00FA5852" w:rsidP="00FA5852">
      <w:pPr>
        <w:rPr>
          <w:ins w:id="3780" w:author="Ericsson" w:date="2020-01-22T14:06: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A5852" w14:paraId="7718C146" w14:textId="77777777" w:rsidTr="00853DA4">
        <w:trPr>
          <w:cantSplit/>
          <w:tblHeader/>
          <w:ins w:id="3781" w:author="Ericsson" w:date="2020-01-22T14:06:00Z"/>
        </w:trPr>
        <w:tc>
          <w:tcPr>
            <w:tcW w:w="14175" w:type="dxa"/>
          </w:tcPr>
          <w:p w14:paraId="1929E3E7" w14:textId="77777777" w:rsidR="00FA5852" w:rsidRDefault="00FA5852" w:rsidP="00853DA4">
            <w:pPr>
              <w:pStyle w:val="TAH"/>
              <w:rPr>
                <w:ins w:id="3782" w:author="Ericsson" w:date="2020-01-22T14:06:00Z"/>
                <w:lang w:eastAsia="en-GB"/>
              </w:rPr>
            </w:pPr>
            <w:ins w:id="3783" w:author="Ericsson" w:date="2020-01-22T14:06:00Z">
              <w:r>
                <w:rPr>
                  <w:bCs/>
                  <w:i/>
                </w:rPr>
                <w:t>AreaConfiguration</w:t>
              </w:r>
              <w:r>
                <w:rPr>
                  <w:bCs/>
                  <w:i/>
                  <w:iCs/>
                </w:rPr>
                <w:t xml:space="preserve"> </w:t>
              </w:r>
              <w:r>
                <w:rPr>
                  <w:iCs/>
                  <w:lang w:eastAsia="en-GB"/>
                </w:rPr>
                <w:t>field descriptions</w:t>
              </w:r>
            </w:ins>
          </w:p>
        </w:tc>
      </w:tr>
      <w:tr w:rsidR="00FA5852" w14:paraId="34282A2F" w14:textId="77777777" w:rsidTr="00853DA4">
        <w:trPr>
          <w:cantSplit/>
          <w:trHeight w:val="105"/>
          <w:ins w:id="3784" w:author="Ericsson" w:date="2020-01-22T14:06:00Z"/>
        </w:trPr>
        <w:tc>
          <w:tcPr>
            <w:tcW w:w="14175" w:type="dxa"/>
          </w:tcPr>
          <w:p w14:paraId="0BBB88A7" w14:textId="77777777" w:rsidR="00FA5852" w:rsidRDefault="00FA5852" w:rsidP="00853DA4">
            <w:pPr>
              <w:pStyle w:val="TAL"/>
              <w:rPr>
                <w:ins w:id="3785" w:author="Ericsson" w:date="2020-01-22T14:06:00Z"/>
                <w:b/>
                <w:i/>
                <w:kern w:val="2"/>
              </w:rPr>
            </w:pPr>
            <w:ins w:id="3786" w:author="Ericsson" w:date="2020-01-22T14:06:00Z">
              <w:r>
                <w:rPr>
                  <w:b/>
                  <w:i/>
                  <w:kern w:val="2"/>
                </w:rPr>
                <w:t>AreaConfigForNeighbour</w:t>
              </w:r>
            </w:ins>
          </w:p>
          <w:p w14:paraId="347629A3" w14:textId="77777777" w:rsidR="00FA5852" w:rsidRDefault="00FA5852" w:rsidP="00853DA4">
            <w:pPr>
              <w:pStyle w:val="TAL"/>
              <w:rPr>
                <w:ins w:id="3787" w:author="Ericsson" w:date="2020-01-22T14:06:00Z"/>
                <w:b/>
                <w:i/>
                <w:kern w:val="2"/>
              </w:rPr>
            </w:pPr>
            <w:ins w:id="3788" w:author="Ericsson" w:date="2020-01-22T14:06:00Z">
              <w:r>
                <w:rPr>
                  <w:bCs/>
                  <w:iCs/>
                  <w:lang w:eastAsia="ko-KR"/>
                </w:rPr>
                <w:t xml:space="preserve">If configured, it indicates area for which UE is requested to perform measurement logging for </w:t>
              </w:r>
              <w:commentRangeStart w:id="3789"/>
              <w:r>
                <w:rPr>
                  <w:bCs/>
                  <w:iCs/>
                  <w:lang w:eastAsia="ko-KR"/>
                </w:rPr>
                <w:t>neighbour cells</w:t>
              </w:r>
              <w:commentRangeEnd w:id="3789"/>
              <w:r>
                <w:rPr>
                  <w:rStyle w:val="CommentReference"/>
                  <w:rFonts w:ascii="Times New Roman" w:eastAsiaTheme="minorEastAsia" w:hAnsi="Times New Roman"/>
                  <w:lang w:val="en-GB" w:eastAsia="en-US"/>
                </w:rPr>
                <w:commentReference w:id="3789"/>
              </w:r>
              <w:r>
                <w:rPr>
                  <w:bCs/>
                  <w:iCs/>
                  <w:lang w:eastAsia="ko-KR"/>
                </w:rPr>
                <w:t>. If not configured, the UE should perform measurement logging for all the neighbour cells.</w:t>
              </w:r>
            </w:ins>
          </w:p>
        </w:tc>
      </w:tr>
    </w:tbl>
    <w:p w14:paraId="03E709FF" w14:textId="77777777" w:rsidR="00FA5852" w:rsidRDefault="00FA5852" w:rsidP="00FA5852">
      <w:pPr>
        <w:rPr>
          <w:ins w:id="3790" w:author="Ericsson" w:date="2020-01-22T14:06:00Z"/>
          <w:rFonts w:eastAsiaTheme="minorEastAsia"/>
        </w:rPr>
      </w:pPr>
    </w:p>
    <w:p w14:paraId="51772299" w14:textId="77777777" w:rsidR="00FA5852" w:rsidRDefault="00FA5852" w:rsidP="00FA5852">
      <w:pPr>
        <w:pStyle w:val="Heading4"/>
        <w:rPr>
          <w:ins w:id="3791" w:author="Ericsson" w:date="2020-01-22T14:06:00Z"/>
        </w:rPr>
      </w:pPr>
      <w:bookmarkStart w:id="3792" w:name="_Toc5272606"/>
      <w:ins w:id="3793" w:author="Ericsson" w:date="2020-01-22T14:06:00Z">
        <w:r>
          <w:t>–</w:t>
        </w:r>
        <w:r>
          <w:tab/>
        </w:r>
        <w:r>
          <w:rPr>
            <w:bCs/>
            <w:i/>
          </w:rPr>
          <w:t>BT-NameList</w:t>
        </w:r>
        <w:bookmarkEnd w:id="3792"/>
      </w:ins>
    </w:p>
    <w:p w14:paraId="627732CD" w14:textId="77777777" w:rsidR="00FA5852" w:rsidRDefault="00FA5852" w:rsidP="00FA5852">
      <w:pPr>
        <w:rPr>
          <w:ins w:id="3794" w:author="Ericsson" w:date="2020-01-22T14:06:00Z"/>
        </w:rPr>
      </w:pPr>
      <w:ins w:id="3795" w:author="Ericsson" w:date="2020-01-22T14:06: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11E4DFE8" w14:textId="77777777" w:rsidR="00FA5852" w:rsidRDefault="00FA5852" w:rsidP="00FA5852">
      <w:pPr>
        <w:pStyle w:val="TH"/>
        <w:rPr>
          <w:ins w:id="3796" w:author="Ericsson" w:date="2020-01-22T14:06:00Z"/>
        </w:rPr>
      </w:pPr>
      <w:ins w:id="3797" w:author="Ericsson" w:date="2020-01-22T14:06:00Z">
        <w:r>
          <w:rPr>
            <w:bCs/>
            <w:i/>
          </w:rPr>
          <w:t>BT-NameList</w:t>
        </w:r>
        <w:r>
          <w:rPr>
            <w:bCs/>
            <w:i/>
            <w:iCs/>
          </w:rPr>
          <w:t xml:space="preserve"> </w:t>
        </w:r>
        <w:r>
          <w:t>information element</w:t>
        </w:r>
      </w:ins>
    </w:p>
    <w:p w14:paraId="146E7D4F" w14:textId="77777777" w:rsidR="00FA5852" w:rsidRDefault="00FA5852" w:rsidP="00FA5852">
      <w:pPr>
        <w:pStyle w:val="PL"/>
        <w:rPr>
          <w:ins w:id="3798" w:author="Ericsson" w:date="2020-01-22T14:06:00Z"/>
          <w:color w:val="808080"/>
        </w:rPr>
      </w:pPr>
      <w:ins w:id="3799" w:author="Ericsson" w:date="2020-01-22T14:06:00Z">
        <w:r>
          <w:rPr>
            <w:color w:val="808080"/>
          </w:rPr>
          <w:t>-- ASN1START</w:t>
        </w:r>
      </w:ins>
    </w:p>
    <w:p w14:paraId="6DC9F1C0" w14:textId="77777777" w:rsidR="00FA5852" w:rsidRDefault="00FA5852" w:rsidP="00FA5852">
      <w:pPr>
        <w:pStyle w:val="PL"/>
        <w:rPr>
          <w:ins w:id="3800" w:author="Ericsson" w:date="2020-01-22T14:06:00Z"/>
          <w:color w:val="808080"/>
        </w:rPr>
      </w:pPr>
      <w:ins w:id="3801" w:author="Ericsson" w:date="2020-01-22T14:06:00Z">
        <w:r>
          <w:rPr>
            <w:color w:val="808080"/>
          </w:rPr>
          <w:t>-- TAG-BTNAMELIST-START</w:t>
        </w:r>
      </w:ins>
    </w:p>
    <w:p w14:paraId="774C3979" w14:textId="77777777" w:rsidR="00FA5852" w:rsidRDefault="00FA5852" w:rsidP="00FA5852">
      <w:pPr>
        <w:pStyle w:val="PL"/>
        <w:rPr>
          <w:ins w:id="3802" w:author="Ericsson" w:date="2020-01-22T14:06:00Z"/>
          <w:bCs/>
        </w:rPr>
      </w:pPr>
    </w:p>
    <w:p w14:paraId="4245D85C" w14:textId="77777777" w:rsidR="00FA5852" w:rsidRDefault="00FA5852" w:rsidP="00FA5852">
      <w:pPr>
        <w:pStyle w:val="PL"/>
        <w:rPr>
          <w:ins w:id="3803" w:author="Ericsson" w:date="2020-01-22T14:06:00Z"/>
        </w:rPr>
      </w:pPr>
      <w:ins w:id="3804" w:author="Ericsson" w:date="2020-01-22T14:06:00Z">
        <w:r>
          <w:t>BT-NameListConfig-r16 ::=</w:t>
        </w:r>
        <w:r>
          <w:tab/>
        </w:r>
        <w:r>
          <w:tab/>
        </w:r>
        <w:r>
          <w:rPr>
            <w:color w:val="993366"/>
          </w:rPr>
          <w:t>CHOICE</w:t>
        </w:r>
        <w:r>
          <w:t>{</w:t>
        </w:r>
      </w:ins>
    </w:p>
    <w:p w14:paraId="0C8A0F93" w14:textId="77777777" w:rsidR="00FA5852" w:rsidRDefault="00FA5852" w:rsidP="00FA5852">
      <w:pPr>
        <w:pStyle w:val="PL"/>
        <w:rPr>
          <w:ins w:id="3805" w:author="Ericsson" w:date="2020-01-22T14:06:00Z"/>
        </w:rPr>
      </w:pPr>
      <w:ins w:id="3806" w:author="Ericsson" w:date="2020-01-22T14:06:00Z">
        <w:r>
          <w:tab/>
          <w:t>release</w:t>
        </w:r>
        <w:r>
          <w:tab/>
        </w:r>
        <w:r>
          <w:tab/>
        </w:r>
        <w:r>
          <w:tab/>
        </w:r>
        <w:r>
          <w:tab/>
        </w:r>
        <w:r>
          <w:tab/>
        </w:r>
        <w:r>
          <w:tab/>
          <w:t>NULL,</w:t>
        </w:r>
      </w:ins>
    </w:p>
    <w:p w14:paraId="27843F30" w14:textId="77777777" w:rsidR="00FA5852" w:rsidRDefault="00FA5852" w:rsidP="00FA5852">
      <w:pPr>
        <w:pStyle w:val="PL"/>
        <w:rPr>
          <w:ins w:id="3807" w:author="Ericsson" w:date="2020-01-22T14:06:00Z"/>
        </w:rPr>
      </w:pPr>
      <w:ins w:id="3808" w:author="Ericsson" w:date="2020-01-22T14:06:00Z">
        <w:r>
          <w:tab/>
          <w:t>setup</w:t>
        </w:r>
        <w:r>
          <w:tab/>
        </w:r>
        <w:r>
          <w:tab/>
        </w:r>
        <w:r>
          <w:tab/>
        </w:r>
        <w:r>
          <w:tab/>
        </w:r>
        <w:r>
          <w:tab/>
        </w:r>
        <w:r>
          <w:tab/>
          <w:t>BT-NameList-r16</w:t>
        </w:r>
      </w:ins>
    </w:p>
    <w:p w14:paraId="1778E48A" w14:textId="77777777" w:rsidR="00FA5852" w:rsidRDefault="00FA5852" w:rsidP="00FA5852">
      <w:pPr>
        <w:pStyle w:val="PL"/>
        <w:rPr>
          <w:ins w:id="3809" w:author="Ericsson" w:date="2020-01-22T14:06:00Z"/>
        </w:rPr>
      </w:pPr>
      <w:ins w:id="3810" w:author="Ericsson" w:date="2020-01-22T14:06:00Z">
        <w:r>
          <w:t>}</w:t>
        </w:r>
      </w:ins>
    </w:p>
    <w:p w14:paraId="13E43C48" w14:textId="77777777" w:rsidR="00FA5852" w:rsidRDefault="00FA5852" w:rsidP="00FA5852">
      <w:pPr>
        <w:pStyle w:val="PL"/>
        <w:rPr>
          <w:ins w:id="3811" w:author="Ericsson" w:date="2020-01-22T14:06:00Z"/>
        </w:rPr>
      </w:pPr>
    </w:p>
    <w:p w14:paraId="35E947D6" w14:textId="77777777" w:rsidR="00FA5852" w:rsidRDefault="00FA5852" w:rsidP="00FA5852">
      <w:pPr>
        <w:pStyle w:val="PL"/>
        <w:rPr>
          <w:ins w:id="3812" w:author="Ericsson" w:date="2020-01-22T14:06:00Z"/>
          <w:bCs/>
        </w:rPr>
      </w:pPr>
      <w:ins w:id="3813" w:author="Ericsson" w:date="2020-01-22T14:06: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5175A0A0" w14:textId="77777777" w:rsidR="00FA5852" w:rsidRDefault="00FA5852" w:rsidP="00FA5852">
      <w:pPr>
        <w:pStyle w:val="PL"/>
        <w:rPr>
          <w:ins w:id="3814" w:author="Ericsson" w:date="2020-01-22T14:06:00Z"/>
          <w:bCs/>
        </w:rPr>
      </w:pPr>
    </w:p>
    <w:p w14:paraId="28A009B2" w14:textId="77777777" w:rsidR="00FA5852" w:rsidRDefault="00FA5852" w:rsidP="00FA5852">
      <w:pPr>
        <w:pStyle w:val="PL"/>
        <w:rPr>
          <w:ins w:id="3815" w:author="Ericsson" w:date="2020-01-22T14:06:00Z"/>
          <w:bCs/>
        </w:rPr>
      </w:pPr>
      <w:ins w:id="3816" w:author="Ericsson" w:date="2020-01-22T14:06:00Z">
        <w:r>
          <w:rPr>
            <w:bCs/>
          </w:rPr>
          <w:t>BT-Name-r16 ::=</w:t>
        </w:r>
        <w:r>
          <w:rPr>
            <w:bCs/>
          </w:rPr>
          <w:tab/>
        </w:r>
        <w:r>
          <w:rPr>
            <w:bCs/>
          </w:rPr>
          <w:tab/>
        </w:r>
        <w:r>
          <w:rPr>
            <w:color w:val="993366"/>
          </w:rPr>
          <w:t>OCTET STRING</w:t>
        </w:r>
        <w:r>
          <w:t xml:space="preserve"> (</w:t>
        </w:r>
        <w:r>
          <w:rPr>
            <w:color w:val="993366"/>
          </w:rPr>
          <w:t>SIZE</w:t>
        </w:r>
        <w:r>
          <w:t xml:space="preserve"> (1..248))</w:t>
        </w:r>
      </w:ins>
    </w:p>
    <w:p w14:paraId="1EA0B6E6" w14:textId="77777777" w:rsidR="00FA5852" w:rsidRDefault="00FA5852" w:rsidP="00FA5852">
      <w:pPr>
        <w:pStyle w:val="PL"/>
        <w:rPr>
          <w:ins w:id="3817" w:author="Ericsson" w:date="2020-01-22T14:06:00Z"/>
        </w:rPr>
      </w:pPr>
    </w:p>
    <w:p w14:paraId="1695691A" w14:textId="77777777" w:rsidR="00FA5852" w:rsidRDefault="00FA5852" w:rsidP="00FA5852">
      <w:pPr>
        <w:pStyle w:val="PL"/>
        <w:rPr>
          <w:ins w:id="3818" w:author="Ericsson" w:date="2020-01-22T14:06:00Z"/>
          <w:color w:val="808080"/>
        </w:rPr>
      </w:pPr>
      <w:ins w:id="3819" w:author="Ericsson" w:date="2020-01-22T14:06:00Z">
        <w:r>
          <w:rPr>
            <w:color w:val="808080"/>
          </w:rPr>
          <w:t>-- TAG-BTNAMELIST-STOP</w:t>
        </w:r>
      </w:ins>
    </w:p>
    <w:p w14:paraId="7CEDD239" w14:textId="77777777" w:rsidR="00FA5852" w:rsidRDefault="00FA5852" w:rsidP="00FA5852">
      <w:pPr>
        <w:pStyle w:val="PL"/>
        <w:rPr>
          <w:ins w:id="3820" w:author="Ericsson" w:date="2020-01-22T14:06:00Z"/>
          <w:color w:val="808080"/>
        </w:rPr>
      </w:pPr>
      <w:ins w:id="3821" w:author="Ericsson" w:date="2020-01-22T14:06:00Z">
        <w:r>
          <w:rPr>
            <w:color w:val="808080"/>
          </w:rPr>
          <w:t>-- ASN1STOP</w:t>
        </w:r>
      </w:ins>
    </w:p>
    <w:p w14:paraId="4AA6D55C" w14:textId="77777777" w:rsidR="00FA5852" w:rsidRDefault="00FA5852" w:rsidP="00FA5852">
      <w:pPr>
        <w:rPr>
          <w:ins w:id="3822" w:author="Ericsson" w:date="2020-01-22T14:06: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A5852" w14:paraId="1A821808" w14:textId="77777777" w:rsidTr="00853DA4">
        <w:trPr>
          <w:cantSplit/>
          <w:tblHeader/>
          <w:ins w:id="3823" w:author="Ericsson" w:date="2020-01-22T14:06:00Z"/>
        </w:trPr>
        <w:tc>
          <w:tcPr>
            <w:tcW w:w="14175" w:type="dxa"/>
          </w:tcPr>
          <w:p w14:paraId="7D53FF9D" w14:textId="77777777" w:rsidR="00FA5852" w:rsidRDefault="00FA5852" w:rsidP="00853DA4">
            <w:pPr>
              <w:pStyle w:val="TAH"/>
              <w:rPr>
                <w:ins w:id="3824" w:author="Ericsson" w:date="2020-01-22T14:06:00Z"/>
                <w:lang w:eastAsia="en-GB"/>
              </w:rPr>
            </w:pPr>
            <w:ins w:id="3825" w:author="Ericsson" w:date="2020-01-22T14:06:00Z">
              <w:r>
                <w:rPr>
                  <w:bCs/>
                  <w:i/>
                </w:rPr>
                <w:lastRenderedPageBreak/>
                <w:t>BT-NameList</w:t>
              </w:r>
              <w:r>
                <w:rPr>
                  <w:bCs/>
                  <w:i/>
                  <w:iCs/>
                </w:rPr>
                <w:t xml:space="preserve"> </w:t>
              </w:r>
              <w:r>
                <w:rPr>
                  <w:iCs/>
                  <w:lang w:eastAsia="en-GB"/>
                </w:rPr>
                <w:t>field descriptions</w:t>
              </w:r>
            </w:ins>
          </w:p>
        </w:tc>
      </w:tr>
      <w:tr w:rsidR="00FA5852" w14:paraId="168E9586" w14:textId="77777777" w:rsidTr="00853DA4">
        <w:trPr>
          <w:cantSplit/>
          <w:trHeight w:val="105"/>
          <w:ins w:id="3826" w:author="Ericsson" w:date="2020-01-22T14:06:00Z"/>
        </w:trPr>
        <w:tc>
          <w:tcPr>
            <w:tcW w:w="14175" w:type="dxa"/>
          </w:tcPr>
          <w:p w14:paraId="0BE0B743" w14:textId="77777777" w:rsidR="00FA5852" w:rsidRDefault="00FA5852" w:rsidP="00853DA4">
            <w:pPr>
              <w:pStyle w:val="TAL"/>
              <w:rPr>
                <w:ins w:id="3827" w:author="Ericsson" w:date="2020-01-22T14:06:00Z"/>
                <w:b/>
                <w:i/>
                <w:kern w:val="2"/>
              </w:rPr>
            </w:pPr>
            <w:ins w:id="3828" w:author="Ericsson" w:date="2020-01-22T14:06:00Z">
              <w:r>
                <w:rPr>
                  <w:b/>
                  <w:i/>
                  <w:kern w:val="2"/>
                </w:rPr>
                <w:t>bt-Name</w:t>
              </w:r>
            </w:ins>
          </w:p>
          <w:p w14:paraId="46E33C56" w14:textId="77777777" w:rsidR="00FA5852" w:rsidRDefault="00FA5852" w:rsidP="00853DA4">
            <w:pPr>
              <w:pStyle w:val="TAL"/>
              <w:rPr>
                <w:ins w:id="3829" w:author="Ericsson" w:date="2020-01-22T14:06:00Z"/>
                <w:lang w:eastAsia="en-GB"/>
              </w:rPr>
            </w:pPr>
            <w:ins w:id="3830" w:author="Ericsson" w:date="2020-01-22T14:06:00Z">
              <w:r>
                <w:rPr>
                  <w:bCs/>
                  <w:iCs/>
                  <w:lang w:eastAsia="ko-KR"/>
                </w:rPr>
                <w:t>If configured, the UE only performs Bluetooth measurements according to the names identified. For each name, it refers to LOCAL NAME defined in Bluetooth specification [x3].</w:t>
              </w:r>
            </w:ins>
          </w:p>
        </w:tc>
      </w:tr>
    </w:tbl>
    <w:p w14:paraId="3A4F41E0" w14:textId="77777777" w:rsidR="00FA5852" w:rsidRPr="00647C24" w:rsidRDefault="00FA5852">
      <w:pPr>
        <w:pPrChange w:id="3831" w:author="Ericsson" w:date="2020-01-22T14:06:00Z">
          <w:pPr>
            <w:pStyle w:val="Heading3"/>
          </w:pPr>
        </w:pPrChange>
      </w:pPr>
    </w:p>
    <w:p w14:paraId="3D041ABA" w14:textId="77777777" w:rsidR="002C5D28" w:rsidRPr="00325D1F" w:rsidRDefault="002C5D28" w:rsidP="002C5D28">
      <w:pPr>
        <w:pStyle w:val="Heading4"/>
        <w:rPr>
          <w:rFonts w:eastAsia="SimSun"/>
          <w:lang w:val="en-GB"/>
        </w:rPr>
      </w:pPr>
      <w:bookmarkStart w:id="3832" w:name="_Toc20426199"/>
      <w:bookmarkStart w:id="3833"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3832"/>
      <w:bookmarkEnd w:id="3833"/>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3834" w:name="_Toc20426200"/>
      <w:bookmarkStart w:id="3835" w:name="_Toc29321597"/>
      <w:r w:rsidRPr="00325D1F">
        <w:rPr>
          <w:lang w:val="en-GB"/>
        </w:rPr>
        <w:t>–</w:t>
      </w:r>
      <w:r w:rsidRPr="00325D1F">
        <w:rPr>
          <w:lang w:val="en-GB"/>
        </w:rPr>
        <w:tab/>
      </w:r>
      <w:r w:rsidRPr="00325D1F">
        <w:rPr>
          <w:i/>
          <w:lang w:val="en-GB"/>
        </w:rPr>
        <w:t>EUTRA-MBSFN-SubframeConfigList</w:t>
      </w:r>
      <w:bookmarkEnd w:id="3834"/>
      <w:bookmarkEnd w:id="3835"/>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3836" w:name="_Toc20426201"/>
      <w:bookmarkStart w:id="3837"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3836"/>
      <w:bookmarkEnd w:id="3837"/>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3838" w:name="_Toc20426202"/>
      <w:bookmarkStart w:id="3839"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3838"/>
      <w:bookmarkEnd w:id="3839"/>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3840" w:name="_Toc20426203"/>
      <w:bookmarkStart w:id="3841"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3840"/>
      <w:bookmarkEnd w:id="3841"/>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3842" w:name="_Toc20426204"/>
      <w:bookmarkStart w:id="3843"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3842"/>
      <w:bookmarkEnd w:id="3843"/>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3844" w:name="_Toc20426205"/>
      <w:bookmarkStart w:id="3845" w:name="_Toc29321602"/>
      <w:r w:rsidRPr="00325D1F">
        <w:rPr>
          <w:rFonts w:eastAsia="SimSun"/>
          <w:lang w:val="en-GB"/>
        </w:rPr>
        <w:lastRenderedPageBreak/>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3844"/>
      <w:bookmarkEnd w:id="3845"/>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3846" w:name="_Toc20426206"/>
      <w:bookmarkStart w:id="3847" w:name="_Toc29321603"/>
      <w:r w:rsidRPr="00325D1F">
        <w:rPr>
          <w:lang w:val="en-GB"/>
        </w:rPr>
        <w:t>–</w:t>
      </w:r>
      <w:r w:rsidRPr="00325D1F">
        <w:rPr>
          <w:lang w:val="en-GB"/>
        </w:rPr>
        <w:tab/>
      </w:r>
      <w:r w:rsidRPr="00325D1F">
        <w:rPr>
          <w:i/>
          <w:lang w:val="en-GB"/>
        </w:rPr>
        <w:t>EUTRA-Q-OffsetRange</w:t>
      </w:r>
      <w:bookmarkEnd w:id="3846"/>
      <w:bookmarkEnd w:id="3847"/>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848" w:name="_Hlk535257960"/>
      <w:r w:rsidRPr="00325D1F">
        <w:t xml:space="preserve">EUTRA-Q-OffsetRange </w:t>
      </w:r>
      <w:bookmarkEnd w:id="3848"/>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51E8DAE3" w:rsidR="00C1597C" w:rsidRDefault="00C1597C" w:rsidP="00C1597C">
      <w:pPr>
        <w:rPr>
          <w:ins w:id="3849" w:author="Ericsson" w:date="2020-01-22T14:07:00Z"/>
        </w:rPr>
      </w:pPr>
    </w:p>
    <w:p w14:paraId="14356D6E" w14:textId="77777777" w:rsidR="00FA5852" w:rsidRDefault="00FA5852" w:rsidP="00FA5852">
      <w:pPr>
        <w:pStyle w:val="Heading4"/>
        <w:rPr>
          <w:ins w:id="3850" w:author="Ericsson" w:date="2020-01-22T14:07:00Z"/>
        </w:rPr>
      </w:pPr>
      <w:bookmarkStart w:id="3851" w:name="_Toc5272670"/>
      <w:ins w:id="3852" w:author="Ericsson" w:date="2020-01-22T14:07:00Z">
        <w:r>
          <w:t>–</w:t>
        </w:r>
        <w:r>
          <w:tab/>
        </w:r>
        <w:r>
          <w:rPr>
            <w:i/>
          </w:rPr>
          <w:t>LoggingDuration</w:t>
        </w:r>
        <w:bookmarkEnd w:id="3851"/>
      </w:ins>
    </w:p>
    <w:p w14:paraId="60B3DC4A" w14:textId="77777777" w:rsidR="00FA5852" w:rsidRDefault="00FA5852" w:rsidP="00FA5852">
      <w:pPr>
        <w:keepNext/>
        <w:keepLines/>
        <w:rPr>
          <w:ins w:id="3853" w:author="Ericsson" w:date="2020-01-22T14:07:00Z"/>
          <w:iCs/>
        </w:rPr>
      </w:pPr>
      <w:ins w:id="3854" w:author="Ericsson" w:date="2020-01-22T14:07: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6F170016" w14:textId="77777777" w:rsidR="00FA5852" w:rsidRDefault="00FA5852" w:rsidP="00FA5852">
      <w:pPr>
        <w:pStyle w:val="TH"/>
        <w:rPr>
          <w:ins w:id="3855" w:author="Ericsson" w:date="2020-01-22T14:07:00Z"/>
          <w:lang w:val="sv-SE"/>
        </w:rPr>
      </w:pPr>
      <w:ins w:id="3856" w:author="Ericsson" w:date="2020-01-22T14:07:00Z">
        <w:r>
          <w:rPr>
            <w:bCs/>
            <w:i/>
            <w:iCs/>
            <w:lang w:val="sv-SE"/>
          </w:rPr>
          <w:t xml:space="preserve">LoggingDuration </w:t>
        </w:r>
        <w:r>
          <w:rPr>
            <w:lang w:val="sv-SE"/>
          </w:rPr>
          <w:t>information element</w:t>
        </w:r>
      </w:ins>
    </w:p>
    <w:p w14:paraId="606B39D6" w14:textId="77777777" w:rsidR="00FA5852" w:rsidRPr="00947E40" w:rsidRDefault="00FA5852" w:rsidP="00FA5852">
      <w:pPr>
        <w:pStyle w:val="PL"/>
        <w:rPr>
          <w:ins w:id="3857" w:author="Ericsson" w:date="2020-01-22T14:07:00Z"/>
          <w:color w:val="808080"/>
          <w:lang w:val="sv-SE"/>
        </w:rPr>
      </w:pPr>
      <w:ins w:id="3858" w:author="Ericsson" w:date="2020-01-22T14:07:00Z">
        <w:r w:rsidRPr="00947E40">
          <w:rPr>
            <w:color w:val="808080"/>
            <w:lang w:val="sv-SE"/>
          </w:rPr>
          <w:t>-- ASN1START</w:t>
        </w:r>
      </w:ins>
    </w:p>
    <w:p w14:paraId="0C96ABAD" w14:textId="77777777" w:rsidR="00FA5852" w:rsidRPr="00947E40" w:rsidRDefault="00FA5852" w:rsidP="00FA5852">
      <w:pPr>
        <w:pStyle w:val="PL"/>
        <w:rPr>
          <w:ins w:id="3859" w:author="Ericsson" w:date="2020-01-22T14:07:00Z"/>
          <w:color w:val="808080"/>
          <w:lang w:val="sv-SE"/>
        </w:rPr>
      </w:pPr>
      <w:ins w:id="3860" w:author="Ericsson" w:date="2020-01-22T14:07:00Z">
        <w:r w:rsidRPr="00947E40">
          <w:rPr>
            <w:color w:val="808080"/>
            <w:lang w:val="sv-SE"/>
          </w:rPr>
          <w:t>-- TAG-LOGGINGDURATION-START</w:t>
        </w:r>
      </w:ins>
    </w:p>
    <w:p w14:paraId="0B44B2AA" w14:textId="77777777" w:rsidR="00FA5852" w:rsidRDefault="00FA5852" w:rsidP="00FA5852">
      <w:pPr>
        <w:pStyle w:val="PL"/>
        <w:rPr>
          <w:ins w:id="3861" w:author="Ericsson" w:date="2020-01-22T14:07:00Z"/>
          <w:lang w:val="sv-SE"/>
        </w:rPr>
      </w:pPr>
    </w:p>
    <w:p w14:paraId="6586DAAE" w14:textId="77777777" w:rsidR="00FA5852" w:rsidRDefault="00FA5852" w:rsidP="00FA5852">
      <w:pPr>
        <w:pStyle w:val="PL"/>
        <w:rPr>
          <w:ins w:id="3862" w:author="Ericsson" w:date="2020-01-22T14:07:00Z"/>
          <w:lang w:val="sv-SE"/>
        </w:rPr>
      </w:pPr>
      <w:ins w:id="3863" w:author="Ericsson" w:date="2020-01-22T14:07: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01802486" w14:textId="77777777" w:rsidR="00FA5852" w:rsidRDefault="00FA5852" w:rsidP="00FA5852">
      <w:pPr>
        <w:pStyle w:val="PL"/>
        <w:rPr>
          <w:ins w:id="3864" w:author="Ericsson" w:date="2020-01-22T14:07:00Z"/>
          <w:lang w:val="sv-SE"/>
        </w:rPr>
      </w:pPr>
      <w:ins w:id="3865" w:author="Ericsson" w:date="2020-01-22T14:07:00Z">
        <w:r>
          <w:rPr>
            <w:lang w:val="sv-SE"/>
          </w:rPr>
          <w:lastRenderedPageBreak/>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2C05DDF5" w14:textId="77777777" w:rsidR="00FA5852" w:rsidRDefault="00FA5852" w:rsidP="00FA5852">
      <w:pPr>
        <w:pStyle w:val="PL"/>
        <w:rPr>
          <w:ins w:id="3866" w:author="Ericsson" w:date="2020-01-22T14:07:00Z"/>
          <w:lang w:val="sv-SE"/>
        </w:rPr>
      </w:pPr>
    </w:p>
    <w:p w14:paraId="7820B919" w14:textId="77777777" w:rsidR="00FA5852" w:rsidRDefault="00FA5852" w:rsidP="00FA5852">
      <w:pPr>
        <w:pStyle w:val="PL"/>
        <w:rPr>
          <w:ins w:id="3867" w:author="Ericsson" w:date="2020-01-22T14:07:00Z"/>
          <w:color w:val="808080"/>
        </w:rPr>
      </w:pPr>
      <w:ins w:id="3868" w:author="Ericsson" w:date="2020-01-22T14:07:00Z">
        <w:r>
          <w:rPr>
            <w:color w:val="808080"/>
          </w:rPr>
          <w:t>-- TAG-LOGGINGDURATION-STOP</w:t>
        </w:r>
      </w:ins>
    </w:p>
    <w:p w14:paraId="1A69E929" w14:textId="77777777" w:rsidR="00FA5852" w:rsidRDefault="00FA5852" w:rsidP="00FA5852">
      <w:pPr>
        <w:pStyle w:val="PL"/>
        <w:rPr>
          <w:ins w:id="3869" w:author="Ericsson" w:date="2020-01-22T14:07:00Z"/>
          <w:color w:val="808080"/>
        </w:rPr>
      </w:pPr>
      <w:ins w:id="3870" w:author="Ericsson" w:date="2020-01-22T14:07:00Z">
        <w:r>
          <w:rPr>
            <w:color w:val="808080"/>
          </w:rPr>
          <w:t>-- ASN1STOP</w:t>
        </w:r>
      </w:ins>
    </w:p>
    <w:p w14:paraId="6C228982" w14:textId="77777777" w:rsidR="00FA5852" w:rsidRDefault="00FA5852" w:rsidP="00FA5852">
      <w:pPr>
        <w:rPr>
          <w:ins w:id="3871" w:author="Ericsson" w:date="2020-01-22T14:07:00Z"/>
          <w:iCs/>
        </w:rPr>
      </w:pPr>
    </w:p>
    <w:p w14:paraId="0402223D" w14:textId="77777777" w:rsidR="00FA5852" w:rsidRDefault="00FA5852" w:rsidP="00FA5852">
      <w:pPr>
        <w:pStyle w:val="Heading4"/>
        <w:rPr>
          <w:ins w:id="3872" w:author="Ericsson" w:date="2020-01-22T14:07:00Z"/>
        </w:rPr>
      </w:pPr>
      <w:bookmarkStart w:id="3873" w:name="_Toc5272671"/>
      <w:ins w:id="3874" w:author="Ericsson" w:date="2020-01-22T14:07:00Z">
        <w:r>
          <w:t>–</w:t>
        </w:r>
        <w:r>
          <w:tab/>
        </w:r>
        <w:r>
          <w:rPr>
            <w:i/>
          </w:rPr>
          <w:t>LoggingInterval</w:t>
        </w:r>
        <w:bookmarkEnd w:id="3873"/>
      </w:ins>
    </w:p>
    <w:p w14:paraId="60E821C0" w14:textId="77777777" w:rsidR="00FA5852" w:rsidRDefault="00FA5852" w:rsidP="00FA5852">
      <w:pPr>
        <w:keepNext/>
        <w:keepLines/>
        <w:rPr>
          <w:ins w:id="3875" w:author="Ericsson" w:date="2020-01-22T14:07:00Z"/>
          <w:iCs/>
        </w:rPr>
      </w:pPr>
      <w:ins w:id="3876" w:author="Ericsson" w:date="2020-01-22T14:07: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p>
    <w:p w14:paraId="4463A74E" w14:textId="77777777" w:rsidR="00FA5852" w:rsidRDefault="00FA5852" w:rsidP="00FA5852">
      <w:pPr>
        <w:pStyle w:val="TH"/>
        <w:rPr>
          <w:ins w:id="3877" w:author="Ericsson" w:date="2020-01-22T14:07:00Z"/>
        </w:rPr>
      </w:pPr>
      <w:ins w:id="3878" w:author="Ericsson" w:date="2020-01-22T14:07:00Z">
        <w:r>
          <w:rPr>
            <w:bCs/>
            <w:i/>
            <w:iCs/>
          </w:rPr>
          <w:t xml:space="preserve">LoggingInterval </w:t>
        </w:r>
        <w:r>
          <w:t>information element</w:t>
        </w:r>
      </w:ins>
    </w:p>
    <w:p w14:paraId="3E162C09" w14:textId="77777777" w:rsidR="00FA5852" w:rsidRDefault="00FA5852" w:rsidP="00FA5852">
      <w:pPr>
        <w:pStyle w:val="PL"/>
        <w:rPr>
          <w:ins w:id="3879" w:author="Ericsson" w:date="2020-01-22T14:07:00Z"/>
          <w:color w:val="808080"/>
        </w:rPr>
      </w:pPr>
      <w:ins w:id="3880" w:author="Ericsson" w:date="2020-01-22T14:07:00Z">
        <w:r>
          <w:rPr>
            <w:color w:val="808080"/>
          </w:rPr>
          <w:t>-- ASN1START</w:t>
        </w:r>
      </w:ins>
    </w:p>
    <w:p w14:paraId="73A420CB" w14:textId="77777777" w:rsidR="00FA5852" w:rsidRDefault="00FA5852" w:rsidP="00FA5852">
      <w:pPr>
        <w:pStyle w:val="PL"/>
        <w:rPr>
          <w:ins w:id="3881" w:author="Ericsson" w:date="2020-01-22T14:07:00Z"/>
          <w:color w:val="808080"/>
        </w:rPr>
      </w:pPr>
      <w:ins w:id="3882" w:author="Ericsson" w:date="2020-01-22T14:07:00Z">
        <w:r>
          <w:rPr>
            <w:color w:val="808080"/>
          </w:rPr>
          <w:t>-- TAG-LOGGINGINTERVAL-START</w:t>
        </w:r>
      </w:ins>
    </w:p>
    <w:p w14:paraId="7A8B0F8B" w14:textId="77777777" w:rsidR="00FA5852" w:rsidRDefault="00FA5852" w:rsidP="00FA5852">
      <w:pPr>
        <w:pStyle w:val="PL"/>
        <w:rPr>
          <w:ins w:id="3883" w:author="Ericsson" w:date="2020-01-22T14:07:00Z"/>
        </w:rPr>
      </w:pPr>
    </w:p>
    <w:p w14:paraId="43E034D1" w14:textId="77777777" w:rsidR="00FA5852" w:rsidRDefault="00FA5852" w:rsidP="00FA5852">
      <w:pPr>
        <w:pStyle w:val="PL"/>
        <w:rPr>
          <w:ins w:id="3884" w:author="Ericsson" w:date="2020-01-22T14:07:00Z"/>
        </w:rPr>
      </w:pPr>
      <w:ins w:id="3885" w:author="Ericsson" w:date="2020-01-22T14:07:00Z">
        <w:r>
          <w:t>LoggingInterval-r16 ::=</w:t>
        </w:r>
        <w:r>
          <w:tab/>
        </w:r>
        <w:r>
          <w:tab/>
        </w:r>
        <w:r>
          <w:tab/>
        </w:r>
        <w:r>
          <w:rPr>
            <w:color w:val="993366"/>
          </w:rPr>
          <w:t>ENUMERATED</w:t>
        </w:r>
        <w:r>
          <w:t xml:space="preserve"> {</w:t>
        </w:r>
      </w:ins>
    </w:p>
    <w:p w14:paraId="0B57105E" w14:textId="77777777" w:rsidR="00FA5852" w:rsidRDefault="00FA5852" w:rsidP="00FA5852">
      <w:pPr>
        <w:pStyle w:val="PL"/>
        <w:rPr>
          <w:ins w:id="3886" w:author="Ericsson" w:date="2020-01-22T14:07:00Z"/>
        </w:rPr>
      </w:pPr>
      <w:ins w:id="3887" w:author="Ericsson" w:date="2020-01-22T14:07:00Z">
        <w:r>
          <w:tab/>
        </w:r>
        <w:r>
          <w:tab/>
        </w:r>
        <w:r>
          <w:tab/>
        </w:r>
        <w:r>
          <w:tab/>
        </w:r>
        <w:r>
          <w:tab/>
        </w:r>
        <w:r>
          <w:tab/>
        </w:r>
        <w:r>
          <w:tab/>
        </w:r>
        <w:r>
          <w:tab/>
        </w:r>
        <w:r>
          <w:tab/>
          <w:t>ms1280, ms2560, ms5120, ms10240, ms20480,</w:t>
        </w:r>
      </w:ins>
    </w:p>
    <w:p w14:paraId="261BA2D8" w14:textId="77777777" w:rsidR="00FA5852" w:rsidRDefault="00FA5852" w:rsidP="00FA5852">
      <w:pPr>
        <w:pStyle w:val="PL"/>
        <w:rPr>
          <w:ins w:id="3888" w:author="Ericsson" w:date="2020-01-22T14:07:00Z"/>
        </w:rPr>
      </w:pPr>
      <w:ins w:id="3889" w:author="Ericsson" w:date="2020-01-22T14:07:00Z">
        <w:r>
          <w:tab/>
        </w:r>
        <w:r>
          <w:tab/>
        </w:r>
        <w:r>
          <w:tab/>
        </w:r>
        <w:r>
          <w:tab/>
        </w:r>
        <w:r>
          <w:tab/>
        </w:r>
        <w:r>
          <w:tab/>
        </w:r>
        <w:r>
          <w:tab/>
        </w:r>
        <w:r>
          <w:tab/>
        </w:r>
        <w:r>
          <w:tab/>
          <w:t xml:space="preserve">ms30720, ms40960, </w:t>
        </w:r>
        <w:commentRangeStart w:id="3890"/>
        <w:commentRangeStart w:id="3891"/>
        <w:r>
          <w:t>ms61440</w:t>
        </w:r>
        <w:commentRangeEnd w:id="3890"/>
        <w:r>
          <w:rPr>
            <w:rStyle w:val="CommentReference"/>
            <w:rFonts w:ascii="Times New Roman" w:eastAsiaTheme="minorEastAsia" w:hAnsi="Times New Roman"/>
            <w:lang w:eastAsia="en-US"/>
          </w:rPr>
          <w:commentReference w:id="3890"/>
        </w:r>
        <w:commentRangeEnd w:id="3891"/>
        <w:r>
          <w:commentReference w:id="3891"/>
        </w:r>
        <w:r>
          <w:t>}</w:t>
        </w:r>
      </w:ins>
    </w:p>
    <w:p w14:paraId="0D42F0E5" w14:textId="77777777" w:rsidR="00FA5852" w:rsidRDefault="00FA5852" w:rsidP="00FA5852">
      <w:pPr>
        <w:pStyle w:val="PL"/>
        <w:rPr>
          <w:ins w:id="3892" w:author="Ericsson" w:date="2020-01-22T14:07:00Z"/>
          <w:color w:val="808080"/>
        </w:rPr>
      </w:pPr>
      <w:ins w:id="3893" w:author="Ericsson" w:date="2020-01-22T14:07:00Z">
        <w:r>
          <w:rPr>
            <w:color w:val="808080"/>
          </w:rPr>
          <w:t>-- TAG-LOGGINGINTERVAL-STOP</w:t>
        </w:r>
      </w:ins>
    </w:p>
    <w:p w14:paraId="5C202C0D" w14:textId="77777777" w:rsidR="00FA5852" w:rsidRDefault="00FA5852" w:rsidP="00FA5852">
      <w:pPr>
        <w:pStyle w:val="PL"/>
        <w:rPr>
          <w:ins w:id="3894" w:author="Ericsson" w:date="2020-01-22T14:07:00Z"/>
          <w:color w:val="808080"/>
        </w:rPr>
      </w:pPr>
      <w:ins w:id="3895" w:author="Ericsson" w:date="2020-01-22T14:07:00Z">
        <w:r>
          <w:rPr>
            <w:color w:val="808080"/>
          </w:rPr>
          <w:t>-- ASN1STOP</w:t>
        </w:r>
      </w:ins>
    </w:p>
    <w:p w14:paraId="5946C4AA" w14:textId="77777777" w:rsidR="00FA5852" w:rsidRDefault="00FA5852" w:rsidP="00FA5852">
      <w:pPr>
        <w:rPr>
          <w:ins w:id="3896" w:author="Ericsson" w:date="2020-01-22T14:07:00Z"/>
          <w:rFonts w:eastAsiaTheme="minorEastAsia"/>
        </w:rPr>
      </w:pPr>
    </w:p>
    <w:p w14:paraId="0AF394B6" w14:textId="77777777" w:rsidR="00FA5852" w:rsidRDefault="00FA5852" w:rsidP="00FA5852">
      <w:pPr>
        <w:pStyle w:val="Heading4"/>
        <w:rPr>
          <w:ins w:id="3897" w:author="Ericsson" w:date="2020-01-22T14:07:00Z"/>
          <w:lang w:val="en-GB"/>
        </w:rPr>
      </w:pPr>
      <w:bookmarkStart w:id="3898" w:name="_Toc525856939"/>
      <w:ins w:id="3899" w:author="Ericsson" w:date="2020-01-22T14:07:00Z">
        <w:r>
          <w:rPr>
            <w:lang w:val="en-GB"/>
          </w:rPr>
          <w:t>–</w:t>
        </w:r>
        <w:r>
          <w:rPr>
            <w:lang w:val="en-GB"/>
          </w:rPr>
          <w:tab/>
        </w:r>
        <w:r>
          <w:rPr>
            <w:i/>
            <w:lang w:val="en-GB"/>
          </w:rPr>
          <w:t>LogMeasResultListBT</w:t>
        </w:r>
        <w:bookmarkEnd w:id="3898"/>
      </w:ins>
    </w:p>
    <w:p w14:paraId="3D9CD39F" w14:textId="77777777" w:rsidR="00FA5852" w:rsidRDefault="00FA5852" w:rsidP="00FA5852">
      <w:pPr>
        <w:rPr>
          <w:ins w:id="3900" w:author="Ericsson" w:date="2020-01-22T14:07:00Z"/>
        </w:rPr>
      </w:pPr>
      <w:ins w:id="3901" w:author="Ericsson" w:date="2020-01-22T14:07: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446F5BDE" w14:textId="77777777" w:rsidR="00FA5852" w:rsidRDefault="00FA5852" w:rsidP="00FA5852">
      <w:pPr>
        <w:pStyle w:val="TH"/>
        <w:rPr>
          <w:ins w:id="3902" w:author="Ericsson" w:date="2020-01-22T14:07:00Z"/>
          <w:lang w:val="en-GB"/>
        </w:rPr>
      </w:pPr>
      <w:ins w:id="3903" w:author="Ericsson" w:date="2020-01-22T14:07:00Z">
        <w:r>
          <w:rPr>
            <w:i/>
            <w:lang w:val="en-GB"/>
          </w:rPr>
          <w:t>LogMeasResultListBT</w:t>
        </w:r>
        <w:r>
          <w:rPr>
            <w:bCs/>
            <w:i/>
            <w:iCs/>
            <w:lang w:val="en-GB"/>
          </w:rPr>
          <w:t xml:space="preserve"> </w:t>
        </w:r>
        <w:r>
          <w:rPr>
            <w:lang w:val="en-GB"/>
          </w:rPr>
          <w:t>information element</w:t>
        </w:r>
      </w:ins>
    </w:p>
    <w:p w14:paraId="7F243D12" w14:textId="77777777" w:rsidR="00FA5852" w:rsidRDefault="00FA5852" w:rsidP="00FA5852">
      <w:pPr>
        <w:pStyle w:val="PL"/>
        <w:rPr>
          <w:ins w:id="3904" w:author="Ericsson" w:date="2020-01-22T14:07:00Z"/>
          <w:color w:val="808080"/>
        </w:rPr>
      </w:pPr>
      <w:ins w:id="3905" w:author="Ericsson" w:date="2020-01-22T14:07:00Z">
        <w:r>
          <w:rPr>
            <w:color w:val="808080"/>
          </w:rPr>
          <w:t>-- ASN1START</w:t>
        </w:r>
      </w:ins>
    </w:p>
    <w:p w14:paraId="2C47CB2F" w14:textId="77777777" w:rsidR="00FA5852" w:rsidRDefault="00FA5852" w:rsidP="00FA5852">
      <w:pPr>
        <w:pStyle w:val="PL"/>
        <w:rPr>
          <w:ins w:id="3906" w:author="Ericsson" w:date="2020-01-22T14:07:00Z"/>
          <w:color w:val="808080"/>
        </w:rPr>
      </w:pPr>
      <w:ins w:id="3907" w:author="Ericsson" w:date="2020-01-22T14:07:00Z">
        <w:r>
          <w:rPr>
            <w:color w:val="808080"/>
          </w:rPr>
          <w:t>-- TAG-LOGMEASRESULTLISTBT-START</w:t>
        </w:r>
      </w:ins>
    </w:p>
    <w:p w14:paraId="594A966D" w14:textId="77777777" w:rsidR="00FA5852" w:rsidRDefault="00FA5852" w:rsidP="00FA5852">
      <w:pPr>
        <w:pStyle w:val="PL"/>
        <w:rPr>
          <w:ins w:id="3908" w:author="Ericsson" w:date="2020-01-22T14:07:00Z"/>
          <w:lang w:eastAsia="zh-CN"/>
        </w:rPr>
      </w:pPr>
    </w:p>
    <w:p w14:paraId="1D79B0F6" w14:textId="77777777" w:rsidR="00FA5852" w:rsidRDefault="00FA5852" w:rsidP="00FA5852">
      <w:pPr>
        <w:pStyle w:val="PL"/>
        <w:rPr>
          <w:ins w:id="3909" w:author="Ericsson" w:date="2020-01-22T14:07:00Z"/>
          <w:lang w:eastAsia="zh-CN"/>
        </w:rPr>
      </w:pPr>
      <w:ins w:id="3910" w:author="Ericsson" w:date="2020-01-22T14:07:00Z">
        <w:r>
          <w:rPr>
            <w:rFonts w:eastAsia="Malgun Gothic"/>
          </w:rPr>
          <w:t>LogMeasResultListBT-r16 ::=</w:t>
        </w:r>
        <w:r>
          <w:rPr>
            <w:rFonts w:eastAsia="Malgun Gothic"/>
          </w:rPr>
          <w:tab/>
        </w:r>
        <w:r>
          <w:rPr>
            <w:rFonts w:eastAsia="Malgun Gothic"/>
          </w:rPr>
          <w:tab/>
        </w:r>
        <w:r w:rsidRPr="00947E40">
          <w:rPr>
            <w:color w:val="993366"/>
            <w:lang w:val="en-US"/>
          </w:rPr>
          <w:t>SEQUENCE</w:t>
        </w:r>
        <w:r>
          <w:rPr>
            <w:rFonts w:eastAsia="Malgun Gothic"/>
          </w:rPr>
          <w:t xml:space="preserve"> (</w:t>
        </w:r>
        <w:r w:rsidRPr="00947E40">
          <w:rPr>
            <w:color w:val="993366"/>
            <w:lang w:val="en-US"/>
          </w:rPr>
          <w:t>SIZE</w:t>
        </w:r>
        <w:r>
          <w:rPr>
            <w:rFonts w:eastAsia="Malgun Gothic"/>
          </w:rPr>
          <w:t xml:space="preserve"> (1..maxBT-IdReport-r16)) OF LogMeasResultBT-r16</w:t>
        </w:r>
      </w:ins>
    </w:p>
    <w:p w14:paraId="60868D48" w14:textId="77777777" w:rsidR="00FA5852" w:rsidRDefault="00FA5852" w:rsidP="00FA5852">
      <w:pPr>
        <w:pStyle w:val="PL"/>
        <w:rPr>
          <w:ins w:id="3911" w:author="Ericsson" w:date="2020-01-22T14:07:00Z"/>
          <w:lang w:eastAsia="zh-CN"/>
        </w:rPr>
      </w:pPr>
    </w:p>
    <w:p w14:paraId="24E6DAAD" w14:textId="77777777" w:rsidR="00FA5852" w:rsidRDefault="00FA5852" w:rsidP="00FA5852">
      <w:pPr>
        <w:pStyle w:val="PL"/>
        <w:rPr>
          <w:ins w:id="3912" w:author="Ericsson" w:date="2020-01-22T14:07:00Z"/>
          <w:rFonts w:eastAsia="Malgun Gothic"/>
        </w:rPr>
      </w:pPr>
      <w:ins w:id="3913" w:author="Ericsson" w:date="2020-01-22T14:07:00Z">
        <w:r>
          <w:rPr>
            <w:rFonts w:eastAsia="Malgun Gothic"/>
          </w:rPr>
          <w:t>LogMeasResultBT-r16 ::= SEQUENCE {</w:t>
        </w:r>
      </w:ins>
    </w:p>
    <w:p w14:paraId="475FD851" w14:textId="77777777" w:rsidR="00FA5852" w:rsidRDefault="00FA5852" w:rsidP="00FA5852">
      <w:pPr>
        <w:pStyle w:val="PL"/>
        <w:rPr>
          <w:ins w:id="3914" w:author="Ericsson" w:date="2020-01-22T14:07:00Z"/>
          <w:rFonts w:eastAsia="Malgun Gothic"/>
        </w:rPr>
      </w:pPr>
      <w:ins w:id="3915" w:author="Ericsson" w:date="2020-01-22T14:07: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BIT STRING</w:t>
        </w:r>
        <w:r>
          <w:rPr>
            <w:rFonts w:eastAsia="Malgun Gothic"/>
          </w:rPr>
          <w:t xml:space="preserve"> (</w:t>
        </w:r>
        <w:r w:rsidRPr="00947E40">
          <w:rPr>
            <w:color w:val="993366"/>
            <w:lang w:val="en-US"/>
          </w:rPr>
          <w:t>SIZE</w:t>
        </w:r>
        <w:r>
          <w:rPr>
            <w:rFonts w:eastAsia="Malgun Gothic"/>
          </w:rPr>
          <w:t xml:space="preserve"> (48)),</w:t>
        </w:r>
      </w:ins>
    </w:p>
    <w:p w14:paraId="42FA817A" w14:textId="77777777" w:rsidR="00FA5852" w:rsidRDefault="00FA5852" w:rsidP="00FA5852">
      <w:pPr>
        <w:pStyle w:val="PL"/>
        <w:rPr>
          <w:ins w:id="3916" w:author="Ericsson" w:date="2020-01-22T14:07:00Z"/>
          <w:rFonts w:eastAsia="Malgun Gothic"/>
          <w:lang w:val="sv-SE"/>
        </w:rPr>
      </w:pPr>
      <w:ins w:id="3917" w:author="Ericsson" w:date="2020-01-22T14:07: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1F460E4C" w14:textId="77777777" w:rsidR="00FA5852" w:rsidRDefault="00FA5852" w:rsidP="00FA5852">
      <w:pPr>
        <w:pStyle w:val="PL"/>
        <w:rPr>
          <w:ins w:id="3918" w:author="Ericsson" w:date="2020-01-22T14:07:00Z"/>
          <w:rFonts w:eastAsia="Malgun Gothic"/>
        </w:rPr>
      </w:pPr>
      <w:ins w:id="3919" w:author="Ericsson" w:date="2020-01-22T14:07:00Z">
        <w:r>
          <w:rPr>
            <w:rFonts w:eastAsia="Malgun Gothic"/>
            <w:lang w:val="sv-SE"/>
          </w:rPr>
          <w:tab/>
        </w:r>
        <w:r>
          <w:rPr>
            <w:rFonts w:eastAsia="Malgun Gothic"/>
          </w:rPr>
          <w:t>...</w:t>
        </w:r>
      </w:ins>
    </w:p>
    <w:p w14:paraId="5D9F3F71" w14:textId="77777777" w:rsidR="00FA5852" w:rsidRDefault="00FA5852" w:rsidP="00FA5852">
      <w:pPr>
        <w:pStyle w:val="PL"/>
        <w:rPr>
          <w:ins w:id="3920" w:author="Ericsson" w:date="2020-01-22T14:07:00Z"/>
          <w:lang w:eastAsia="zh-CN"/>
        </w:rPr>
      </w:pPr>
      <w:ins w:id="3921" w:author="Ericsson" w:date="2020-01-22T14:07:00Z">
        <w:r>
          <w:rPr>
            <w:rFonts w:eastAsia="Malgun Gothic"/>
          </w:rPr>
          <w:t>}</w:t>
        </w:r>
      </w:ins>
    </w:p>
    <w:p w14:paraId="4151B6FB" w14:textId="77777777" w:rsidR="00FA5852" w:rsidRDefault="00FA5852" w:rsidP="00FA5852">
      <w:pPr>
        <w:pStyle w:val="PL"/>
        <w:rPr>
          <w:ins w:id="3922" w:author="Ericsson" w:date="2020-01-22T14:07:00Z"/>
        </w:rPr>
      </w:pPr>
    </w:p>
    <w:p w14:paraId="76E5885B" w14:textId="77777777" w:rsidR="00FA5852" w:rsidRDefault="00FA5852" w:rsidP="00FA5852">
      <w:pPr>
        <w:pStyle w:val="PL"/>
        <w:rPr>
          <w:ins w:id="3923" w:author="Ericsson" w:date="2020-01-22T14:07:00Z"/>
          <w:color w:val="808080"/>
        </w:rPr>
      </w:pPr>
      <w:ins w:id="3924" w:author="Ericsson" w:date="2020-01-22T14:07:00Z">
        <w:r>
          <w:rPr>
            <w:color w:val="808080"/>
          </w:rPr>
          <w:t>-- TAG-LOGMEASRESULTLISTBT-STOP</w:t>
        </w:r>
      </w:ins>
    </w:p>
    <w:p w14:paraId="5EAD0EB5" w14:textId="77777777" w:rsidR="00FA5852" w:rsidRDefault="00FA5852" w:rsidP="00FA5852">
      <w:pPr>
        <w:pStyle w:val="PL"/>
        <w:rPr>
          <w:ins w:id="3925" w:author="Ericsson" w:date="2020-01-22T14:07:00Z"/>
          <w:color w:val="808080"/>
        </w:rPr>
      </w:pPr>
      <w:ins w:id="3926" w:author="Ericsson" w:date="2020-01-22T14:07:00Z">
        <w:r>
          <w:rPr>
            <w:color w:val="808080"/>
          </w:rPr>
          <w:t>-- ASN1STOP</w:t>
        </w:r>
      </w:ins>
    </w:p>
    <w:p w14:paraId="301A1524" w14:textId="77777777" w:rsidR="00FA5852" w:rsidRDefault="00FA5852" w:rsidP="00FA5852">
      <w:pPr>
        <w:rPr>
          <w:ins w:id="3927" w:author="Ericsson" w:date="2020-01-22T14:07: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A5852" w14:paraId="52909F20" w14:textId="77777777" w:rsidTr="00853DA4">
        <w:trPr>
          <w:cantSplit/>
          <w:tblHeader/>
          <w:ins w:id="3928" w:author="Ericsson" w:date="2020-01-22T14:07:00Z"/>
        </w:trPr>
        <w:tc>
          <w:tcPr>
            <w:tcW w:w="14175" w:type="dxa"/>
          </w:tcPr>
          <w:p w14:paraId="73A9C251" w14:textId="77777777" w:rsidR="00FA5852" w:rsidRDefault="00FA5852" w:rsidP="00853DA4">
            <w:pPr>
              <w:pStyle w:val="TAH"/>
              <w:rPr>
                <w:ins w:id="3929" w:author="Ericsson" w:date="2020-01-22T14:07:00Z"/>
                <w:lang w:val="en-GB" w:eastAsia="en-GB"/>
              </w:rPr>
            </w:pPr>
            <w:ins w:id="3930" w:author="Ericsson" w:date="2020-01-22T14:07:00Z">
              <w:r>
                <w:rPr>
                  <w:i/>
                  <w:lang w:val="en-GB"/>
                </w:rPr>
                <w:lastRenderedPageBreak/>
                <w:t>LogMeasResultListBT</w:t>
              </w:r>
              <w:r>
                <w:rPr>
                  <w:bCs/>
                  <w:i/>
                  <w:iCs/>
                  <w:lang w:val="en-GB"/>
                </w:rPr>
                <w:t xml:space="preserve"> </w:t>
              </w:r>
              <w:r>
                <w:rPr>
                  <w:iCs/>
                  <w:lang w:val="en-GB" w:eastAsia="en-GB"/>
                </w:rPr>
                <w:t>field descriptions</w:t>
              </w:r>
            </w:ins>
          </w:p>
        </w:tc>
      </w:tr>
      <w:tr w:rsidR="00FA5852" w14:paraId="1615C5B2" w14:textId="77777777" w:rsidTr="00853DA4">
        <w:trPr>
          <w:cantSplit/>
          <w:trHeight w:val="105"/>
          <w:ins w:id="3931" w:author="Ericsson" w:date="2020-01-22T14:07:00Z"/>
        </w:trPr>
        <w:tc>
          <w:tcPr>
            <w:tcW w:w="14175" w:type="dxa"/>
          </w:tcPr>
          <w:p w14:paraId="113578A7" w14:textId="77777777" w:rsidR="00FA5852" w:rsidRDefault="00FA5852" w:rsidP="00853DA4">
            <w:pPr>
              <w:pStyle w:val="TAL"/>
              <w:rPr>
                <w:ins w:id="3932" w:author="Ericsson" w:date="2020-01-22T14:07:00Z"/>
                <w:b/>
                <w:i/>
                <w:lang w:val="en-GB"/>
              </w:rPr>
            </w:pPr>
            <w:ins w:id="3933" w:author="Ericsson" w:date="2020-01-22T14:07:00Z">
              <w:r>
                <w:rPr>
                  <w:b/>
                  <w:i/>
                  <w:lang w:val="en-GB"/>
                </w:rPr>
                <w:t>bt-Addr</w:t>
              </w:r>
            </w:ins>
          </w:p>
          <w:p w14:paraId="4B6252F8" w14:textId="77777777" w:rsidR="00FA5852" w:rsidRDefault="00FA5852" w:rsidP="00853DA4">
            <w:pPr>
              <w:pStyle w:val="TAL"/>
              <w:rPr>
                <w:ins w:id="3934" w:author="Ericsson" w:date="2020-01-22T14:07:00Z"/>
                <w:lang w:val="en-GB"/>
              </w:rPr>
            </w:pPr>
            <w:ins w:id="3935" w:author="Ericsson" w:date="2020-01-22T14:07:00Z">
              <w:r>
                <w:rPr>
                  <w:lang w:val="en-GB"/>
                </w:rPr>
                <w:t xml:space="preserve">This field indicates the Bluetooth public address of the Bluetooth beacon </w:t>
              </w:r>
              <w:r>
                <w:rPr>
                  <w:lang w:val="en-GB" w:eastAsia="ko-KR"/>
                </w:rPr>
                <w:t>as defined in TS 36.355 [x1]</w:t>
              </w:r>
              <w:r>
                <w:rPr>
                  <w:lang w:val="en-GB"/>
                </w:rPr>
                <w:t>.</w:t>
              </w:r>
            </w:ins>
          </w:p>
        </w:tc>
      </w:tr>
      <w:tr w:rsidR="00FA5852" w14:paraId="52AF82F7" w14:textId="77777777" w:rsidTr="00853DA4">
        <w:trPr>
          <w:cantSplit/>
          <w:trHeight w:val="105"/>
          <w:ins w:id="3936" w:author="Ericsson" w:date="2020-01-22T14:07:00Z"/>
        </w:trPr>
        <w:tc>
          <w:tcPr>
            <w:tcW w:w="14175" w:type="dxa"/>
          </w:tcPr>
          <w:p w14:paraId="5C4DE9B8" w14:textId="77777777" w:rsidR="00FA5852" w:rsidRDefault="00FA5852" w:rsidP="00853DA4">
            <w:pPr>
              <w:pStyle w:val="TAL"/>
              <w:rPr>
                <w:ins w:id="3937" w:author="Ericsson" w:date="2020-01-22T14:07:00Z"/>
                <w:b/>
                <w:bCs/>
                <w:i/>
                <w:lang w:val="en-GB"/>
              </w:rPr>
            </w:pPr>
            <w:ins w:id="3938" w:author="Ericsson" w:date="2020-01-22T14:07:00Z">
              <w:r>
                <w:rPr>
                  <w:b/>
                  <w:i/>
                  <w:lang w:val="en-GB"/>
                </w:rPr>
                <w:t>rssi-BT</w:t>
              </w:r>
            </w:ins>
          </w:p>
          <w:p w14:paraId="340C308E" w14:textId="77777777" w:rsidR="00FA5852" w:rsidRDefault="00FA5852" w:rsidP="00853DA4">
            <w:pPr>
              <w:pStyle w:val="TAL"/>
              <w:rPr>
                <w:ins w:id="3939" w:author="Ericsson" w:date="2020-01-22T14:07:00Z"/>
                <w:lang w:val="en-GB"/>
              </w:rPr>
            </w:pPr>
            <w:ins w:id="3940" w:author="Ericsson" w:date="2020-01-22T14:07:00Z">
              <w:r>
                <w:rPr>
                  <w:lang w:val="en-GB" w:eastAsia="ja-JP"/>
                </w:rPr>
                <w:t>This field provides the beacon received signal strength indicator (RSSI) in dBm as defined in TS 36.355 [x1].</w:t>
              </w:r>
            </w:ins>
          </w:p>
        </w:tc>
      </w:tr>
    </w:tbl>
    <w:p w14:paraId="32400D3B" w14:textId="77777777" w:rsidR="00FA5852" w:rsidRDefault="00FA5852" w:rsidP="00FA5852">
      <w:pPr>
        <w:rPr>
          <w:ins w:id="3941" w:author="Ericsson" w:date="2020-01-22T14:07:00Z"/>
          <w:lang w:eastAsia="zh-CN"/>
        </w:rPr>
      </w:pPr>
    </w:p>
    <w:p w14:paraId="5E485F8E" w14:textId="77777777" w:rsidR="00FA5852" w:rsidRDefault="00FA5852" w:rsidP="00FA5852">
      <w:pPr>
        <w:pStyle w:val="Heading4"/>
        <w:rPr>
          <w:ins w:id="3942" w:author="Ericsson" w:date="2020-01-22T14:07:00Z"/>
          <w:lang w:val="en-GB"/>
        </w:rPr>
      </w:pPr>
      <w:bookmarkStart w:id="3943" w:name="_Toc525856940"/>
      <w:ins w:id="3944" w:author="Ericsson" w:date="2020-01-22T14:07:00Z">
        <w:r>
          <w:rPr>
            <w:lang w:val="en-GB"/>
          </w:rPr>
          <w:t>–</w:t>
        </w:r>
        <w:r>
          <w:rPr>
            <w:lang w:val="en-GB"/>
          </w:rPr>
          <w:tab/>
        </w:r>
        <w:r>
          <w:rPr>
            <w:i/>
            <w:lang w:val="en-GB"/>
          </w:rPr>
          <w:t>LogMeasResultListWLAN</w:t>
        </w:r>
        <w:bookmarkEnd w:id="3943"/>
      </w:ins>
    </w:p>
    <w:p w14:paraId="1986C399" w14:textId="77777777" w:rsidR="00FA5852" w:rsidRDefault="00FA5852" w:rsidP="00FA5852">
      <w:pPr>
        <w:rPr>
          <w:ins w:id="3945" w:author="Ericsson" w:date="2020-01-22T14:07:00Z"/>
        </w:rPr>
      </w:pPr>
      <w:ins w:id="3946" w:author="Ericsson" w:date="2020-01-22T14:07: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620A8578" w14:textId="77777777" w:rsidR="00FA5852" w:rsidRDefault="00FA5852" w:rsidP="00FA5852">
      <w:pPr>
        <w:pStyle w:val="TH"/>
        <w:rPr>
          <w:ins w:id="3947" w:author="Ericsson" w:date="2020-01-22T14:07:00Z"/>
          <w:lang w:val="en-GB"/>
        </w:rPr>
      </w:pPr>
      <w:ins w:id="3948" w:author="Ericsson" w:date="2020-01-22T14:07:00Z">
        <w:r>
          <w:rPr>
            <w:i/>
            <w:lang w:val="en-GB"/>
          </w:rPr>
          <w:t>LogMeasResultListWLAN</w:t>
        </w:r>
        <w:r>
          <w:rPr>
            <w:bCs/>
            <w:i/>
            <w:iCs/>
            <w:lang w:val="en-GB"/>
          </w:rPr>
          <w:t xml:space="preserve"> </w:t>
        </w:r>
        <w:r>
          <w:rPr>
            <w:lang w:val="en-GB"/>
          </w:rPr>
          <w:t>information element</w:t>
        </w:r>
      </w:ins>
    </w:p>
    <w:p w14:paraId="48AF31F9" w14:textId="77777777" w:rsidR="00FA5852" w:rsidRDefault="00FA5852" w:rsidP="00FA5852">
      <w:pPr>
        <w:pStyle w:val="PL"/>
        <w:rPr>
          <w:ins w:id="3949" w:author="Ericsson" w:date="2020-01-22T14:07:00Z"/>
          <w:color w:val="808080"/>
        </w:rPr>
      </w:pPr>
      <w:ins w:id="3950" w:author="Ericsson" w:date="2020-01-22T14:07:00Z">
        <w:r>
          <w:rPr>
            <w:color w:val="808080"/>
          </w:rPr>
          <w:t>-- ASN1START</w:t>
        </w:r>
      </w:ins>
    </w:p>
    <w:p w14:paraId="041CEE15" w14:textId="77777777" w:rsidR="00FA5852" w:rsidRDefault="00FA5852" w:rsidP="00FA5852">
      <w:pPr>
        <w:pStyle w:val="PL"/>
        <w:rPr>
          <w:ins w:id="3951" w:author="Ericsson" w:date="2020-01-22T14:07:00Z"/>
        </w:rPr>
      </w:pPr>
      <w:ins w:id="3952" w:author="Ericsson" w:date="2020-01-22T14:07:00Z">
        <w:r>
          <w:rPr>
            <w:color w:val="808080"/>
          </w:rPr>
          <w:t>-- TAG-LOGMEASRESULTLISTWLAN-START</w:t>
        </w:r>
      </w:ins>
    </w:p>
    <w:p w14:paraId="64E66030" w14:textId="77777777" w:rsidR="00FA5852" w:rsidRDefault="00FA5852" w:rsidP="00FA5852">
      <w:pPr>
        <w:pStyle w:val="PL"/>
        <w:rPr>
          <w:ins w:id="3953" w:author="Ericsson" w:date="2020-01-22T14:07:00Z"/>
          <w:lang w:eastAsia="zh-CN"/>
        </w:rPr>
      </w:pPr>
    </w:p>
    <w:p w14:paraId="7504F2FE" w14:textId="77777777" w:rsidR="00FA5852" w:rsidRDefault="00FA5852" w:rsidP="00FA5852">
      <w:pPr>
        <w:pStyle w:val="PL"/>
        <w:rPr>
          <w:ins w:id="3954" w:author="Ericsson" w:date="2020-01-22T14:07:00Z"/>
          <w:rFonts w:eastAsia="Malgun Gothic"/>
        </w:rPr>
      </w:pPr>
      <w:ins w:id="3955" w:author="Ericsson" w:date="2020-01-22T14:07:00Z">
        <w:r>
          <w:rPr>
            <w:rFonts w:eastAsia="Malgun Gothic"/>
          </w:rPr>
          <w:t>LogMeasResultListWLAN-r16 ::=</w:t>
        </w:r>
        <w:r>
          <w:rPr>
            <w:rFonts w:eastAsia="Malgun Gothic"/>
          </w:rPr>
          <w:tab/>
        </w:r>
        <w:r>
          <w:rPr>
            <w:rFonts w:eastAsia="Malgun Gothic"/>
          </w:rPr>
          <w:tab/>
        </w:r>
        <w:r w:rsidRPr="00947E40">
          <w:rPr>
            <w:color w:val="993366"/>
            <w:lang w:val="en-US"/>
          </w:rPr>
          <w:t>SEQUENCE</w:t>
        </w:r>
        <w:r>
          <w:rPr>
            <w:rFonts w:eastAsia="Malgun Gothic"/>
          </w:rPr>
          <w:t xml:space="preserve"> (</w:t>
        </w:r>
        <w:r w:rsidRPr="00947E40">
          <w:rPr>
            <w:color w:val="993366"/>
            <w:lang w:val="en-US"/>
          </w:rPr>
          <w:t>SIZE</w:t>
        </w:r>
        <w:r>
          <w:rPr>
            <w:rFonts w:eastAsia="Malgun Gothic"/>
          </w:rPr>
          <w:t xml:space="preserve"> (1..maxWLAN-Id-Report-r16)) OF LogMeasResultWLAN-r16</w:t>
        </w:r>
      </w:ins>
    </w:p>
    <w:p w14:paraId="59EAE725" w14:textId="77777777" w:rsidR="00FA5852" w:rsidRDefault="00FA5852" w:rsidP="00FA5852">
      <w:pPr>
        <w:pStyle w:val="PL"/>
        <w:rPr>
          <w:ins w:id="3956" w:author="Ericsson" w:date="2020-01-22T14:07:00Z"/>
          <w:rFonts w:eastAsia="Malgun Gothic"/>
        </w:rPr>
      </w:pPr>
    </w:p>
    <w:p w14:paraId="23B24D6F" w14:textId="77777777" w:rsidR="00FA5852" w:rsidRDefault="00FA5852" w:rsidP="00FA5852">
      <w:pPr>
        <w:pStyle w:val="PL"/>
        <w:rPr>
          <w:ins w:id="3957" w:author="Ericsson" w:date="2020-01-22T14:07:00Z"/>
          <w:rFonts w:eastAsia="Malgun Gothic"/>
        </w:rPr>
      </w:pPr>
      <w:ins w:id="3958" w:author="Ericsson" w:date="2020-01-22T14:07:00Z">
        <w:r>
          <w:rPr>
            <w:rFonts w:eastAsia="Malgun Gothic"/>
          </w:rPr>
          <w:t>LogMeasResultWLAN-r16 ::=</w:t>
        </w:r>
        <w:r>
          <w:rPr>
            <w:rFonts w:eastAsia="Malgun Gothic"/>
          </w:rPr>
          <w:tab/>
        </w:r>
        <w:r w:rsidRPr="00947E40">
          <w:rPr>
            <w:color w:val="993366"/>
            <w:lang w:val="en-US"/>
          </w:rPr>
          <w:t>SEQUENCE</w:t>
        </w:r>
        <w:r>
          <w:rPr>
            <w:rFonts w:eastAsia="Malgun Gothic"/>
          </w:rPr>
          <w:t xml:space="preserve"> {</w:t>
        </w:r>
      </w:ins>
    </w:p>
    <w:p w14:paraId="0A5170BF" w14:textId="77777777" w:rsidR="00FA5852" w:rsidRDefault="00FA5852" w:rsidP="00FA5852">
      <w:pPr>
        <w:pStyle w:val="PL"/>
        <w:rPr>
          <w:ins w:id="3959" w:author="Ericsson" w:date="2020-01-22T14:07:00Z"/>
          <w:rFonts w:eastAsia="Malgun Gothic"/>
        </w:rPr>
      </w:pPr>
      <w:ins w:id="3960" w:author="Ericsson" w:date="2020-01-22T14:07:00Z">
        <w:r>
          <w:rPr>
            <w:rFonts w:eastAsia="Malgun Gothic"/>
          </w:rPr>
          <w:tab/>
          <w:t>wlan-Identifiers-r16</w:t>
        </w:r>
        <w:r>
          <w:rPr>
            <w:rFonts w:eastAsia="Malgun Gothic"/>
          </w:rPr>
          <w:tab/>
        </w:r>
        <w:r>
          <w:rPr>
            <w:rFonts w:eastAsia="Malgun Gothic"/>
          </w:rPr>
          <w:tab/>
        </w:r>
        <w:r>
          <w:rPr>
            <w:rFonts w:eastAsia="Malgun Gothic"/>
          </w:rPr>
          <w:tab/>
          <w:t>WLAN-Identifiers-r16,</w:t>
        </w:r>
      </w:ins>
    </w:p>
    <w:p w14:paraId="715F058F" w14:textId="77777777" w:rsidR="00FA5852" w:rsidRDefault="00FA5852" w:rsidP="00FA5852">
      <w:pPr>
        <w:pStyle w:val="PL"/>
        <w:rPr>
          <w:ins w:id="3961" w:author="Ericsson" w:date="2020-01-22T14:07:00Z"/>
          <w:rFonts w:eastAsia="Malgun Gothic"/>
        </w:rPr>
      </w:pPr>
      <w:ins w:id="3962" w:author="Ericsson" w:date="2020-01-22T14:07: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6565254D" w14:textId="77777777" w:rsidR="00FA5852" w:rsidRDefault="00FA5852" w:rsidP="00FA5852">
      <w:pPr>
        <w:pStyle w:val="PL"/>
        <w:rPr>
          <w:ins w:id="3963" w:author="Ericsson" w:date="2020-01-22T14:07:00Z"/>
          <w:rFonts w:eastAsia="Malgun Gothic"/>
        </w:rPr>
      </w:pPr>
      <w:ins w:id="3964" w:author="Ericsson" w:date="2020-01-22T14:07: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7454D99B" w14:textId="77777777" w:rsidR="00FA5852" w:rsidRDefault="00FA5852" w:rsidP="00FA5852">
      <w:pPr>
        <w:pStyle w:val="PL"/>
        <w:rPr>
          <w:ins w:id="3965" w:author="Ericsson" w:date="2020-01-22T14:07:00Z"/>
          <w:rFonts w:eastAsia="Malgun Gothic"/>
        </w:rPr>
      </w:pPr>
      <w:ins w:id="3966" w:author="Ericsson" w:date="2020-01-22T14:07:00Z">
        <w:r>
          <w:rPr>
            <w:rFonts w:eastAsia="Malgun Gothic"/>
          </w:rPr>
          <w:tab/>
          <w:t>...</w:t>
        </w:r>
      </w:ins>
    </w:p>
    <w:p w14:paraId="762CF8F4" w14:textId="77777777" w:rsidR="00FA5852" w:rsidRDefault="00FA5852" w:rsidP="00FA5852">
      <w:pPr>
        <w:pStyle w:val="PL"/>
        <w:rPr>
          <w:ins w:id="3967" w:author="Ericsson" w:date="2020-01-22T14:07:00Z"/>
          <w:rFonts w:eastAsia="Malgun Gothic"/>
        </w:rPr>
      </w:pPr>
      <w:ins w:id="3968" w:author="Ericsson" w:date="2020-01-22T14:07:00Z">
        <w:r>
          <w:rPr>
            <w:rFonts w:eastAsia="Malgun Gothic"/>
          </w:rPr>
          <w:t>}</w:t>
        </w:r>
      </w:ins>
    </w:p>
    <w:p w14:paraId="3657AD57" w14:textId="77777777" w:rsidR="00FA5852" w:rsidRDefault="00FA5852" w:rsidP="00FA5852">
      <w:pPr>
        <w:pStyle w:val="PL"/>
        <w:rPr>
          <w:ins w:id="3969" w:author="Ericsson" w:date="2020-01-22T14:07:00Z"/>
          <w:rFonts w:eastAsia="Malgun Gothic"/>
        </w:rPr>
      </w:pPr>
    </w:p>
    <w:p w14:paraId="5CA1B074" w14:textId="77777777" w:rsidR="00FA5852" w:rsidRDefault="00FA5852" w:rsidP="00FA5852">
      <w:pPr>
        <w:pStyle w:val="PL"/>
        <w:rPr>
          <w:ins w:id="3970" w:author="Ericsson" w:date="2020-01-22T14:07:00Z"/>
          <w:rFonts w:eastAsia="Malgun Gothic"/>
        </w:rPr>
      </w:pPr>
      <w:ins w:id="3971" w:author="Ericsson" w:date="2020-01-22T14:07:00Z">
        <w:r>
          <w:t>WLAN-Identifiers-r16 ::=</w:t>
        </w:r>
        <w:r>
          <w:tab/>
        </w:r>
        <w:r>
          <w:tab/>
        </w:r>
        <w:r>
          <w:tab/>
        </w:r>
        <w:r w:rsidRPr="00947E40">
          <w:rPr>
            <w:color w:val="993366"/>
            <w:lang w:val="en-US"/>
          </w:rPr>
          <w:t>SEQUENCE</w:t>
        </w:r>
        <w:r>
          <w:rPr>
            <w:rFonts w:eastAsia="Malgun Gothic"/>
          </w:rPr>
          <w:t xml:space="preserve"> {</w:t>
        </w:r>
      </w:ins>
    </w:p>
    <w:p w14:paraId="41FB47C7" w14:textId="77777777" w:rsidR="00FA5852" w:rsidRDefault="00FA5852" w:rsidP="00FA5852">
      <w:pPr>
        <w:pStyle w:val="PL"/>
        <w:rPr>
          <w:ins w:id="3972" w:author="Ericsson" w:date="2020-01-22T14:07:00Z"/>
          <w:color w:val="808080"/>
        </w:rPr>
      </w:pPr>
      <w:ins w:id="3973" w:author="Ericsson" w:date="2020-01-22T14:07:00Z">
        <w:r>
          <w:tab/>
        </w:r>
        <w:r>
          <w:rPr>
            <w:rFonts w:eastAsia="Malgun Gothic"/>
          </w:rPr>
          <w:t>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1..32))</w:t>
        </w:r>
        <w:r>
          <w:tab/>
        </w:r>
        <w:r>
          <w:tab/>
        </w:r>
        <w:r w:rsidRPr="00947E40">
          <w:rPr>
            <w:color w:val="993366"/>
            <w:lang w:val="en-US"/>
          </w:rPr>
          <w:t>OPTIONAL</w:t>
        </w:r>
        <w:r>
          <w:t>,</w:t>
        </w:r>
        <w:r>
          <w:tab/>
        </w:r>
        <w:r>
          <w:rPr>
            <w:color w:val="808080"/>
          </w:rPr>
          <w:t>-- Need OR</w:t>
        </w:r>
      </w:ins>
    </w:p>
    <w:p w14:paraId="5FFD7DE0" w14:textId="77777777" w:rsidR="00FA5852" w:rsidRDefault="00FA5852" w:rsidP="00FA5852">
      <w:pPr>
        <w:pStyle w:val="PL"/>
        <w:rPr>
          <w:ins w:id="3974" w:author="Ericsson" w:date="2020-01-22T14:07:00Z"/>
          <w:color w:val="808080"/>
        </w:rPr>
      </w:pPr>
      <w:ins w:id="3975" w:author="Ericsson" w:date="2020-01-22T14:07:00Z">
        <w:r>
          <w:rPr>
            <w:rFonts w:eastAsia="Malgun Gothic"/>
          </w:rPr>
          <w:tab/>
          <w:t>b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6))</w:t>
        </w:r>
        <w:r>
          <w:tab/>
        </w:r>
        <w:r>
          <w:tab/>
        </w:r>
        <w:r>
          <w:tab/>
        </w:r>
        <w:r w:rsidRPr="00947E40">
          <w:rPr>
            <w:color w:val="993366"/>
            <w:lang w:val="en-US"/>
          </w:rPr>
          <w:t>OPTIONAL</w:t>
        </w:r>
        <w:r>
          <w:t>,</w:t>
        </w:r>
        <w:r>
          <w:tab/>
        </w:r>
        <w:r>
          <w:rPr>
            <w:color w:val="808080"/>
          </w:rPr>
          <w:t>-- Need OR</w:t>
        </w:r>
      </w:ins>
    </w:p>
    <w:p w14:paraId="1AD2D963" w14:textId="77777777" w:rsidR="00FA5852" w:rsidRDefault="00FA5852" w:rsidP="00FA5852">
      <w:pPr>
        <w:pStyle w:val="PL"/>
        <w:rPr>
          <w:ins w:id="3976" w:author="Ericsson" w:date="2020-01-22T14:07:00Z"/>
          <w:color w:val="808080"/>
        </w:rPr>
      </w:pPr>
      <w:ins w:id="3977" w:author="Ericsson" w:date="2020-01-22T14:07:00Z">
        <w:r>
          <w:rPr>
            <w:rFonts w:eastAsia="Malgun Gothic"/>
          </w:rPr>
          <w:tab/>
          <w:t>he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6))</w:t>
        </w:r>
        <w:r>
          <w:tab/>
        </w:r>
        <w:r>
          <w:tab/>
        </w:r>
        <w:r>
          <w:tab/>
        </w:r>
        <w:r w:rsidRPr="00947E40">
          <w:rPr>
            <w:color w:val="993366"/>
            <w:lang w:val="en-US"/>
          </w:rPr>
          <w:t>OPTIONAL</w:t>
        </w:r>
        <w:r>
          <w:t>,</w:t>
        </w:r>
        <w:r>
          <w:tab/>
        </w:r>
        <w:r>
          <w:rPr>
            <w:color w:val="808080"/>
          </w:rPr>
          <w:t>-- Need OR</w:t>
        </w:r>
      </w:ins>
    </w:p>
    <w:p w14:paraId="25EA6ABB" w14:textId="77777777" w:rsidR="00FA5852" w:rsidRDefault="00FA5852" w:rsidP="00FA5852">
      <w:pPr>
        <w:pStyle w:val="PL"/>
        <w:rPr>
          <w:ins w:id="3978" w:author="Ericsson" w:date="2020-01-22T14:07:00Z"/>
          <w:rFonts w:eastAsia="Malgun Gothic"/>
          <w:lang w:val="sv-SE"/>
        </w:rPr>
      </w:pPr>
      <w:ins w:id="3979" w:author="Ericsson" w:date="2020-01-22T14:07:00Z">
        <w:r>
          <w:tab/>
        </w:r>
        <w:r>
          <w:rPr>
            <w:lang w:val="sv-SE"/>
          </w:rPr>
          <w:t>...</w:t>
        </w:r>
      </w:ins>
    </w:p>
    <w:p w14:paraId="2D0D5184" w14:textId="77777777" w:rsidR="00FA5852" w:rsidRDefault="00FA5852" w:rsidP="00FA5852">
      <w:pPr>
        <w:pStyle w:val="PL"/>
        <w:rPr>
          <w:ins w:id="3980" w:author="Ericsson" w:date="2020-01-22T14:07:00Z"/>
          <w:lang w:val="sv-SE"/>
        </w:rPr>
      </w:pPr>
      <w:ins w:id="3981" w:author="Ericsson" w:date="2020-01-22T14:07:00Z">
        <w:r>
          <w:rPr>
            <w:lang w:val="sv-SE"/>
          </w:rPr>
          <w:t>}</w:t>
        </w:r>
      </w:ins>
    </w:p>
    <w:p w14:paraId="72FCF6AA" w14:textId="77777777" w:rsidR="00FA5852" w:rsidRDefault="00FA5852" w:rsidP="00FA5852">
      <w:pPr>
        <w:pStyle w:val="PL"/>
        <w:rPr>
          <w:ins w:id="3982" w:author="Ericsson" w:date="2020-01-22T14:07:00Z"/>
          <w:rFonts w:eastAsia="Malgun Gothic"/>
          <w:lang w:val="sv-SE"/>
        </w:rPr>
      </w:pPr>
    </w:p>
    <w:p w14:paraId="6D8FBD0F" w14:textId="77777777" w:rsidR="00FA5852" w:rsidRDefault="00FA5852" w:rsidP="00FA5852">
      <w:pPr>
        <w:pStyle w:val="PL"/>
        <w:rPr>
          <w:ins w:id="3983" w:author="Ericsson" w:date="2020-01-22T14:07:00Z"/>
          <w:lang w:val="sv-SE"/>
        </w:rPr>
      </w:pPr>
      <w:ins w:id="3984" w:author="Ericsson" w:date="2020-01-22T14:07: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3E54D878" w14:textId="77777777" w:rsidR="00FA5852" w:rsidRDefault="00FA5852" w:rsidP="00FA5852">
      <w:pPr>
        <w:pStyle w:val="PL"/>
        <w:rPr>
          <w:ins w:id="3985" w:author="Ericsson" w:date="2020-01-22T14:07:00Z"/>
          <w:lang w:val="sv-SE"/>
        </w:rPr>
      </w:pPr>
    </w:p>
    <w:p w14:paraId="58013C59" w14:textId="77777777" w:rsidR="00FA5852" w:rsidRDefault="00FA5852" w:rsidP="00FA5852">
      <w:pPr>
        <w:pStyle w:val="PL"/>
        <w:rPr>
          <w:ins w:id="3986" w:author="Ericsson" w:date="2020-01-22T14:07:00Z"/>
          <w:rFonts w:eastAsia="Malgun Gothic"/>
        </w:rPr>
      </w:pPr>
      <w:ins w:id="3987" w:author="Ericsson" w:date="2020-01-22T14:07:00Z">
        <w:r>
          <w:rPr>
            <w:rFonts w:eastAsia="Malgun Gothic"/>
          </w:rPr>
          <w:t xml:space="preserve">WLAN-RTT-r16 ::= </w:t>
        </w:r>
        <w:r w:rsidRPr="00947E40">
          <w:rPr>
            <w:color w:val="993366"/>
            <w:lang w:val="en-US"/>
          </w:rPr>
          <w:t>SEQUENCE</w:t>
        </w:r>
        <w:r>
          <w:rPr>
            <w:rFonts w:eastAsia="Malgun Gothic"/>
          </w:rPr>
          <w:t xml:space="preserve"> {</w:t>
        </w:r>
      </w:ins>
    </w:p>
    <w:p w14:paraId="42750A7C" w14:textId="77777777" w:rsidR="00FA5852" w:rsidRDefault="00FA5852" w:rsidP="00FA5852">
      <w:pPr>
        <w:pStyle w:val="PL"/>
        <w:rPr>
          <w:ins w:id="3988" w:author="Ericsson" w:date="2020-01-22T14:07:00Z"/>
          <w:rFonts w:eastAsia="Malgun Gothic"/>
        </w:rPr>
      </w:pPr>
      <w:ins w:id="3989" w:author="Ericsson" w:date="2020-01-22T14:07: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INTEGER</w:t>
        </w:r>
        <w:r>
          <w:rPr>
            <w:rFonts w:eastAsia="Malgun Gothic"/>
          </w:rPr>
          <w:t xml:space="preserve"> (0..16777215),</w:t>
        </w:r>
      </w:ins>
    </w:p>
    <w:p w14:paraId="1F1FFCF5" w14:textId="77777777" w:rsidR="00FA5852" w:rsidRDefault="00FA5852" w:rsidP="00FA5852">
      <w:pPr>
        <w:pStyle w:val="PL"/>
        <w:rPr>
          <w:ins w:id="3990" w:author="Ericsson" w:date="2020-01-22T14:07:00Z"/>
          <w:rFonts w:eastAsia="Malgun Gothic"/>
        </w:rPr>
      </w:pPr>
      <w:ins w:id="3991" w:author="Ericsson" w:date="2020-01-22T14:07: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ENUMERATED</w:t>
        </w:r>
        <w:r>
          <w:rPr>
            <w:rFonts w:eastAsia="Malgun Gothic"/>
          </w:rPr>
          <w:t xml:space="preserve"> { </w:t>
        </w:r>
        <w:r>
          <w:rPr>
            <w:rFonts w:eastAsia="Malgun Gothic"/>
          </w:rPr>
          <w:tab/>
          <w:t>microseconds,</w:t>
        </w:r>
      </w:ins>
    </w:p>
    <w:p w14:paraId="2938088A" w14:textId="77777777" w:rsidR="00FA5852" w:rsidRDefault="00FA5852" w:rsidP="00FA5852">
      <w:pPr>
        <w:pStyle w:val="PL"/>
        <w:rPr>
          <w:ins w:id="3992" w:author="Ericsson" w:date="2020-01-22T14:07:00Z"/>
          <w:rFonts w:eastAsia="Malgun Gothic"/>
        </w:rPr>
      </w:pPr>
      <w:ins w:id="3993" w:author="Ericsson" w:date="2020-01-22T14:0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65AC5F30" w14:textId="77777777" w:rsidR="00FA5852" w:rsidRDefault="00FA5852" w:rsidP="00FA5852">
      <w:pPr>
        <w:pStyle w:val="PL"/>
        <w:rPr>
          <w:ins w:id="3994" w:author="Ericsson" w:date="2020-01-22T14:07:00Z"/>
          <w:rFonts w:eastAsia="Malgun Gothic"/>
        </w:rPr>
      </w:pPr>
      <w:ins w:id="3995" w:author="Ericsson" w:date="2020-01-22T14:0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20CC921A" w14:textId="77777777" w:rsidR="00FA5852" w:rsidRDefault="00FA5852" w:rsidP="00FA5852">
      <w:pPr>
        <w:pStyle w:val="PL"/>
        <w:rPr>
          <w:ins w:id="3996" w:author="Ericsson" w:date="2020-01-22T14:07:00Z"/>
          <w:rFonts w:eastAsia="Malgun Gothic"/>
        </w:rPr>
      </w:pPr>
      <w:ins w:id="3997" w:author="Ericsson" w:date="2020-01-22T14:0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630DA4DE" w14:textId="77777777" w:rsidR="00FA5852" w:rsidRDefault="00FA5852" w:rsidP="00FA5852">
      <w:pPr>
        <w:pStyle w:val="PL"/>
        <w:rPr>
          <w:ins w:id="3998" w:author="Ericsson" w:date="2020-01-22T14:07:00Z"/>
          <w:rFonts w:eastAsia="Malgun Gothic"/>
        </w:rPr>
      </w:pPr>
      <w:ins w:id="3999" w:author="Ericsson" w:date="2020-01-22T14:0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1D7AC60C" w14:textId="77777777" w:rsidR="00FA5852" w:rsidRDefault="00FA5852" w:rsidP="00FA5852">
      <w:pPr>
        <w:pStyle w:val="PL"/>
        <w:rPr>
          <w:ins w:id="4000" w:author="Ericsson" w:date="2020-01-22T14:07:00Z"/>
          <w:rFonts w:eastAsia="Malgun Gothic"/>
        </w:rPr>
      </w:pPr>
      <w:ins w:id="4001" w:author="Ericsson" w:date="2020-01-22T14:0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0A0C7555" w14:textId="77777777" w:rsidR="00FA5852" w:rsidRDefault="00FA5852" w:rsidP="00FA5852">
      <w:pPr>
        <w:pStyle w:val="PL"/>
        <w:rPr>
          <w:ins w:id="4002" w:author="Ericsson" w:date="2020-01-22T14:07:00Z"/>
          <w:rFonts w:eastAsia="Malgun Gothic"/>
        </w:rPr>
      </w:pPr>
      <w:ins w:id="4003" w:author="Ericsson" w:date="2020-01-22T14:07: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sidRPr="00947E40">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1AFDEF7C" w14:textId="77777777" w:rsidR="00FA5852" w:rsidRDefault="00FA5852" w:rsidP="00FA5852">
      <w:pPr>
        <w:pStyle w:val="PL"/>
        <w:rPr>
          <w:ins w:id="4004" w:author="Ericsson" w:date="2020-01-22T14:07:00Z"/>
          <w:rFonts w:eastAsia="Malgun Gothic"/>
        </w:rPr>
      </w:pPr>
      <w:ins w:id="4005" w:author="Ericsson" w:date="2020-01-22T14:07:00Z">
        <w:r>
          <w:rPr>
            <w:rFonts w:eastAsia="Malgun Gothic"/>
          </w:rPr>
          <w:tab/>
          <w:t>...</w:t>
        </w:r>
      </w:ins>
    </w:p>
    <w:p w14:paraId="1AD924F7" w14:textId="77777777" w:rsidR="00FA5852" w:rsidRDefault="00FA5852" w:rsidP="00FA5852">
      <w:pPr>
        <w:pStyle w:val="PL"/>
        <w:rPr>
          <w:ins w:id="4006" w:author="Ericsson" w:date="2020-01-22T14:07:00Z"/>
          <w:rFonts w:eastAsia="Malgun Gothic"/>
        </w:rPr>
      </w:pPr>
      <w:ins w:id="4007" w:author="Ericsson" w:date="2020-01-22T14:07:00Z">
        <w:r>
          <w:rPr>
            <w:rFonts w:eastAsia="Malgun Gothic"/>
          </w:rPr>
          <w:t>}</w:t>
        </w:r>
      </w:ins>
    </w:p>
    <w:p w14:paraId="176BE50F" w14:textId="77777777" w:rsidR="00FA5852" w:rsidRDefault="00FA5852" w:rsidP="00FA5852">
      <w:pPr>
        <w:pStyle w:val="PL"/>
        <w:rPr>
          <w:ins w:id="4008" w:author="Ericsson" w:date="2020-01-22T14:07:00Z"/>
        </w:rPr>
      </w:pPr>
    </w:p>
    <w:p w14:paraId="213F354F" w14:textId="77777777" w:rsidR="00FA5852" w:rsidRDefault="00FA5852" w:rsidP="00FA5852">
      <w:pPr>
        <w:pStyle w:val="PL"/>
        <w:rPr>
          <w:ins w:id="4009" w:author="Ericsson" w:date="2020-01-22T14:07:00Z"/>
          <w:color w:val="808080"/>
        </w:rPr>
      </w:pPr>
      <w:ins w:id="4010" w:author="Ericsson" w:date="2020-01-22T14:07:00Z">
        <w:r>
          <w:rPr>
            <w:color w:val="808080"/>
          </w:rPr>
          <w:t>-- ASN1STOP</w:t>
        </w:r>
      </w:ins>
    </w:p>
    <w:p w14:paraId="10ECEEC5" w14:textId="77777777" w:rsidR="00FA5852" w:rsidRDefault="00FA5852" w:rsidP="00FA5852">
      <w:pPr>
        <w:pStyle w:val="PL"/>
        <w:rPr>
          <w:ins w:id="4011" w:author="Ericsson" w:date="2020-01-22T14:07:00Z"/>
        </w:rPr>
      </w:pPr>
      <w:ins w:id="4012" w:author="Ericsson" w:date="2020-01-22T14:07:00Z">
        <w:r>
          <w:rPr>
            <w:color w:val="808080"/>
          </w:rPr>
          <w:t>-- TAG-LOGMEASRESULTLISTWLAN-STOP</w:t>
        </w:r>
      </w:ins>
    </w:p>
    <w:p w14:paraId="6C90B196" w14:textId="77777777" w:rsidR="00FA5852" w:rsidRDefault="00FA5852" w:rsidP="00FA5852">
      <w:pPr>
        <w:rPr>
          <w:ins w:id="4013" w:author="Ericsson" w:date="2020-01-22T14:0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A5852" w14:paraId="5A382BCB" w14:textId="77777777" w:rsidTr="00853DA4">
        <w:trPr>
          <w:cantSplit/>
          <w:tblHeader/>
          <w:ins w:id="4014" w:author="Ericsson" w:date="2020-01-22T14:07:00Z"/>
        </w:trPr>
        <w:tc>
          <w:tcPr>
            <w:tcW w:w="14175" w:type="dxa"/>
          </w:tcPr>
          <w:p w14:paraId="05F9C646" w14:textId="77777777" w:rsidR="00FA5852" w:rsidRDefault="00FA5852" w:rsidP="00853DA4">
            <w:pPr>
              <w:pStyle w:val="TAH"/>
              <w:rPr>
                <w:ins w:id="4015" w:author="Ericsson" w:date="2020-01-22T14:07:00Z"/>
                <w:lang w:val="en-GB" w:eastAsia="en-GB"/>
              </w:rPr>
            </w:pPr>
            <w:ins w:id="4016" w:author="Ericsson" w:date="2020-01-22T14:07:00Z">
              <w:r>
                <w:rPr>
                  <w:i/>
                  <w:lang w:val="en-GB"/>
                </w:rPr>
                <w:lastRenderedPageBreak/>
                <w:t>LogMeasResultListWLAN</w:t>
              </w:r>
              <w:r>
                <w:rPr>
                  <w:bCs/>
                  <w:i/>
                  <w:iCs/>
                  <w:lang w:val="en-GB"/>
                </w:rPr>
                <w:t xml:space="preserve"> </w:t>
              </w:r>
              <w:r>
                <w:rPr>
                  <w:iCs/>
                  <w:lang w:val="en-GB" w:eastAsia="en-GB"/>
                </w:rPr>
                <w:t>field descriptions</w:t>
              </w:r>
            </w:ins>
          </w:p>
        </w:tc>
      </w:tr>
      <w:tr w:rsidR="00FA5852" w14:paraId="01E8F903" w14:textId="77777777" w:rsidTr="00853DA4">
        <w:trPr>
          <w:cantSplit/>
          <w:trHeight w:val="105"/>
          <w:ins w:id="4017" w:author="Ericsson" w:date="2020-01-22T14:07:00Z"/>
        </w:trPr>
        <w:tc>
          <w:tcPr>
            <w:tcW w:w="14175" w:type="dxa"/>
          </w:tcPr>
          <w:p w14:paraId="37F4E5B6" w14:textId="77777777" w:rsidR="00FA5852" w:rsidRDefault="00FA5852" w:rsidP="00853DA4">
            <w:pPr>
              <w:pStyle w:val="TAL"/>
              <w:keepNext w:val="0"/>
              <w:rPr>
                <w:ins w:id="4018" w:author="Ericsson" w:date="2020-01-22T14:07:00Z"/>
                <w:rFonts w:eastAsia="Malgun Gothic"/>
                <w:b/>
                <w:bCs/>
                <w:i/>
                <w:kern w:val="2"/>
                <w:lang w:val="en-GB" w:eastAsia="ko-KR"/>
              </w:rPr>
            </w:pPr>
            <w:ins w:id="4019" w:author="Ericsson" w:date="2020-01-22T14:07:00Z">
              <w:r>
                <w:rPr>
                  <w:rFonts w:eastAsia="Malgun Gothic"/>
                  <w:b/>
                  <w:bCs/>
                  <w:i/>
                  <w:kern w:val="2"/>
                  <w:lang w:val="en-GB" w:eastAsia="ko-KR"/>
                </w:rPr>
                <w:t>Bssid</w:t>
              </w:r>
            </w:ins>
          </w:p>
          <w:p w14:paraId="491D3E39" w14:textId="77777777" w:rsidR="00FA5852" w:rsidRDefault="00FA5852" w:rsidP="00853DA4">
            <w:pPr>
              <w:pStyle w:val="TAL"/>
              <w:rPr>
                <w:ins w:id="4020" w:author="Ericsson" w:date="2020-01-22T14:07:00Z"/>
                <w:b/>
                <w:i/>
                <w:lang w:val="en-GB"/>
              </w:rPr>
            </w:pPr>
            <w:ins w:id="4021" w:author="Ericsson" w:date="2020-01-22T14:07:00Z">
              <w:r>
                <w:rPr>
                  <w:rFonts w:eastAsia="Malgun Gothic"/>
                  <w:bCs/>
                  <w:kern w:val="2"/>
                  <w:lang w:val="en-GB" w:eastAsia="ko-KR"/>
                </w:rPr>
                <w:t>Basic Service Set Identifier (BSSID) defined in IEEE 802.11-2012 [x2].</w:t>
              </w:r>
            </w:ins>
          </w:p>
        </w:tc>
      </w:tr>
      <w:tr w:rsidR="00FA5852" w14:paraId="34E3BE79" w14:textId="77777777" w:rsidTr="00853DA4">
        <w:trPr>
          <w:cantSplit/>
          <w:trHeight w:val="105"/>
          <w:ins w:id="4022" w:author="Ericsson" w:date="2020-01-22T14:07:00Z"/>
        </w:trPr>
        <w:tc>
          <w:tcPr>
            <w:tcW w:w="14175" w:type="dxa"/>
          </w:tcPr>
          <w:p w14:paraId="61A59592" w14:textId="77777777" w:rsidR="00FA5852" w:rsidRDefault="00FA5852" w:rsidP="00853DA4">
            <w:pPr>
              <w:pStyle w:val="TAL"/>
              <w:keepNext w:val="0"/>
              <w:rPr>
                <w:ins w:id="4023" w:author="Ericsson" w:date="2020-01-22T14:07:00Z"/>
                <w:rFonts w:eastAsia="Malgun Gothic"/>
                <w:b/>
                <w:bCs/>
                <w:i/>
                <w:kern w:val="2"/>
                <w:lang w:val="en-GB" w:eastAsia="ko-KR"/>
              </w:rPr>
            </w:pPr>
            <w:ins w:id="4024" w:author="Ericsson" w:date="2020-01-22T14:07:00Z">
              <w:r>
                <w:rPr>
                  <w:rFonts w:eastAsia="Malgun Gothic"/>
                  <w:b/>
                  <w:bCs/>
                  <w:i/>
                  <w:kern w:val="2"/>
                  <w:lang w:val="en-GB" w:eastAsia="ko-KR"/>
                </w:rPr>
                <w:t>Hessid</w:t>
              </w:r>
            </w:ins>
          </w:p>
          <w:p w14:paraId="2867E5B3" w14:textId="77777777" w:rsidR="00FA5852" w:rsidRDefault="00FA5852" w:rsidP="00853DA4">
            <w:pPr>
              <w:pStyle w:val="TAL"/>
              <w:rPr>
                <w:ins w:id="4025" w:author="Ericsson" w:date="2020-01-22T14:07:00Z"/>
                <w:b/>
                <w:i/>
                <w:lang w:val="en-GB"/>
              </w:rPr>
            </w:pPr>
            <w:ins w:id="4026" w:author="Ericsson" w:date="2020-01-22T14:07:00Z">
              <w:r>
                <w:rPr>
                  <w:rFonts w:eastAsia="Malgun Gothic"/>
                  <w:bCs/>
                  <w:kern w:val="2"/>
                  <w:lang w:val="en-GB" w:eastAsia="ko-KR"/>
                </w:rPr>
                <w:t>Homogenous Extended Service Set Identifier (HESSID) defined in IEEE 802.11-2012 [x2].</w:t>
              </w:r>
            </w:ins>
          </w:p>
        </w:tc>
      </w:tr>
      <w:tr w:rsidR="00FA5852" w14:paraId="4408BBFA" w14:textId="77777777" w:rsidTr="00853DA4">
        <w:trPr>
          <w:cantSplit/>
          <w:trHeight w:val="105"/>
          <w:ins w:id="4027" w:author="Ericsson" w:date="2020-01-22T14:07:00Z"/>
        </w:trPr>
        <w:tc>
          <w:tcPr>
            <w:tcW w:w="14175" w:type="dxa"/>
          </w:tcPr>
          <w:p w14:paraId="200EF583" w14:textId="77777777" w:rsidR="00FA5852" w:rsidRDefault="00FA5852" w:rsidP="00853DA4">
            <w:pPr>
              <w:pStyle w:val="TAL"/>
              <w:rPr>
                <w:ins w:id="4028" w:author="Ericsson" w:date="2020-01-22T14:07:00Z"/>
                <w:b/>
                <w:bCs/>
                <w:i/>
                <w:lang w:val="en-GB" w:eastAsia="en-GB"/>
              </w:rPr>
            </w:pPr>
            <w:ins w:id="4029" w:author="Ericsson" w:date="2020-01-22T14:07:00Z">
              <w:r>
                <w:rPr>
                  <w:b/>
                  <w:i/>
                  <w:lang w:val="en-GB" w:eastAsia="en-GB"/>
                </w:rPr>
                <w:t>rssiWLAN</w:t>
              </w:r>
            </w:ins>
          </w:p>
          <w:p w14:paraId="78ED55FD" w14:textId="77777777" w:rsidR="00FA5852" w:rsidRDefault="00FA5852" w:rsidP="00853DA4">
            <w:pPr>
              <w:pStyle w:val="TAL"/>
              <w:rPr>
                <w:ins w:id="4030" w:author="Ericsson" w:date="2020-01-22T14:07:00Z"/>
                <w:b/>
                <w:i/>
                <w:lang w:val="en-GB"/>
              </w:rPr>
            </w:pPr>
            <w:ins w:id="4031" w:author="Ericsson" w:date="2020-01-22T14:07:00Z">
              <w:r>
                <w:rPr>
                  <w:lang w:val="en-GB"/>
                </w:rPr>
                <w:t>Measured WLAN RSSI result in dBm.</w:t>
              </w:r>
            </w:ins>
          </w:p>
        </w:tc>
      </w:tr>
      <w:tr w:rsidR="00FA5852" w14:paraId="21FDFC1A" w14:textId="77777777" w:rsidTr="00853DA4">
        <w:trPr>
          <w:cantSplit/>
          <w:trHeight w:val="105"/>
          <w:ins w:id="4032" w:author="Ericsson" w:date="2020-01-22T14:07:00Z"/>
        </w:trPr>
        <w:tc>
          <w:tcPr>
            <w:tcW w:w="14175" w:type="dxa"/>
          </w:tcPr>
          <w:p w14:paraId="1E204368" w14:textId="77777777" w:rsidR="00FA5852" w:rsidRDefault="00FA5852" w:rsidP="00853DA4">
            <w:pPr>
              <w:pStyle w:val="TAL"/>
              <w:rPr>
                <w:ins w:id="4033" w:author="Ericsson" w:date="2020-01-22T14:07:00Z"/>
                <w:b/>
                <w:i/>
                <w:lang w:val="en-GB"/>
              </w:rPr>
            </w:pPr>
            <w:ins w:id="4034" w:author="Ericsson" w:date="2020-01-22T14:07:00Z">
              <w:r>
                <w:rPr>
                  <w:b/>
                  <w:i/>
                  <w:lang w:val="en-GB" w:eastAsia="en-GB"/>
                </w:rPr>
                <w:t>Rtt-</w:t>
              </w:r>
              <w:r>
                <w:rPr>
                  <w:b/>
                  <w:i/>
                  <w:lang w:val="en-GB"/>
                </w:rPr>
                <w:t>WLAN</w:t>
              </w:r>
            </w:ins>
          </w:p>
          <w:p w14:paraId="56C6C199" w14:textId="77777777" w:rsidR="00FA5852" w:rsidRDefault="00FA5852" w:rsidP="00853DA4">
            <w:pPr>
              <w:pStyle w:val="TAL"/>
              <w:rPr>
                <w:ins w:id="4035" w:author="Ericsson" w:date="2020-01-22T14:07:00Z"/>
                <w:b/>
                <w:i/>
                <w:lang w:val="en-GB"/>
              </w:rPr>
            </w:pPr>
            <w:ins w:id="4036" w:author="Ericsson" w:date="2020-01-22T14:07: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FA5852" w14:paraId="41CE11C9" w14:textId="77777777" w:rsidTr="00853DA4">
        <w:trPr>
          <w:cantSplit/>
          <w:trHeight w:val="105"/>
          <w:ins w:id="4037" w:author="Ericsson" w:date="2020-01-22T14:07:00Z"/>
        </w:trPr>
        <w:tc>
          <w:tcPr>
            <w:tcW w:w="14175" w:type="dxa"/>
          </w:tcPr>
          <w:p w14:paraId="27BD2C0B" w14:textId="77777777" w:rsidR="00FA5852" w:rsidRDefault="00FA5852" w:rsidP="00853DA4">
            <w:pPr>
              <w:pStyle w:val="TAL"/>
              <w:rPr>
                <w:ins w:id="4038" w:author="Ericsson" w:date="2020-01-22T14:07:00Z"/>
                <w:b/>
                <w:i/>
                <w:lang w:val="en-GB"/>
              </w:rPr>
            </w:pPr>
            <w:ins w:id="4039" w:author="Ericsson" w:date="2020-01-22T14:07:00Z">
              <w:r>
                <w:rPr>
                  <w:b/>
                  <w:i/>
                  <w:lang w:val="en-GB"/>
                </w:rPr>
                <w:t>rttValue</w:t>
              </w:r>
            </w:ins>
          </w:p>
          <w:p w14:paraId="1F4F571F" w14:textId="77777777" w:rsidR="00FA5852" w:rsidRDefault="00FA5852" w:rsidP="00853DA4">
            <w:pPr>
              <w:pStyle w:val="TAL"/>
              <w:rPr>
                <w:ins w:id="4040" w:author="Ericsson" w:date="2020-01-22T14:07:00Z"/>
                <w:b/>
                <w:i/>
                <w:lang w:val="en-GB"/>
              </w:rPr>
            </w:pPr>
            <w:ins w:id="4041" w:author="Ericsson" w:date="2020-01-22T14:07:00Z">
              <w:r>
                <w:rPr>
                  <w:lang w:val="en-GB"/>
                </w:rPr>
                <w:t>This field specifies the Round Trip Time (RTT) measurement between the target device and WLAN AP in units given by the field rttUnits</w:t>
              </w:r>
              <w:r>
                <w:rPr>
                  <w:lang w:val="en-GB" w:eastAsia="ko-KR"/>
                </w:rPr>
                <w:t xml:space="preserve"> as defined in TS 36.355 [x1]</w:t>
              </w:r>
              <w:r>
                <w:rPr>
                  <w:lang w:val="en-GB"/>
                </w:rPr>
                <w:t>.</w:t>
              </w:r>
            </w:ins>
          </w:p>
        </w:tc>
      </w:tr>
      <w:tr w:rsidR="00FA5852" w14:paraId="70EF4799" w14:textId="77777777" w:rsidTr="00853DA4">
        <w:trPr>
          <w:cantSplit/>
          <w:trHeight w:val="105"/>
          <w:ins w:id="4042" w:author="Ericsson" w:date="2020-01-22T14:07:00Z"/>
        </w:trPr>
        <w:tc>
          <w:tcPr>
            <w:tcW w:w="14175" w:type="dxa"/>
          </w:tcPr>
          <w:p w14:paraId="198D177A" w14:textId="77777777" w:rsidR="00FA5852" w:rsidRDefault="00FA5852" w:rsidP="00853DA4">
            <w:pPr>
              <w:pStyle w:val="TAL"/>
              <w:rPr>
                <w:ins w:id="4043" w:author="Ericsson" w:date="2020-01-22T14:07:00Z"/>
                <w:b/>
                <w:i/>
                <w:lang w:val="en-GB"/>
              </w:rPr>
            </w:pPr>
            <w:ins w:id="4044" w:author="Ericsson" w:date="2020-01-22T14:07:00Z">
              <w:r>
                <w:rPr>
                  <w:b/>
                  <w:i/>
                  <w:lang w:val="en-GB"/>
                </w:rPr>
                <w:t>rttUnits</w:t>
              </w:r>
            </w:ins>
          </w:p>
          <w:p w14:paraId="54CA536C" w14:textId="77777777" w:rsidR="00FA5852" w:rsidRDefault="00FA5852" w:rsidP="00853DA4">
            <w:pPr>
              <w:pStyle w:val="TAL"/>
              <w:rPr>
                <w:ins w:id="4045" w:author="Ericsson" w:date="2020-01-22T14:07:00Z"/>
                <w:b/>
                <w:i/>
                <w:lang w:val="en-GB"/>
              </w:rPr>
            </w:pPr>
            <w:ins w:id="4046" w:author="Ericsson" w:date="2020-01-22T14:07:00Z">
              <w:r>
                <w:rPr>
                  <w:lang w:val="en-GB"/>
                </w:rPr>
                <w:t xml:space="preserve">This field specifies the Units for the fields rttValue and rttAccuracy. The available Units are 1000ns, 100ns, 10ns, 1ns, and 0.1ns </w:t>
              </w:r>
              <w:r>
                <w:rPr>
                  <w:lang w:val="en-GB" w:eastAsia="ko-KR"/>
                </w:rPr>
                <w:t>as defined in TS 36.355 [x1]</w:t>
              </w:r>
              <w:r>
                <w:rPr>
                  <w:lang w:val="en-GB"/>
                </w:rPr>
                <w:t>.</w:t>
              </w:r>
            </w:ins>
          </w:p>
        </w:tc>
      </w:tr>
      <w:tr w:rsidR="00FA5852" w14:paraId="77AB63A3" w14:textId="77777777" w:rsidTr="00853DA4">
        <w:trPr>
          <w:cantSplit/>
          <w:trHeight w:val="105"/>
          <w:ins w:id="4047" w:author="Ericsson" w:date="2020-01-22T14:07:00Z"/>
        </w:trPr>
        <w:tc>
          <w:tcPr>
            <w:tcW w:w="14175" w:type="dxa"/>
          </w:tcPr>
          <w:p w14:paraId="269AB1F8" w14:textId="77777777" w:rsidR="00FA5852" w:rsidRDefault="00FA5852" w:rsidP="00853DA4">
            <w:pPr>
              <w:pStyle w:val="TAL"/>
              <w:rPr>
                <w:ins w:id="4048" w:author="Ericsson" w:date="2020-01-22T14:07:00Z"/>
                <w:b/>
                <w:i/>
                <w:lang w:val="en-GB"/>
              </w:rPr>
            </w:pPr>
            <w:ins w:id="4049" w:author="Ericsson" w:date="2020-01-22T14:07:00Z">
              <w:r>
                <w:rPr>
                  <w:b/>
                  <w:i/>
                  <w:lang w:val="en-GB"/>
                </w:rPr>
                <w:t>rttAccuracy</w:t>
              </w:r>
            </w:ins>
          </w:p>
          <w:p w14:paraId="17AA3476" w14:textId="77777777" w:rsidR="00FA5852" w:rsidRDefault="00FA5852" w:rsidP="00853DA4">
            <w:pPr>
              <w:pStyle w:val="TAL"/>
              <w:rPr>
                <w:ins w:id="4050" w:author="Ericsson" w:date="2020-01-22T14:07:00Z"/>
                <w:b/>
                <w:i/>
                <w:lang w:val="en-GB"/>
              </w:rPr>
            </w:pPr>
            <w:ins w:id="4051" w:author="Ericsson" w:date="2020-01-22T14:07:00Z">
              <w:r>
                <w:rPr>
                  <w:lang w:val="en-GB"/>
                </w:rPr>
                <w:t xml:space="preserve">This field provides the estimated accuracy of the provided rttValue expressed as the standard deviation in units given by the field rttUnits </w:t>
              </w:r>
              <w:r>
                <w:rPr>
                  <w:lang w:val="en-GB" w:eastAsia="ko-KR"/>
                </w:rPr>
                <w:t>as defined in TS 36.355 [x1]</w:t>
              </w:r>
              <w:r>
                <w:rPr>
                  <w:lang w:val="en-GB"/>
                </w:rPr>
                <w:t>.</w:t>
              </w:r>
            </w:ins>
          </w:p>
        </w:tc>
      </w:tr>
      <w:tr w:rsidR="00FA5852" w14:paraId="1F93BA79" w14:textId="77777777" w:rsidTr="00853DA4">
        <w:trPr>
          <w:cantSplit/>
          <w:trHeight w:val="105"/>
          <w:ins w:id="4052" w:author="Ericsson" w:date="2020-01-22T14:07:00Z"/>
        </w:trPr>
        <w:tc>
          <w:tcPr>
            <w:tcW w:w="14175" w:type="dxa"/>
          </w:tcPr>
          <w:p w14:paraId="051A5D14" w14:textId="77777777" w:rsidR="00FA5852" w:rsidRDefault="00FA5852" w:rsidP="00853DA4">
            <w:pPr>
              <w:pStyle w:val="TAL"/>
              <w:keepNext w:val="0"/>
              <w:rPr>
                <w:ins w:id="4053" w:author="Ericsson" w:date="2020-01-22T14:07:00Z"/>
                <w:rFonts w:eastAsia="Malgun Gothic"/>
                <w:b/>
                <w:bCs/>
                <w:i/>
                <w:kern w:val="2"/>
                <w:lang w:val="en-GB" w:eastAsia="ko-KR"/>
              </w:rPr>
            </w:pPr>
            <w:ins w:id="4054" w:author="Ericsson" w:date="2020-01-22T14:07:00Z">
              <w:r>
                <w:rPr>
                  <w:rFonts w:eastAsia="Malgun Gothic"/>
                  <w:b/>
                  <w:bCs/>
                  <w:i/>
                  <w:kern w:val="2"/>
                  <w:lang w:val="en-GB" w:eastAsia="ko-KR"/>
                </w:rPr>
                <w:t>Ssid</w:t>
              </w:r>
            </w:ins>
          </w:p>
          <w:p w14:paraId="5F717B4A" w14:textId="77777777" w:rsidR="00FA5852" w:rsidRDefault="00FA5852" w:rsidP="00853DA4">
            <w:pPr>
              <w:pStyle w:val="TAL"/>
              <w:rPr>
                <w:ins w:id="4055" w:author="Ericsson" w:date="2020-01-22T14:07:00Z"/>
                <w:b/>
                <w:i/>
                <w:lang w:val="en-GB"/>
              </w:rPr>
            </w:pPr>
            <w:ins w:id="4056" w:author="Ericsson" w:date="2020-01-22T14:07:00Z">
              <w:r>
                <w:rPr>
                  <w:rFonts w:eastAsia="Malgun Gothic"/>
                  <w:bCs/>
                  <w:kern w:val="2"/>
                  <w:lang w:val="en-GB" w:eastAsia="ko-KR"/>
                </w:rPr>
                <w:t>Service Set Identifier (SSID) defined in IEEE 802.11-2012 [x2].</w:t>
              </w:r>
            </w:ins>
          </w:p>
        </w:tc>
      </w:tr>
      <w:tr w:rsidR="00FA5852" w14:paraId="33BEBA9A" w14:textId="77777777" w:rsidTr="00853DA4">
        <w:trPr>
          <w:cantSplit/>
          <w:trHeight w:val="105"/>
          <w:ins w:id="4057" w:author="Ericsson" w:date="2020-01-22T14:07:00Z"/>
        </w:trPr>
        <w:tc>
          <w:tcPr>
            <w:tcW w:w="14175" w:type="dxa"/>
          </w:tcPr>
          <w:p w14:paraId="01657FB7" w14:textId="77777777" w:rsidR="00FA5852" w:rsidRDefault="00FA5852" w:rsidP="00853DA4">
            <w:pPr>
              <w:pStyle w:val="TAL"/>
              <w:rPr>
                <w:ins w:id="4058" w:author="Ericsson" w:date="2020-01-22T14:07:00Z"/>
                <w:b/>
                <w:i/>
                <w:lang w:val="en-GB" w:eastAsia="ko-KR"/>
              </w:rPr>
            </w:pPr>
            <w:ins w:id="4059" w:author="Ericsson" w:date="2020-01-22T14:07:00Z">
              <w:r>
                <w:rPr>
                  <w:b/>
                  <w:i/>
                  <w:lang w:val="en-GB" w:eastAsia="ko-KR"/>
                </w:rPr>
                <w:t>Wlan-Identifiers</w:t>
              </w:r>
            </w:ins>
          </w:p>
          <w:p w14:paraId="2DE13519" w14:textId="77777777" w:rsidR="00FA5852" w:rsidRDefault="00FA5852" w:rsidP="00853DA4">
            <w:pPr>
              <w:pStyle w:val="TAL"/>
              <w:rPr>
                <w:ins w:id="4060" w:author="Ericsson" w:date="2020-01-22T14:07:00Z"/>
                <w:b/>
                <w:i/>
                <w:lang w:val="en-GB"/>
              </w:rPr>
            </w:pPr>
            <w:ins w:id="4061" w:author="Ericsson" w:date="2020-01-22T14:07:00Z">
              <w:r>
                <w:rPr>
                  <w:lang w:val="en-GB" w:eastAsia="ko-KR"/>
                </w:rPr>
                <w:t>Indicates the WLAN parameters used for identification of the WLAN for which the measurement results are applicable.</w:t>
              </w:r>
            </w:ins>
          </w:p>
        </w:tc>
      </w:tr>
      <w:tr w:rsidR="00FA5852" w14:paraId="5D4966B5" w14:textId="77777777" w:rsidTr="00853DA4">
        <w:trPr>
          <w:cantSplit/>
          <w:trHeight w:val="105"/>
          <w:ins w:id="4062" w:author="Ericsson" w:date="2020-01-22T14:07:00Z"/>
        </w:trPr>
        <w:tc>
          <w:tcPr>
            <w:tcW w:w="14175" w:type="dxa"/>
          </w:tcPr>
          <w:p w14:paraId="370985F7" w14:textId="77777777" w:rsidR="00FA5852" w:rsidRDefault="00FA5852" w:rsidP="00853DA4">
            <w:pPr>
              <w:pStyle w:val="TAL"/>
              <w:keepNext w:val="0"/>
              <w:rPr>
                <w:ins w:id="4063" w:author="Ericsson" w:date="2020-01-22T14:07:00Z"/>
                <w:rFonts w:eastAsia="Malgun Gothic"/>
                <w:b/>
                <w:bCs/>
                <w:i/>
                <w:kern w:val="2"/>
                <w:lang w:val="en-GB" w:eastAsia="ko-KR"/>
              </w:rPr>
            </w:pPr>
            <w:ins w:id="4064" w:author="Ericsson" w:date="2020-01-22T14:07:00Z">
              <w:r>
                <w:rPr>
                  <w:rFonts w:eastAsia="Malgun Gothic"/>
                  <w:b/>
                  <w:bCs/>
                  <w:i/>
                  <w:kern w:val="2"/>
                  <w:lang w:val="en-GB" w:eastAsia="ko-KR"/>
                </w:rPr>
                <w:t>WLAN-RSSI-Range</w:t>
              </w:r>
            </w:ins>
          </w:p>
          <w:p w14:paraId="03653907" w14:textId="77777777" w:rsidR="00FA5852" w:rsidRDefault="00FA5852" w:rsidP="00853DA4">
            <w:pPr>
              <w:pStyle w:val="TAL"/>
              <w:rPr>
                <w:ins w:id="4065" w:author="Ericsson" w:date="2020-01-22T14:07:00Z"/>
                <w:b/>
                <w:i/>
                <w:lang w:val="en-GB"/>
              </w:rPr>
            </w:pPr>
            <w:ins w:id="4066" w:author="Ericsson" w:date="2020-01-22T14:07: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6D220B5B" w14:textId="77777777" w:rsidR="00FA5852" w:rsidRPr="00325D1F" w:rsidRDefault="00FA5852" w:rsidP="00C1597C"/>
    <w:p w14:paraId="1305BFB8" w14:textId="77777777" w:rsidR="002C5D28" w:rsidRPr="00325D1F" w:rsidRDefault="002C5D28" w:rsidP="002C5D28">
      <w:pPr>
        <w:pStyle w:val="Heading4"/>
        <w:rPr>
          <w:lang w:val="en-GB"/>
        </w:rPr>
      </w:pPr>
      <w:bookmarkStart w:id="4067" w:name="_Toc20426207"/>
      <w:bookmarkStart w:id="4068" w:name="_Toc29321604"/>
      <w:r w:rsidRPr="00325D1F">
        <w:rPr>
          <w:lang w:val="en-GB"/>
        </w:rPr>
        <w:t>–</w:t>
      </w:r>
      <w:r w:rsidRPr="00325D1F">
        <w:rPr>
          <w:lang w:val="en-GB"/>
        </w:rPr>
        <w:tab/>
      </w:r>
      <w:r w:rsidRPr="00325D1F">
        <w:rPr>
          <w:i/>
          <w:lang w:val="en-GB"/>
        </w:rPr>
        <w:t>OtherConfig</w:t>
      </w:r>
      <w:bookmarkEnd w:id="4067"/>
      <w:bookmarkEnd w:id="4068"/>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5114B3FB" w14:textId="602400CA" w:rsidR="007E76FD" w:rsidRDefault="003B0B04" w:rsidP="007E76FD">
      <w:pPr>
        <w:pStyle w:val="PL"/>
        <w:rPr>
          <w:ins w:id="4069" w:author="Ericsson" w:date="2020-01-22T14:10:00Z"/>
        </w:rPr>
      </w:pPr>
      <w:r w:rsidRPr="00325D1F">
        <w:t xml:space="preserve">    ...</w:t>
      </w:r>
      <w:ins w:id="4070" w:author="Ericsson" w:date="2020-01-22T14:10:00Z">
        <w:r w:rsidR="007E76FD">
          <w:t>,</w:t>
        </w:r>
      </w:ins>
    </w:p>
    <w:p w14:paraId="22498511" w14:textId="77777777" w:rsidR="007E76FD" w:rsidRDefault="007E76FD" w:rsidP="007E76FD">
      <w:pPr>
        <w:pStyle w:val="PL"/>
        <w:rPr>
          <w:ins w:id="4071" w:author="Ericsson" w:date="2020-01-22T14:10:00Z"/>
        </w:rPr>
      </w:pPr>
      <w:ins w:id="4072" w:author="Ericsson" w:date="2020-01-22T14:10:00Z">
        <w:r>
          <w:lastRenderedPageBreak/>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7982B1B1" w14:textId="77777777" w:rsidR="007E76FD" w:rsidRDefault="007E76FD" w:rsidP="007E76FD">
      <w:pPr>
        <w:pStyle w:val="PL"/>
        <w:rPr>
          <w:ins w:id="4073" w:author="Ericsson" w:date="2020-01-22T14:10:00Z"/>
        </w:rPr>
      </w:pPr>
      <w:ins w:id="4074" w:author="Ericsson" w:date="2020-01-22T14:10: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25E7CF4F" w14:textId="77777777" w:rsidR="007E76FD" w:rsidRDefault="007E76FD" w:rsidP="007E76FD">
      <w:pPr>
        <w:pStyle w:val="PL"/>
        <w:rPr>
          <w:ins w:id="4075" w:author="Ericsson" w:date="2020-01-22T14:10:00Z"/>
        </w:rPr>
      </w:pPr>
      <w:ins w:id="4076" w:author="Ericsson" w:date="2020-01-22T14:10: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908D4DA" w14:textId="77777777" w:rsidR="007E76FD" w:rsidRDefault="007E76FD" w:rsidP="007E76FD">
      <w:pPr>
        <w:pStyle w:val="PL"/>
        <w:rPr>
          <w:ins w:id="4077" w:author="Ericsson" w:date="2020-01-22T14:10:00Z"/>
        </w:rPr>
      </w:pPr>
      <w:ins w:id="4078" w:author="Ericsson" w:date="2020-01-22T14:10: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72DA9026" w14:textId="77777777" w:rsidR="007E76FD" w:rsidRDefault="007E76FD" w:rsidP="007E76FD">
      <w:pPr>
        <w:pStyle w:val="PL"/>
        <w:rPr>
          <w:ins w:id="4079" w:author="Ericsson" w:date="2020-01-22T14:10:00Z"/>
        </w:rPr>
      </w:pPr>
      <w:ins w:id="4080" w:author="Ericsson" w:date="2020-01-22T14:10:00Z">
        <w:r>
          <w:tab/>
          <w:t>]]</w:t>
        </w:r>
      </w:ins>
    </w:p>
    <w:p w14:paraId="756144B9" w14:textId="77777777" w:rsidR="003B0B04" w:rsidRPr="00325D1F" w:rsidRDefault="003B0B04" w:rsidP="0096519C">
      <w:pPr>
        <w:pStyle w:val="PL"/>
      </w:pP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562B957A" w:rsidR="002C5D28" w:rsidRDefault="002C5D28" w:rsidP="0096519C">
      <w:pPr>
        <w:pStyle w:val="PL"/>
        <w:rPr>
          <w:ins w:id="4081" w:author="Ericsson" w:date="2020-01-22T14:11:00Z"/>
        </w:rPr>
      </w:pPr>
    </w:p>
    <w:p w14:paraId="481FC6C5" w14:textId="77777777" w:rsidR="007E76FD" w:rsidRDefault="007E76FD" w:rsidP="007E76FD">
      <w:pPr>
        <w:pStyle w:val="PL"/>
        <w:rPr>
          <w:ins w:id="4082" w:author="Ericsson" w:date="2020-01-22T14:11:00Z"/>
          <w:lang w:val="en-US"/>
        </w:rPr>
      </w:pPr>
      <w:ins w:id="4083" w:author="Ericsson" w:date="2020-01-22T14:11:00Z">
        <w:r>
          <w:rPr>
            <w:lang w:val="en-US"/>
          </w:rPr>
          <w:t xml:space="preserve">ObtainLocationConfig-r16 ::= </w:t>
        </w:r>
        <w:r>
          <w:rPr>
            <w:color w:val="993366"/>
          </w:rPr>
          <w:t>SEQUENC</w:t>
        </w:r>
        <w:r>
          <w:rPr>
            <w:lang w:val="en-US"/>
          </w:rPr>
          <w:t>E {</w:t>
        </w:r>
      </w:ins>
    </w:p>
    <w:p w14:paraId="06195773" w14:textId="77777777" w:rsidR="007E76FD" w:rsidRDefault="007E76FD" w:rsidP="007E76FD">
      <w:pPr>
        <w:pStyle w:val="PL"/>
        <w:rPr>
          <w:ins w:id="4084" w:author="Ericsson" w:date="2020-01-22T14:11:00Z"/>
          <w:color w:val="808080"/>
        </w:rPr>
      </w:pPr>
      <w:ins w:id="4085" w:author="Ericsson" w:date="2020-01-22T14:11: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153C8F20" w14:textId="77777777" w:rsidR="007E76FD" w:rsidRDefault="007E76FD" w:rsidP="007E76FD">
      <w:pPr>
        <w:pStyle w:val="PL"/>
        <w:rPr>
          <w:ins w:id="4086" w:author="Ericsson" w:date="2020-01-22T14:11:00Z"/>
        </w:rPr>
      </w:pPr>
      <w:ins w:id="4087" w:author="Ericsson" w:date="2020-01-22T14:11:00Z">
        <w:r>
          <w:rPr>
            <w:lang w:val="en-US"/>
          </w:rPr>
          <w:t>}</w:t>
        </w:r>
      </w:ins>
    </w:p>
    <w:p w14:paraId="61123BAA" w14:textId="77777777" w:rsidR="007E76FD" w:rsidRPr="00325D1F" w:rsidRDefault="007E76FD"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7E76FD" w14:paraId="0F3F4457" w14:textId="77777777" w:rsidTr="00853DA4">
        <w:tblPrEx>
          <w:tblLook w:val="04A0" w:firstRow="1" w:lastRow="0" w:firstColumn="1" w:lastColumn="0" w:noHBand="0" w:noVBand="1"/>
        </w:tblPrEx>
        <w:trPr>
          <w:cantSplit/>
          <w:tblHeader/>
          <w:ins w:id="4088" w:author="Ericsson" w:date="2020-01-22T14:12:00Z"/>
        </w:trPr>
        <w:tc>
          <w:tcPr>
            <w:tcW w:w="14317" w:type="dxa"/>
            <w:shd w:val="clear" w:color="auto" w:fill="auto"/>
          </w:tcPr>
          <w:p w14:paraId="42464F52" w14:textId="77777777" w:rsidR="007E76FD" w:rsidRDefault="007E76FD" w:rsidP="00853DA4">
            <w:pPr>
              <w:pStyle w:val="TAL"/>
              <w:rPr>
                <w:ins w:id="4089" w:author="Ericsson" w:date="2020-01-22T14:12:00Z"/>
                <w:b/>
                <w:bCs/>
                <w:i/>
                <w:lang w:eastAsia="en-GB"/>
              </w:rPr>
            </w:pPr>
            <w:ins w:id="4090" w:author="Ericsson" w:date="2020-01-22T14:12:00Z">
              <w:r>
                <w:rPr>
                  <w:b/>
                  <w:bCs/>
                  <w:i/>
                  <w:lang w:eastAsia="en-GB"/>
                </w:rPr>
                <w:t>obtainLocation</w:t>
              </w:r>
            </w:ins>
          </w:p>
          <w:p w14:paraId="1E5DCAF1" w14:textId="77777777" w:rsidR="007E76FD" w:rsidRDefault="007E76FD" w:rsidP="00853DA4">
            <w:pPr>
              <w:pStyle w:val="TAL"/>
              <w:rPr>
                <w:ins w:id="4091" w:author="Ericsson" w:date="2020-01-22T14:12:00Z"/>
                <w:b/>
                <w:i/>
                <w:lang w:val="en-GB"/>
              </w:rPr>
            </w:pPr>
            <w:ins w:id="4092" w:author="Ericsson" w:date="2020-01-22T14:12:00Z">
              <w:r>
                <w:rPr>
                  <w:bCs/>
                  <w:lang w:eastAsia="en-GB"/>
                </w:rPr>
                <w:t xml:space="preserve">Requests the UE to attempt to have detailed location information available using GNSS. NR configures the field only if </w:t>
              </w:r>
              <w:r>
                <w:rPr>
                  <w:bCs/>
                  <w:i/>
                  <w:lang w:eastAsia="en-GB"/>
                </w:rPr>
                <w:t>includeLocationInfo</w:t>
              </w:r>
              <w:r>
                <w:rPr>
                  <w:bCs/>
                  <w:lang w:eastAsia="en-GB"/>
                </w:rPr>
                <w:t xml:space="preserve"> is configured for one or more measurements.</w:t>
              </w:r>
            </w:ins>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8D6D8B" w14:paraId="15E75AE8" w14:textId="77777777" w:rsidTr="00853DA4">
        <w:tblPrEx>
          <w:tblLook w:val="04A0" w:firstRow="1" w:lastRow="0" w:firstColumn="1" w:lastColumn="0" w:noHBand="0" w:noVBand="1"/>
        </w:tblPrEx>
        <w:trPr>
          <w:cantSplit/>
          <w:tblHeader/>
          <w:ins w:id="4093" w:author="Ericsson" w:date="2020-01-22T14:14:00Z"/>
        </w:trPr>
        <w:tc>
          <w:tcPr>
            <w:tcW w:w="14317" w:type="dxa"/>
            <w:shd w:val="clear" w:color="auto" w:fill="auto"/>
          </w:tcPr>
          <w:p w14:paraId="479E7DD3" w14:textId="77777777" w:rsidR="008D6D8B" w:rsidRDefault="008D6D8B" w:rsidP="00853DA4">
            <w:pPr>
              <w:pStyle w:val="TAL"/>
              <w:rPr>
                <w:ins w:id="4094" w:author="Ericsson" w:date="2020-01-22T14:14:00Z"/>
                <w:b/>
                <w:i/>
                <w:lang w:val="en-US"/>
              </w:rPr>
            </w:pPr>
            <w:ins w:id="4095" w:author="Ericsson" w:date="2020-01-22T14:14:00Z">
              <w:r>
                <w:rPr>
                  <w:b/>
                  <w:i/>
                  <w:lang w:val="en-US"/>
                </w:rPr>
                <w:t>sensorNameList</w:t>
              </w:r>
            </w:ins>
          </w:p>
          <w:p w14:paraId="264DE8C3" w14:textId="77777777" w:rsidR="008D6D8B" w:rsidRDefault="008D6D8B" w:rsidP="00853DA4">
            <w:pPr>
              <w:pStyle w:val="TAL"/>
              <w:rPr>
                <w:ins w:id="4096" w:author="Ericsson" w:date="2020-01-22T14:14:00Z"/>
                <w:b/>
                <w:i/>
                <w:lang w:val="en-GB"/>
              </w:rPr>
            </w:pPr>
            <w:ins w:id="4097" w:author="Ericsson" w:date="2020-01-22T14:14:00Z">
              <w:r>
                <w:t>Configuration for the UE to report measurements from specific sensors.</w:t>
              </w:r>
            </w:ins>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4098" w:name="_Toc20426208"/>
      <w:bookmarkStart w:id="4099" w:name="_Toc29321605"/>
      <w:r w:rsidRPr="00325D1F">
        <w:rPr>
          <w:lang w:val="en-GB"/>
        </w:rPr>
        <w:t>–</w:t>
      </w:r>
      <w:r w:rsidRPr="00325D1F">
        <w:rPr>
          <w:lang w:val="en-GB"/>
        </w:rPr>
        <w:tab/>
      </w:r>
      <w:r w:rsidRPr="00325D1F">
        <w:rPr>
          <w:i/>
          <w:lang w:val="en-GB"/>
        </w:rPr>
        <w:t>RRC-TransactionIdentifier</w:t>
      </w:r>
      <w:bookmarkEnd w:id="4098"/>
      <w:bookmarkEnd w:id="4099"/>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lastRenderedPageBreak/>
        <w:t>-- ASN1STOP</w:t>
      </w:r>
    </w:p>
    <w:p w14:paraId="426FD34B" w14:textId="5AB60B18" w:rsidR="002C5D28" w:rsidRDefault="002C5D28" w:rsidP="002C5D28">
      <w:pPr>
        <w:rPr>
          <w:ins w:id="4100" w:author="Ericsson" w:date="2020-01-22T14:16:00Z"/>
        </w:rPr>
      </w:pPr>
    </w:p>
    <w:p w14:paraId="0F4B2813" w14:textId="77777777" w:rsidR="0018762C" w:rsidRDefault="0018762C" w:rsidP="0018762C">
      <w:pPr>
        <w:rPr>
          <w:ins w:id="4101" w:author="Ericsson" w:date="2020-01-22T14:16:00Z"/>
          <w:rFonts w:eastAsiaTheme="minorEastAsia"/>
        </w:rPr>
      </w:pPr>
    </w:p>
    <w:p w14:paraId="514D28C2" w14:textId="77777777" w:rsidR="0018762C" w:rsidRDefault="0018762C" w:rsidP="0018762C">
      <w:pPr>
        <w:pStyle w:val="Heading4"/>
        <w:rPr>
          <w:ins w:id="4102" w:author="Ericsson" w:date="2020-01-22T14:16:00Z"/>
        </w:rPr>
      </w:pPr>
      <w:ins w:id="4103" w:author="Ericsson" w:date="2020-01-22T14:16:00Z">
        <w:r>
          <w:t>–</w:t>
        </w:r>
        <w:r>
          <w:tab/>
        </w:r>
        <w:r>
          <w:rPr>
            <w:bCs/>
            <w:i/>
          </w:rPr>
          <w:t>Sensor-NameListConfig</w:t>
        </w:r>
      </w:ins>
    </w:p>
    <w:p w14:paraId="18217BBC" w14:textId="77777777" w:rsidR="0018762C" w:rsidRDefault="0018762C" w:rsidP="0018762C">
      <w:pPr>
        <w:rPr>
          <w:ins w:id="4104" w:author="Ericsson" w:date="2020-01-22T14:16:00Z"/>
          <w:lang w:val="en-US"/>
        </w:rPr>
      </w:pPr>
      <w:ins w:id="4105" w:author="Ericsson" w:date="2020-01-22T14:16: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5794AC4B" w14:textId="77777777" w:rsidR="0018762C" w:rsidRDefault="0018762C" w:rsidP="0018762C">
      <w:pPr>
        <w:pStyle w:val="TH"/>
        <w:rPr>
          <w:ins w:id="4106" w:author="Ericsson" w:date="2020-01-22T14:16:00Z"/>
        </w:rPr>
      </w:pPr>
      <w:ins w:id="4107" w:author="Ericsson" w:date="2020-01-22T14:16:00Z">
        <w:r>
          <w:rPr>
            <w:i/>
          </w:rPr>
          <w:t xml:space="preserve">Sensor-NameListConfig </w:t>
        </w:r>
        <w:r>
          <w:t>information element</w:t>
        </w:r>
      </w:ins>
    </w:p>
    <w:p w14:paraId="7DA2A0A5" w14:textId="77777777" w:rsidR="0018762C" w:rsidRDefault="0018762C" w:rsidP="0018762C">
      <w:pPr>
        <w:pStyle w:val="PL"/>
        <w:rPr>
          <w:ins w:id="4108" w:author="Ericsson" w:date="2020-01-22T14:16:00Z"/>
          <w:color w:val="808080"/>
        </w:rPr>
      </w:pPr>
      <w:ins w:id="4109" w:author="Ericsson" w:date="2020-01-22T14:16:00Z">
        <w:r>
          <w:rPr>
            <w:color w:val="808080"/>
          </w:rPr>
          <w:t>-- ASN1START</w:t>
        </w:r>
      </w:ins>
    </w:p>
    <w:p w14:paraId="62F9CD41" w14:textId="77777777" w:rsidR="0018762C" w:rsidRDefault="0018762C" w:rsidP="0018762C">
      <w:pPr>
        <w:pStyle w:val="PL"/>
        <w:rPr>
          <w:ins w:id="4110" w:author="Ericsson" w:date="2020-01-22T14:16:00Z"/>
          <w:color w:val="808080"/>
        </w:rPr>
      </w:pPr>
      <w:ins w:id="4111" w:author="Ericsson" w:date="2020-01-22T14:16:00Z">
        <w:r>
          <w:rPr>
            <w:color w:val="808080"/>
          </w:rPr>
          <w:t>-- TAG-SENSORNAMELISTCONFIG-START</w:t>
        </w:r>
      </w:ins>
    </w:p>
    <w:p w14:paraId="2444256F" w14:textId="77777777" w:rsidR="0018762C" w:rsidRDefault="0018762C" w:rsidP="0018762C">
      <w:pPr>
        <w:pStyle w:val="PL"/>
        <w:rPr>
          <w:ins w:id="4112" w:author="Ericsson" w:date="2020-01-22T14:16:00Z"/>
          <w:lang w:eastAsia="zh-CN"/>
        </w:rPr>
      </w:pPr>
    </w:p>
    <w:p w14:paraId="655CDF99" w14:textId="77777777" w:rsidR="0018762C" w:rsidRDefault="0018762C" w:rsidP="0018762C">
      <w:pPr>
        <w:pStyle w:val="PL"/>
        <w:rPr>
          <w:ins w:id="4113" w:author="Ericsson" w:date="2020-01-22T14:16:00Z"/>
          <w:rFonts w:eastAsia="Malgun Gothic"/>
        </w:rPr>
      </w:pPr>
      <w:ins w:id="4114" w:author="Ericsson" w:date="2020-01-22T14:16: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6FAED57" w14:textId="77777777" w:rsidR="0018762C" w:rsidRDefault="0018762C" w:rsidP="0018762C">
      <w:pPr>
        <w:pStyle w:val="PL"/>
        <w:rPr>
          <w:ins w:id="4115" w:author="Ericsson" w:date="2020-01-22T14:16:00Z"/>
          <w:rFonts w:eastAsia="Malgun Gothic"/>
        </w:rPr>
      </w:pPr>
      <w:ins w:id="4116" w:author="Ericsson" w:date="2020-01-22T14:16: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536FE6A4" w14:textId="77777777" w:rsidR="0018762C" w:rsidRDefault="0018762C" w:rsidP="0018762C">
      <w:pPr>
        <w:pStyle w:val="PL"/>
        <w:rPr>
          <w:ins w:id="4117" w:author="Ericsson" w:date="2020-01-22T14:16:00Z"/>
          <w:rFonts w:eastAsia="Malgun Gothic"/>
        </w:rPr>
      </w:pPr>
      <w:ins w:id="4118" w:author="Ericsson" w:date="2020-01-22T14:16: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06EFF8B9" w14:textId="77777777" w:rsidR="0018762C" w:rsidRDefault="0018762C" w:rsidP="0018762C">
      <w:pPr>
        <w:pStyle w:val="PL"/>
        <w:rPr>
          <w:ins w:id="4119" w:author="Ericsson" w:date="2020-01-22T14:16:00Z"/>
          <w:rFonts w:eastAsia="Malgun Gothic"/>
        </w:rPr>
      </w:pPr>
      <w:ins w:id="4120" w:author="Ericsson" w:date="2020-01-22T14:16:00Z">
        <w:r>
          <w:rPr>
            <w:rFonts w:eastAsia="Malgun Gothic"/>
          </w:rPr>
          <w:t>}</w:t>
        </w:r>
      </w:ins>
    </w:p>
    <w:p w14:paraId="3F258E33" w14:textId="77777777" w:rsidR="0018762C" w:rsidRDefault="0018762C" w:rsidP="0018762C">
      <w:pPr>
        <w:pStyle w:val="PL"/>
        <w:rPr>
          <w:ins w:id="4121" w:author="Ericsson" w:date="2020-01-22T14:16:00Z"/>
          <w:rFonts w:eastAsia="Malgun Gothic"/>
        </w:rPr>
      </w:pPr>
    </w:p>
    <w:p w14:paraId="1ECD0ED3" w14:textId="77777777" w:rsidR="0018762C" w:rsidRDefault="0018762C" w:rsidP="0018762C">
      <w:pPr>
        <w:pStyle w:val="PL"/>
        <w:rPr>
          <w:ins w:id="4122" w:author="Ericsson" w:date="2020-01-22T14:16:00Z"/>
          <w:rFonts w:eastAsia="Malgun Gothic"/>
          <w:bCs/>
        </w:rPr>
      </w:pPr>
      <w:ins w:id="4123" w:author="Ericsson" w:date="2020-01-22T14:16: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3BBE7564" w14:textId="77777777" w:rsidR="0018762C" w:rsidRDefault="0018762C" w:rsidP="0018762C">
      <w:pPr>
        <w:pStyle w:val="PL"/>
        <w:rPr>
          <w:ins w:id="4124" w:author="Ericsson" w:date="2020-01-22T14:16:00Z"/>
          <w:color w:val="808080"/>
        </w:rPr>
      </w:pPr>
      <w:ins w:id="4125" w:author="Ericsson" w:date="2020-01-22T14:16:00Z">
        <w:r>
          <w:rPr>
            <w:rFonts w:eastAsia="Malgun Gothic"/>
            <w:lang w:val="en-US"/>
          </w:rPr>
          <w:tab/>
        </w:r>
        <w:commentRangeStart w:id="4126"/>
        <w:r>
          <w:rPr>
            <w:rFonts w:eastAsia="Malgun Gothic"/>
            <w:lang w:val="en-US"/>
          </w:rPr>
          <w:t>measuncompensatedBarometricpressure-r16</w:t>
        </w:r>
        <w:r>
          <w:rPr>
            <w:rFonts w:eastAsia="Malgun Gothic"/>
            <w:lang w:val="en-US"/>
          </w:rPr>
          <w:tab/>
        </w:r>
        <w:commentRangeEnd w:id="4126"/>
        <w:r>
          <w:rPr>
            <w:rStyle w:val="CommentReference"/>
            <w:rFonts w:ascii="Times New Roman" w:eastAsiaTheme="minorEastAsia" w:hAnsi="Times New Roman"/>
            <w:lang w:eastAsia="en-US"/>
          </w:rPr>
          <w:commentReference w:id="4126"/>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14AA54C6" w14:textId="77777777" w:rsidR="0018762C" w:rsidRDefault="0018762C" w:rsidP="0018762C">
      <w:pPr>
        <w:pStyle w:val="PL"/>
        <w:rPr>
          <w:ins w:id="4127" w:author="Ericsson" w:date="2020-01-22T14:16:00Z"/>
          <w:color w:val="808080"/>
        </w:rPr>
      </w:pPr>
      <w:ins w:id="4128" w:author="Ericsson" w:date="2020-01-22T14:16: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6582E26E" w14:textId="77777777" w:rsidR="0018762C" w:rsidRDefault="0018762C" w:rsidP="0018762C">
      <w:pPr>
        <w:pStyle w:val="PL"/>
        <w:rPr>
          <w:ins w:id="4129" w:author="Ericsson" w:date="2020-01-22T14:16:00Z"/>
          <w:color w:val="808080"/>
        </w:rPr>
      </w:pPr>
      <w:ins w:id="4130" w:author="Ericsson" w:date="2020-01-22T14:16: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69358022" w14:textId="77777777" w:rsidR="0018762C" w:rsidRDefault="0018762C" w:rsidP="0018762C">
      <w:pPr>
        <w:pStyle w:val="PL"/>
        <w:rPr>
          <w:ins w:id="4131" w:author="Ericsson" w:date="2020-01-22T14:16:00Z"/>
          <w:rFonts w:eastAsia="Malgun Gothic"/>
        </w:rPr>
      </w:pPr>
      <w:ins w:id="4132" w:author="Ericsson" w:date="2020-01-22T14:16:00Z">
        <w:r>
          <w:rPr>
            <w:rFonts w:eastAsia="Malgun Gothic"/>
          </w:rPr>
          <w:t>}</w:t>
        </w:r>
      </w:ins>
    </w:p>
    <w:p w14:paraId="448180F4" w14:textId="77777777" w:rsidR="0018762C" w:rsidRDefault="0018762C" w:rsidP="0018762C">
      <w:pPr>
        <w:pStyle w:val="PL"/>
        <w:rPr>
          <w:ins w:id="4133" w:author="Ericsson" w:date="2020-01-22T14:16:00Z"/>
        </w:rPr>
      </w:pPr>
    </w:p>
    <w:p w14:paraId="373CD9FF" w14:textId="77777777" w:rsidR="0018762C" w:rsidRDefault="0018762C" w:rsidP="0018762C">
      <w:pPr>
        <w:pStyle w:val="PL"/>
        <w:rPr>
          <w:ins w:id="4134" w:author="Ericsson" w:date="2020-01-22T14:16:00Z"/>
          <w:color w:val="808080"/>
        </w:rPr>
      </w:pPr>
      <w:ins w:id="4135" w:author="Ericsson" w:date="2020-01-22T14:16:00Z">
        <w:r>
          <w:rPr>
            <w:color w:val="808080"/>
          </w:rPr>
          <w:t>-- TAG-SENSORNAMELISTCONFIG-STOP</w:t>
        </w:r>
      </w:ins>
    </w:p>
    <w:p w14:paraId="3483DECF" w14:textId="77777777" w:rsidR="0018762C" w:rsidRDefault="0018762C" w:rsidP="0018762C">
      <w:pPr>
        <w:pStyle w:val="PL"/>
        <w:rPr>
          <w:ins w:id="4136" w:author="Ericsson" w:date="2020-01-22T14:16:00Z"/>
          <w:color w:val="808080"/>
        </w:rPr>
      </w:pPr>
      <w:ins w:id="4137" w:author="Ericsson" w:date="2020-01-22T14:16:00Z">
        <w:r>
          <w:rPr>
            <w:color w:val="808080"/>
          </w:rPr>
          <w:t>-- ASN1STOP</w:t>
        </w:r>
      </w:ins>
    </w:p>
    <w:p w14:paraId="42077681" w14:textId="77777777" w:rsidR="0018762C" w:rsidRDefault="0018762C" w:rsidP="0018762C">
      <w:pPr>
        <w:pStyle w:val="PL"/>
        <w:rPr>
          <w:ins w:id="4138" w:author="Ericsson" w:date="2020-01-22T14:16:00Z"/>
          <w:color w:val="FF0000"/>
          <w:lang w:val="en-US" w:eastAsia="zh-CN"/>
        </w:rPr>
      </w:pPr>
    </w:p>
    <w:p w14:paraId="3359FB65" w14:textId="77777777" w:rsidR="0018762C" w:rsidRDefault="0018762C" w:rsidP="0018762C">
      <w:pPr>
        <w:rPr>
          <w:ins w:id="4139" w:author="Ericsson" w:date="2020-01-22T14: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8762C" w14:paraId="1FABDD76" w14:textId="77777777" w:rsidTr="00853DA4">
        <w:trPr>
          <w:ins w:id="4140" w:author="Ericsson" w:date="2020-01-22T14:16:00Z"/>
        </w:trPr>
        <w:tc>
          <w:tcPr>
            <w:tcW w:w="14173" w:type="dxa"/>
            <w:tcBorders>
              <w:top w:val="single" w:sz="4" w:space="0" w:color="auto"/>
              <w:left w:val="single" w:sz="4" w:space="0" w:color="auto"/>
              <w:bottom w:val="single" w:sz="4" w:space="0" w:color="auto"/>
              <w:right w:val="single" w:sz="4" w:space="0" w:color="auto"/>
            </w:tcBorders>
          </w:tcPr>
          <w:p w14:paraId="1E0E24F0" w14:textId="77777777" w:rsidR="0018762C" w:rsidRDefault="0018762C" w:rsidP="00853DA4">
            <w:pPr>
              <w:pStyle w:val="TAH"/>
              <w:rPr>
                <w:ins w:id="4141" w:author="Ericsson" w:date="2020-01-22T14:16:00Z"/>
                <w:szCs w:val="22"/>
                <w:lang w:eastAsia="ja-JP"/>
              </w:rPr>
            </w:pPr>
            <w:ins w:id="4142" w:author="Ericsson" w:date="2020-01-22T14:16:00Z">
              <w:r>
                <w:rPr>
                  <w:i/>
                </w:rPr>
                <w:t xml:space="preserve">Sensor-NameListConfig </w:t>
              </w:r>
              <w:r>
                <w:rPr>
                  <w:szCs w:val="22"/>
                  <w:lang w:eastAsia="ja-JP"/>
                </w:rPr>
                <w:t>field descriptions</w:t>
              </w:r>
            </w:ins>
          </w:p>
        </w:tc>
      </w:tr>
      <w:tr w:rsidR="0018762C" w14:paraId="0B1F8843" w14:textId="77777777" w:rsidTr="00853DA4">
        <w:trPr>
          <w:ins w:id="4143" w:author="Ericsson" w:date="2020-01-22T14:16:00Z"/>
        </w:trPr>
        <w:tc>
          <w:tcPr>
            <w:tcW w:w="14173" w:type="dxa"/>
            <w:tcBorders>
              <w:top w:val="single" w:sz="4" w:space="0" w:color="auto"/>
              <w:left w:val="single" w:sz="4" w:space="0" w:color="auto"/>
              <w:bottom w:val="single" w:sz="4" w:space="0" w:color="auto"/>
              <w:right w:val="single" w:sz="4" w:space="0" w:color="auto"/>
            </w:tcBorders>
          </w:tcPr>
          <w:p w14:paraId="1F5BBC47" w14:textId="77777777" w:rsidR="0018762C" w:rsidRDefault="0018762C" w:rsidP="00853DA4">
            <w:pPr>
              <w:pStyle w:val="TAL"/>
              <w:rPr>
                <w:ins w:id="4144" w:author="Ericsson" w:date="2020-01-22T14:16:00Z"/>
                <w:b/>
                <w:i/>
                <w:szCs w:val="22"/>
              </w:rPr>
            </w:pPr>
            <w:ins w:id="4145" w:author="Ericsson" w:date="2020-01-22T14:16:00Z">
              <w:r>
                <w:rPr>
                  <w:b/>
                  <w:i/>
                  <w:szCs w:val="22"/>
                </w:rPr>
                <w:t xml:space="preserve">measuncompensatedBarometricpressure </w:t>
              </w:r>
            </w:ins>
          </w:p>
          <w:p w14:paraId="1D52C36A" w14:textId="77777777" w:rsidR="0018762C" w:rsidRDefault="0018762C" w:rsidP="00853DA4">
            <w:pPr>
              <w:pStyle w:val="TAL"/>
              <w:rPr>
                <w:ins w:id="4146" w:author="Ericsson" w:date="2020-01-22T14:16:00Z"/>
                <w:szCs w:val="22"/>
                <w:lang w:eastAsia="ja-JP"/>
              </w:rPr>
            </w:pPr>
            <w:ins w:id="4147" w:author="Ericsson" w:date="2020-01-22T14:16:00Z">
              <w:r>
                <w:rPr>
                  <w:szCs w:val="22"/>
                </w:rPr>
                <w:t>If configured, the UE reports the uncompensated Barometeric pressure measurement as defined in uncompensatedBarometricPressure-r16.</w:t>
              </w:r>
            </w:ins>
          </w:p>
        </w:tc>
      </w:tr>
      <w:tr w:rsidR="0018762C" w14:paraId="6F254654" w14:textId="77777777" w:rsidTr="00853DA4">
        <w:trPr>
          <w:ins w:id="4148" w:author="Ericsson" w:date="2020-01-22T14:16:00Z"/>
        </w:trPr>
        <w:tc>
          <w:tcPr>
            <w:tcW w:w="14173" w:type="dxa"/>
            <w:tcBorders>
              <w:top w:val="single" w:sz="4" w:space="0" w:color="auto"/>
              <w:left w:val="single" w:sz="4" w:space="0" w:color="auto"/>
              <w:bottom w:val="single" w:sz="4" w:space="0" w:color="auto"/>
              <w:right w:val="single" w:sz="4" w:space="0" w:color="auto"/>
            </w:tcBorders>
          </w:tcPr>
          <w:p w14:paraId="53BB2225" w14:textId="77777777" w:rsidR="0018762C" w:rsidRDefault="0018762C" w:rsidP="00853DA4">
            <w:pPr>
              <w:pStyle w:val="TAL"/>
              <w:rPr>
                <w:ins w:id="4149" w:author="Ericsson" w:date="2020-01-22T14:16:00Z"/>
                <w:b/>
                <w:bCs/>
                <w:i/>
                <w:iCs/>
                <w:szCs w:val="22"/>
              </w:rPr>
            </w:pPr>
            <w:ins w:id="4150" w:author="Ericsson" w:date="2020-01-22T14:16:00Z">
              <w:r>
                <w:rPr>
                  <w:b/>
                  <w:bCs/>
                  <w:i/>
                  <w:iCs/>
                  <w:szCs w:val="22"/>
                </w:rPr>
                <w:t>measUeSpeed</w:t>
              </w:r>
            </w:ins>
          </w:p>
          <w:p w14:paraId="4D19BAEF" w14:textId="77777777" w:rsidR="0018762C" w:rsidRDefault="0018762C" w:rsidP="00853DA4">
            <w:pPr>
              <w:pStyle w:val="TAL"/>
              <w:rPr>
                <w:ins w:id="4151" w:author="Ericsson" w:date="2020-01-22T14:16:00Z"/>
                <w:szCs w:val="22"/>
                <w:lang w:eastAsia="ja-JP"/>
              </w:rPr>
            </w:pPr>
            <w:ins w:id="4152" w:author="Ericsson" w:date="2020-01-22T14:16:00Z">
              <w:r>
                <w:rPr>
                  <w:bCs/>
                  <w:iCs/>
                  <w:szCs w:val="22"/>
                </w:rPr>
                <w:t>If configured, the UE reports the UE speed measurement as defined in (FFS).</w:t>
              </w:r>
            </w:ins>
          </w:p>
        </w:tc>
      </w:tr>
      <w:tr w:rsidR="0018762C" w14:paraId="3AE184F3" w14:textId="77777777" w:rsidTr="00853DA4">
        <w:trPr>
          <w:ins w:id="4153" w:author="Ericsson" w:date="2020-01-22T14:16:00Z"/>
        </w:trPr>
        <w:tc>
          <w:tcPr>
            <w:tcW w:w="14173" w:type="dxa"/>
            <w:tcBorders>
              <w:top w:val="single" w:sz="4" w:space="0" w:color="auto"/>
              <w:left w:val="single" w:sz="4" w:space="0" w:color="auto"/>
              <w:bottom w:val="single" w:sz="4" w:space="0" w:color="auto"/>
              <w:right w:val="single" w:sz="4" w:space="0" w:color="auto"/>
            </w:tcBorders>
          </w:tcPr>
          <w:p w14:paraId="0407E6C0" w14:textId="77777777" w:rsidR="0018762C" w:rsidRDefault="0018762C" w:rsidP="00853DA4">
            <w:pPr>
              <w:pStyle w:val="TAL"/>
              <w:rPr>
                <w:ins w:id="4154" w:author="Ericsson" w:date="2020-01-22T14:16:00Z"/>
                <w:b/>
                <w:i/>
                <w:szCs w:val="22"/>
                <w:lang w:eastAsia="ja-JP"/>
              </w:rPr>
            </w:pPr>
            <w:ins w:id="4155" w:author="Ericsson" w:date="2020-01-22T14:16:00Z">
              <w:r>
                <w:rPr>
                  <w:b/>
                  <w:i/>
                  <w:szCs w:val="22"/>
                  <w:lang w:eastAsia="ja-JP"/>
                </w:rPr>
                <w:t>measUeOrientation</w:t>
              </w:r>
            </w:ins>
          </w:p>
          <w:p w14:paraId="3E2C0C52" w14:textId="77777777" w:rsidR="0018762C" w:rsidRDefault="0018762C" w:rsidP="00853DA4">
            <w:pPr>
              <w:pStyle w:val="TAL"/>
              <w:rPr>
                <w:ins w:id="4156" w:author="Ericsson" w:date="2020-01-22T14:16:00Z"/>
                <w:szCs w:val="22"/>
                <w:lang w:eastAsia="ja-JP"/>
              </w:rPr>
            </w:pPr>
            <w:ins w:id="4157" w:author="Ericsson" w:date="2020-01-22T14:16:00Z">
              <w:r>
                <w:rPr>
                  <w:szCs w:val="22"/>
                  <w:lang w:eastAsia="ja-JP"/>
                </w:rPr>
                <w:t>If configured, the UE reports the UE orientation information as defined in (FFS).</w:t>
              </w:r>
            </w:ins>
          </w:p>
        </w:tc>
      </w:tr>
    </w:tbl>
    <w:p w14:paraId="78B62BFA" w14:textId="77777777" w:rsidR="0018762C" w:rsidRDefault="0018762C" w:rsidP="0018762C">
      <w:pPr>
        <w:rPr>
          <w:ins w:id="4158" w:author="Ericsson" w:date="2020-01-22T14:16:00Z"/>
        </w:rPr>
      </w:pPr>
    </w:p>
    <w:p w14:paraId="7FC1FD84" w14:textId="77777777" w:rsidR="0018762C" w:rsidRDefault="0018762C" w:rsidP="0018762C">
      <w:pPr>
        <w:pStyle w:val="Heading4"/>
        <w:rPr>
          <w:ins w:id="4159" w:author="Ericsson" w:date="2020-01-22T14:16:00Z"/>
        </w:rPr>
      </w:pPr>
      <w:bookmarkStart w:id="4160" w:name="_Toc5272686"/>
      <w:ins w:id="4161" w:author="Ericsson" w:date="2020-01-22T14:16:00Z">
        <w:r>
          <w:t>–</w:t>
        </w:r>
        <w:r>
          <w:tab/>
        </w:r>
        <w:r>
          <w:rPr>
            <w:i/>
          </w:rPr>
          <w:t>TraceReference</w:t>
        </w:r>
        <w:bookmarkEnd w:id="4160"/>
      </w:ins>
    </w:p>
    <w:p w14:paraId="5027C024" w14:textId="77777777" w:rsidR="0018762C" w:rsidRDefault="0018762C" w:rsidP="0018762C">
      <w:pPr>
        <w:keepNext/>
        <w:keepLines/>
        <w:rPr>
          <w:ins w:id="4162" w:author="Ericsson" w:date="2020-01-22T14:16:00Z"/>
          <w:iCs/>
        </w:rPr>
      </w:pPr>
      <w:ins w:id="4163" w:author="Ericsson" w:date="2020-01-22T14:16:00Z">
        <w:r>
          <w:t xml:space="preserve">The </w:t>
        </w:r>
        <w:r>
          <w:rPr>
            <w:i/>
          </w:rPr>
          <w:t>TraceReference</w:t>
        </w:r>
        <w:r>
          <w:t xml:space="preserve"> contains parameter Trace Reference as defined in TS 32.422 [x4]</w:t>
        </w:r>
        <w:r>
          <w:rPr>
            <w:iCs/>
            <w:highlight w:val="yellow"/>
          </w:rPr>
          <w:t>.</w:t>
        </w:r>
      </w:ins>
    </w:p>
    <w:p w14:paraId="2003036A" w14:textId="77777777" w:rsidR="0018762C" w:rsidRDefault="0018762C" w:rsidP="0018762C">
      <w:pPr>
        <w:pStyle w:val="TH"/>
        <w:rPr>
          <w:ins w:id="4164" w:author="Ericsson" w:date="2020-01-22T14:16:00Z"/>
        </w:rPr>
      </w:pPr>
      <w:ins w:id="4165" w:author="Ericsson" w:date="2020-01-22T14:16:00Z">
        <w:r>
          <w:rPr>
            <w:bCs/>
            <w:i/>
            <w:iCs/>
          </w:rPr>
          <w:t xml:space="preserve">TraceReference </w:t>
        </w:r>
        <w:r>
          <w:t>information element</w:t>
        </w:r>
      </w:ins>
    </w:p>
    <w:p w14:paraId="2EA6C749" w14:textId="77777777" w:rsidR="0018762C" w:rsidRDefault="0018762C" w:rsidP="0018762C">
      <w:pPr>
        <w:pStyle w:val="PL"/>
        <w:rPr>
          <w:ins w:id="4166" w:author="Ericsson" w:date="2020-01-22T14:16:00Z"/>
          <w:color w:val="808080"/>
        </w:rPr>
      </w:pPr>
      <w:ins w:id="4167" w:author="Ericsson" w:date="2020-01-22T14:16:00Z">
        <w:r>
          <w:rPr>
            <w:color w:val="808080"/>
          </w:rPr>
          <w:t>-- ASN1START</w:t>
        </w:r>
      </w:ins>
    </w:p>
    <w:p w14:paraId="4F3803D3" w14:textId="77777777" w:rsidR="0018762C" w:rsidRDefault="0018762C" w:rsidP="0018762C">
      <w:pPr>
        <w:pStyle w:val="PL"/>
        <w:rPr>
          <w:ins w:id="4168" w:author="Ericsson" w:date="2020-01-22T14:16:00Z"/>
          <w:color w:val="808080"/>
        </w:rPr>
      </w:pPr>
      <w:ins w:id="4169" w:author="Ericsson" w:date="2020-01-22T14:16:00Z">
        <w:r>
          <w:rPr>
            <w:color w:val="808080"/>
          </w:rPr>
          <w:t>-- TAG-TRACEREFERENCE-START</w:t>
        </w:r>
      </w:ins>
    </w:p>
    <w:p w14:paraId="32F79A5B" w14:textId="77777777" w:rsidR="0018762C" w:rsidRDefault="0018762C" w:rsidP="0018762C">
      <w:pPr>
        <w:pStyle w:val="PL"/>
        <w:rPr>
          <w:ins w:id="4170" w:author="Ericsson" w:date="2020-01-22T14:16:00Z"/>
        </w:rPr>
      </w:pPr>
    </w:p>
    <w:p w14:paraId="5FE973B1" w14:textId="77777777" w:rsidR="0018762C" w:rsidRDefault="0018762C" w:rsidP="0018762C">
      <w:pPr>
        <w:pStyle w:val="PL"/>
        <w:rPr>
          <w:ins w:id="4171" w:author="Ericsson" w:date="2020-01-22T14:16:00Z"/>
        </w:rPr>
      </w:pPr>
      <w:ins w:id="4172" w:author="Ericsson" w:date="2020-01-22T14:16:00Z">
        <w:r>
          <w:lastRenderedPageBreak/>
          <w:t>TraceReference-r16 ::=</w:t>
        </w:r>
        <w:r>
          <w:tab/>
        </w:r>
        <w:r>
          <w:tab/>
        </w:r>
        <w:r>
          <w:tab/>
        </w:r>
        <w:r>
          <w:rPr>
            <w:color w:val="993366"/>
          </w:rPr>
          <w:t>SEQUENCE</w:t>
        </w:r>
        <w:r>
          <w:t xml:space="preserve"> {</w:t>
        </w:r>
      </w:ins>
    </w:p>
    <w:p w14:paraId="1A0836F4" w14:textId="77777777" w:rsidR="0018762C" w:rsidRDefault="0018762C" w:rsidP="0018762C">
      <w:pPr>
        <w:pStyle w:val="PL"/>
        <w:rPr>
          <w:ins w:id="4173" w:author="Ericsson" w:date="2020-01-22T14:16:00Z"/>
        </w:rPr>
      </w:pPr>
      <w:ins w:id="4174" w:author="Ericsson" w:date="2020-01-22T14:16:00Z">
        <w:r>
          <w:tab/>
          <w:t>plmn-Identity-r16</w:t>
        </w:r>
        <w:r>
          <w:tab/>
        </w:r>
        <w:r>
          <w:tab/>
        </w:r>
        <w:r>
          <w:tab/>
        </w:r>
        <w:r>
          <w:tab/>
          <w:t>PLMN-Identity,</w:t>
        </w:r>
      </w:ins>
    </w:p>
    <w:p w14:paraId="4830E676" w14:textId="77777777" w:rsidR="0018762C" w:rsidRDefault="0018762C" w:rsidP="0018762C">
      <w:pPr>
        <w:pStyle w:val="PL"/>
        <w:rPr>
          <w:ins w:id="4175" w:author="Ericsson" w:date="2020-01-22T14:16:00Z"/>
        </w:rPr>
      </w:pPr>
      <w:ins w:id="4176" w:author="Ericsson" w:date="2020-01-22T14:16:00Z">
        <w:r>
          <w:tab/>
          <w:t>traceId-r16</w:t>
        </w:r>
        <w:r>
          <w:tab/>
        </w:r>
        <w:r>
          <w:tab/>
        </w:r>
        <w:r>
          <w:tab/>
        </w:r>
        <w:r>
          <w:tab/>
        </w:r>
        <w:r>
          <w:tab/>
        </w:r>
        <w:r>
          <w:tab/>
        </w:r>
        <w:r>
          <w:rPr>
            <w:color w:val="993366"/>
          </w:rPr>
          <w:t>OCTET STRING</w:t>
        </w:r>
        <w:r>
          <w:t xml:space="preserve"> (</w:t>
        </w:r>
        <w:r>
          <w:rPr>
            <w:color w:val="993366"/>
          </w:rPr>
          <w:t>SIZE</w:t>
        </w:r>
        <w:r>
          <w:t xml:space="preserve"> (3))</w:t>
        </w:r>
      </w:ins>
    </w:p>
    <w:p w14:paraId="17062312" w14:textId="77777777" w:rsidR="0018762C" w:rsidRDefault="0018762C" w:rsidP="0018762C">
      <w:pPr>
        <w:pStyle w:val="PL"/>
        <w:rPr>
          <w:ins w:id="4177" w:author="Ericsson" w:date="2020-01-22T14:16:00Z"/>
        </w:rPr>
      </w:pPr>
      <w:ins w:id="4178" w:author="Ericsson" w:date="2020-01-22T14:16:00Z">
        <w:r>
          <w:t>}</w:t>
        </w:r>
      </w:ins>
    </w:p>
    <w:p w14:paraId="617C3A16" w14:textId="77777777" w:rsidR="0018762C" w:rsidRDefault="0018762C" w:rsidP="0018762C">
      <w:pPr>
        <w:pStyle w:val="PL"/>
        <w:rPr>
          <w:ins w:id="4179" w:author="Ericsson" w:date="2020-01-22T14:16:00Z"/>
        </w:rPr>
      </w:pPr>
    </w:p>
    <w:p w14:paraId="75CD41F2" w14:textId="77777777" w:rsidR="0018762C" w:rsidRDefault="0018762C" w:rsidP="0018762C">
      <w:pPr>
        <w:pStyle w:val="PL"/>
        <w:rPr>
          <w:ins w:id="4180" w:author="Ericsson" w:date="2020-01-22T14:16:00Z"/>
          <w:color w:val="808080"/>
        </w:rPr>
      </w:pPr>
      <w:ins w:id="4181" w:author="Ericsson" w:date="2020-01-22T14:16:00Z">
        <w:r>
          <w:rPr>
            <w:color w:val="808080"/>
          </w:rPr>
          <w:t>-- TAG-TRACEREFERENCE-STOP</w:t>
        </w:r>
      </w:ins>
    </w:p>
    <w:p w14:paraId="5E67C697" w14:textId="77777777" w:rsidR="0018762C" w:rsidRDefault="0018762C" w:rsidP="0018762C">
      <w:pPr>
        <w:pStyle w:val="PL"/>
        <w:rPr>
          <w:ins w:id="4182" w:author="Ericsson" w:date="2020-01-22T14:16:00Z"/>
          <w:color w:val="808080"/>
        </w:rPr>
      </w:pPr>
      <w:ins w:id="4183" w:author="Ericsson" w:date="2020-01-22T14:16:00Z">
        <w:r>
          <w:rPr>
            <w:color w:val="808080"/>
          </w:rPr>
          <w:t>-- ASN1STOP</w:t>
        </w:r>
      </w:ins>
    </w:p>
    <w:p w14:paraId="4E3A7B6D" w14:textId="77777777" w:rsidR="0018762C" w:rsidRDefault="0018762C" w:rsidP="0018762C">
      <w:pPr>
        <w:rPr>
          <w:ins w:id="4184" w:author="Ericsson" w:date="2020-01-22T14:16:00Z"/>
          <w:lang w:eastAsia="zh-CN"/>
        </w:rPr>
      </w:pPr>
    </w:p>
    <w:p w14:paraId="349DE601" w14:textId="77777777" w:rsidR="0018762C" w:rsidRDefault="0018762C" w:rsidP="0018762C">
      <w:pPr>
        <w:pStyle w:val="Heading4"/>
        <w:rPr>
          <w:ins w:id="4185" w:author="Ericsson" w:date="2020-01-22T14:16:00Z"/>
          <w:lang w:val="en-GB"/>
        </w:rPr>
      </w:pPr>
      <w:bookmarkStart w:id="4186" w:name="_Toc20487492"/>
      <w:ins w:id="4187" w:author="Ericsson" w:date="2020-01-22T14:16:00Z">
        <w:r>
          <w:rPr>
            <w:lang w:val="en-GB"/>
          </w:rPr>
          <w:t>–</w:t>
        </w:r>
        <w:r>
          <w:rPr>
            <w:lang w:val="en-GB"/>
          </w:rPr>
          <w:tab/>
        </w:r>
        <w:r>
          <w:rPr>
            <w:i/>
            <w:lang w:val="en-GB"/>
          </w:rPr>
          <w:t>VisitedCellInfoList</w:t>
        </w:r>
        <w:bookmarkEnd w:id="4186"/>
      </w:ins>
    </w:p>
    <w:p w14:paraId="288D934D" w14:textId="77777777" w:rsidR="0018762C" w:rsidRDefault="0018762C" w:rsidP="0018762C">
      <w:pPr>
        <w:keepNext/>
        <w:keepLines/>
        <w:rPr>
          <w:ins w:id="4188" w:author="Ericsson" w:date="2020-01-22T14:16:00Z"/>
          <w:iCs/>
        </w:rPr>
      </w:pPr>
      <w:ins w:id="4189" w:author="Ericsson" w:date="2020-01-22T14:16: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5A58A9C4" w14:textId="77777777" w:rsidR="0018762C" w:rsidRDefault="0018762C" w:rsidP="0018762C">
      <w:pPr>
        <w:pStyle w:val="TH"/>
        <w:rPr>
          <w:ins w:id="4190" w:author="Ericsson" w:date="2020-01-22T14:16:00Z"/>
          <w:lang w:val="en-GB"/>
        </w:rPr>
      </w:pPr>
      <w:ins w:id="4191" w:author="Ericsson" w:date="2020-01-22T14:16:00Z">
        <w:r>
          <w:rPr>
            <w:bCs/>
            <w:i/>
            <w:iCs/>
            <w:lang w:val="en-GB"/>
          </w:rPr>
          <w:t>VisitedCellInfoList</w:t>
        </w:r>
        <w:r>
          <w:rPr>
            <w:lang w:val="en-GB"/>
          </w:rPr>
          <w:t xml:space="preserve"> information element</w:t>
        </w:r>
      </w:ins>
    </w:p>
    <w:p w14:paraId="1675B845" w14:textId="77777777" w:rsidR="0018762C" w:rsidRDefault="0018762C" w:rsidP="0018762C">
      <w:pPr>
        <w:pStyle w:val="PL"/>
        <w:rPr>
          <w:ins w:id="4192" w:author="Ericsson" w:date="2020-01-22T14:16:00Z"/>
          <w:color w:val="808080"/>
        </w:rPr>
      </w:pPr>
      <w:ins w:id="4193" w:author="Ericsson" w:date="2020-01-22T14:16:00Z">
        <w:r>
          <w:rPr>
            <w:color w:val="808080"/>
          </w:rPr>
          <w:t>-- ASN1START</w:t>
        </w:r>
      </w:ins>
    </w:p>
    <w:p w14:paraId="3D2AF068" w14:textId="77777777" w:rsidR="0018762C" w:rsidRDefault="0018762C" w:rsidP="0018762C">
      <w:pPr>
        <w:pStyle w:val="PL"/>
        <w:rPr>
          <w:ins w:id="4194" w:author="Ericsson" w:date="2020-01-22T14:16:00Z"/>
          <w:color w:val="808080"/>
        </w:rPr>
      </w:pPr>
      <w:ins w:id="4195" w:author="Ericsson" w:date="2020-01-22T14:16:00Z">
        <w:r>
          <w:rPr>
            <w:color w:val="808080"/>
          </w:rPr>
          <w:t>-- TAG-VISITEDCELLINFOLIST-START</w:t>
        </w:r>
      </w:ins>
    </w:p>
    <w:p w14:paraId="3355883E" w14:textId="77777777" w:rsidR="0018762C" w:rsidRDefault="0018762C" w:rsidP="0018762C">
      <w:pPr>
        <w:pStyle w:val="PL"/>
        <w:rPr>
          <w:ins w:id="4196" w:author="Ericsson" w:date="2020-01-22T14:16:00Z"/>
        </w:rPr>
      </w:pPr>
    </w:p>
    <w:p w14:paraId="735890C8" w14:textId="77777777" w:rsidR="0018762C" w:rsidRDefault="0018762C" w:rsidP="0018762C">
      <w:pPr>
        <w:pStyle w:val="PL"/>
        <w:rPr>
          <w:ins w:id="4197" w:author="Ericsson" w:date="2020-01-22T14:16:00Z"/>
        </w:rPr>
      </w:pPr>
      <w:ins w:id="4198" w:author="Ericsson" w:date="2020-01-22T14:16:00Z">
        <w:r>
          <w:t>VisitedCellInfoList-r16 ::=</w:t>
        </w:r>
        <w:r>
          <w:tab/>
        </w:r>
        <w:r>
          <w:rPr>
            <w:color w:val="993366"/>
          </w:rPr>
          <w:t>SEQUENCE</w:t>
        </w:r>
        <w:r>
          <w:t xml:space="preserve"> (</w:t>
        </w:r>
        <w:r>
          <w:rPr>
            <w:color w:val="993366"/>
          </w:rPr>
          <w:t>SIZE</w:t>
        </w:r>
        <w:r>
          <w:t xml:space="preserve"> (1..maxCellHistory-r16)) OF VisitedCellInfo-r16</w:t>
        </w:r>
      </w:ins>
    </w:p>
    <w:p w14:paraId="27B735D4" w14:textId="77777777" w:rsidR="0018762C" w:rsidRDefault="0018762C" w:rsidP="0018762C">
      <w:pPr>
        <w:pStyle w:val="PL"/>
        <w:rPr>
          <w:ins w:id="4199" w:author="Ericsson" w:date="2020-01-22T14:16:00Z"/>
        </w:rPr>
      </w:pPr>
    </w:p>
    <w:p w14:paraId="3A98D285" w14:textId="77777777" w:rsidR="0018762C" w:rsidRDefault="0018762C" w:rsidP="0018762C">
      <w:pPr>
        <w:pStyle w:val="PL"/>
        <w:rPr>
          <w:ins w:id="4200" w:author="Ericsson" w:date="2020-01-22T14:16:00Z"/>
        </w:rPr>
      </w:pPr>
      <w:ins w:id="4201" w:author="Ericsson" w:date="2020-01-22T14:16:00Z">
        <w:r>
          <w:t>VisitedCellInfo-r16 ::=</w:t>
        </w:r>
        <w:r>
          <w:tab/>
        </w:r>
        <w:r>
          <w:tab/>
        </w:r>
        <w:r>
          <w:tab/>
        </w:r>
        <w:r>
          <w:tab/>
        </w:r>
        <w:r>
          <w:rPr>
            <w:color w:val="993366"/>
          </w:rPr>
          <w:t>SEQUENCE</w:t>
        </w:r>
        <w:r>
          <w:t xml:space="preserve"> {</w:t>
        </w:r>
      </w:ins>
    </w:p>
    <w:p w14:paraId="13D0FD41" w14:textId="77777777" w:rsidR="0018762C" w:rsidRDefault="0018762C" w:rsidP="0018762C">
      <w:pPr>
        <w:pStyle w:val="PL"/>
        <w:rPr>
          <w:ins w:id="4202" w:author="Ericsson" w:date="2020-01-22T14:16:00Z"/>
        </w:rPr>
      </w:pPr>
      <w:ins w:id="4203" w:author="Ericsson" w:date="2020-01-22T14:16:00Z">
        <w:r>
          <w:tab/>
          <w:t>visitedCellId-r16</w:t>
        </w:r>
        <w:r>
          <w:tab/>
        </w:r>
        <w:r>
          <w:tab/>
        </w:r>
        <w:r>
          <w:tab/>
        </w:r>
        <w:r>
          <w:tab/>
        </w:r>
        <w:r>
          <w:rPr>
            <w:color w:val="993366"/>
          </w:rPr>
          <w:t>CHOICE</w:t>
        </w:r>
        <w:r>
          <w:t xml:space="preserve"> {</w:t>
        </w:r>
      </w:ins>
    </w:p>
    <w:p w14:paraId="53905E49" w14:textId="77777777" w:rsidR="0018762C" w:rsidRDefault="0018762C" w:rsidP="0018762C">
      <w:pPr>
        <w:pStyle w:val="PL"/>
        <w:rPr>
          <w:ins w:id="4204" w:author="Ericsson" w:date="2020-01-22T14:16:00Z"/>
        </w:rPr>
      </w:pPr>
      <w:ins w:id="4205" w:author="Ericsson" w:date="2020-01-22T14:16:00Z">
        <w:r>
          <w:tab/>
        </w:r>
        <w:r>
          <w:tab/>
          <w:t>nr-CellId-r16</w:t>
        </w:r>
        <w:r>
          <w:tab/>
        </w:r>
        <w:r>
          <w:tab/>
        </w:r>
        <w:r>
          <w:tab/>
        </w:r>
        <w:r>
          <w:tab/>
        </w:r>
        <w:r>
          <w:tab/>
        </w:r>
        <w:r>
          <w:rPr>
            <w:color w:val="993366"/>
          </w:rPr>
          <w:t>CHOICE</w:t>
        </w:r>
        <w:r>
          <w:t xml:space="preserve"> {</w:t>
        </w:r>
      </w:ins>
    </w:p>
    <w:p w14:paraId="647DEEC8" w14:textId="77777777" w:rsidR="0018762C" w:rsidRDefault="0018762C" w:rsidP="0018762C">
      <w:pPr>
        <w:pStyle w:val="PL"/>
        <w:rPr>
          <w:ins w:id="4206" w:author="Ericsson" w:date="2020-01-22T14:16:00Z"/>
        </w:rPr>
      </w:pPr>
      <w:ins w:id="4207" w:author="Ericsson" w:date="2020-01-22T14:16:00Z">
        <w:r>
          <w:tab/>
        </w:r>
        <w:r>
          <w:tab/>
        </w:r>
        <w:r>
          <w:tab/>
        </w:r>
        <w:r>
          <w:tab/>
          <w:t>cgi-Info</w:t>
        </w:r>
        <w:r>
          <w:tab/>
        </w:r>
        <w:r>
          <w:tab/>
        </w:r>
        <w:r>
          <w:tab/>
        </w:r>
        <w:r>
          <w:tab/>
        </w:r>
        <w:r>
          <w:tab/>
        </w:r>
        <w:r>
          <w:tab/>
          <w:t>CGI-InfoNR,</w:t>
        </w:r>
      </w:ins>
    </w:p>
    <w:p w14:paraId="4E3E6DCF" w14:textId="77777777" w:rsidR="0018762C" w:rsidRDefault="0018762C" w:rsidP="0018762C">
      <w:pPr>
        <w:pStyle w:val="PL"/>
        <w:rPr>
          <w:ins w:id="4208" w:author="Ericsson" w:date="2020-01-22T14:16:00Z"/>
        </w:rPr>
      </w:pPr>
      <w:ins w:id="4209" w:author="Ericsson" w:date="2020-01-22T14:16:00Z">
        <w:r>
          <w:tab/>
        </w:r>
        <w:r>
          <w:tab/>
        </w:r>
        <w:r>
          <w:tab/>
        </w:r>
        <w:r>
          <w:tab/>
          <w:t>pci-arfcn-r16</w:t>
        </w:r>
        <w:r>
          <w:tab/>
        </w:r>
        <w:r>
          <w:tab/>
        </w:r>
        <w:r>
          <w:tab/>
        </w:r>
        <w:r>
          <w:tab/>
        </w:r>
        <w:r>
          <w:tab/>
        </w:r>
        <w:r>
          <w:tab/>
        </w:r>
        <w:r>
          <w:tab/>
        </w:r>
        <w:r>
          <w:rPr>
            <w:color w:val="993366"/>
          </w:rPr>
          <w:t>SEQUENCE</w:t>
        </w:r>
        <w:r>
          <w:t xml:space="preserve"> {</w:t>
        </w:r>
      </w:ins>
    </w:p>
    <w:p w14:paraId="4C078167" w14:textId="77777777" w:rsidR="0018762C" w:rsidRDefault="0018762C" w:rsidP="0018762C">
      <w:pPr>
        <w:pStyle w:val="PL"/>
        <w:rPr>
          <w:ins w:id="4210" w:author="Ericsson" w:date="2020-01-22T14:16:00Z"/>
        </w:rPr>
      </w:pPr>
      <w:ins w:id="4211" w:author="Ericsson" w:date="2020-01-22T14:16:00Z">
        <w:r>
          <w:tab/>
        </w:r>
        <w:r>
          <w:tab/>
        </w:r>
        <w:r>
          <w:tab/>
        </w:r>
        <w:r>
          <w:tab/>
        </w:r>
        <w:r>
          <w:tab/>
          <w:t>physCellId-r16</w:t>
        </w:r>
        <w:r>
          <w:tab/>
        </w:r>
        <w:r>
          <w:tab/>
        </w:r>
        <w:r>
          <w:tab/>
        </w:r>
        <w:r>
          <w:tab/>
        </w:r>
        <w:r>
          <w:tab/>
        </w:r>
        <w:r>
          <w:tab/>
        </w:r>
        <w:r>
          <w:tab/>
          <w:t>PhysCellId,</w:t>
        </w:r>
      </w:ins>
    </w:p>
    <w:p w14:paraId="56FC3923" w14:textId="77777777" w:rsidR="0018762C" w:rsidRDefault="0018762C" w:rsidP="0018762C">
      <w:pPr>
        <w:pStyle w:val="PL"/>
        <w:rPr>
          <w:ins w:id="4212" w:author="Ericsson" w:date="2020-01-22T14:16:00Z"/>
        </w:rPr>
      </w:pPr>
      <w:ins w:id="4213" w:author="Ericsson" w:date="2020-01-22T14:16:00Z">
        <w:r>
          <w:tab/>
        </w:r>
        <w:r>
          <w:tab/>
        </w:r>
        <w:r>
          <w:tab/>
        </w:r>
        <w:r>
          <w:tab/>
        </w:r>
        <w:r>
          <w:tab/>
          <w:t>carrierFreq-r16</w:t>
        </w:r>
        <w:r>
          <w:tab/>
        </w:r>
        <w:r>
          <w:tab/>
        </w:r>
        <w:r>
          <w:tab/>
        </w:r>
        <w:r>
          <w:tab/>
        </w:r>
        <w:r>
          <w:tab/>
        </w:r>
        <w:r>
          <w:tab/>
        </w:r>
        <w:r>
          <w:tab/>
          <w:t>ARFCN-ValueNR</w:t>
        </w:r>
      </w:ins>
    </w:p>
    <w:p w14:paraId="2528E30F" w14:textId="77777777" w:rsidR="0018762C" w:rsidRDefault="0018762C" w:rsidP="0018762C">
      <w:pPr>
        <w:pStyle w:val="PL"/>
        <w:rPr>
          <w:ins w:id="4214" w:author="Ericsson" w:date="2020-01-22T14:16:00Z"/>
        </w:rPr>
      </w:pPr>
      <w:ins w:id="4215" w:author="Ericsson" w:date="2020-01-22T14:16:00Z">
        <w:r>
          <w:tab/>
        </w:r>
        <w:r>
          <w:tab/>
        </w:r>
        <w:r>
          <w:tab/>
        </w:r>
        <w:r>
          <w:tab/>
          <w:t>}</w:t>
        </w:r>
      </w:ins>
    </w:p>
    <w:p w14:paraId="2C9B8D25" w14:textId="77777777" w:rsidR="0018762C" w:rsidRDefault="0018762C" w:rsidP="0018762C">
      <w:pPr>
        <w:pStyle w:val="PL"/>
        <w:tabs>
          <w:tab w:val="clear" w:pos="768"/>
        </w:tabs>
        <w:rPr>
          <w:ins w:id="4216" w:author="Ericsson" w:date="2020-01-22T14:16:00Z"/>
        </w:rPr>
      </w:pPr>
      <w:ins w:id="4217" w:author="Ericsson" w:date="2020-01-22T14:16:00Z">
        <w:r>
          <w:tab/>
        </w:r>
        <w:r>
          <w:tab/>
          <w:t>},</w:t>
        </w:r>
      </w:ins>
    </w:p>
    <w:p w14:paraId="66827DFC" w14:textId="77777777" w:rsidR="0018762C" w:rsidRDefault="0018762C" w:rsidP="0018762C">
      <w:pPr>
        <w:pStyle w:val="PL"/>
        <w:rPr>
          <w:ins w:id="4218" w:author="Ericsson" w:date="2020-01-22T14:16:00Z"/>
        </w:rPr>
      </w:pPr>
      <w:ins w:id="4219" w:author="Ericsson" w:date="2020-01-22T14:16:00Z">
        <w:r>
          <w:tab/>
        </w:r>
        <w:r>
          <w:tab/>
          <w:t>eutra-CellId-r16</w:t>
        </w:r>
        <w:r>
          <w:tab/>
        </w:r>
        <w:r>
          <w:tab/>
        </w:r>
        <w:r>
          <w:tab/>
        </w:r>
        <w:r>
          <w:tab/>
        </w:r>
        <w:r>
          <w:tab/>
        </w:r>
        <w:r>
          <w:rPr>
            <w:color w:val="993366"/>
          </w:rPr>
          <w:t>CHOICE</w:t>
        </w:r>
        <w:r>
          <w:t xml:space="preserve"> {</w:t>
        </w:r>
      </w:ins>
    </w:p>
    <w:p w14:paraId="37281992" w14:textId="77777777" w:rsidR="0018762C" w:rsidRDefault="0018762C" w:rsidP="0018762C">
      <w:pPr>
        <w:pStyle w:val="PL"/>
        <w:rPr>
          <w:ins w:id="4220" w:author="Ericsson" w:date="2020-01-22T14:16:00Z"/>
        </w:rPr>
      </w:pPr>
      <w:ins w:id="4221" w:author="Ericsson" w:date="2020-01-22T14:16:00Z">
        <w:r>
          <w:tab/>
        </w:r>
        <w:r>
          <w:tab/>
        </w:r>
        <w:r>
          <w:tab/>
        </w:r>
        <w:r>
          <w:tab/>
          <w:t>cellGlobalId-r16</w:t>
        </w:r>
        <w:r>
          <w:tab/>
        </w:r>
        <w:r>
          <w:tab/>
        </w:r>
        <w:r>
          <w:tab/>
        </w:r>
        <w:r>
          <w:tab/>
        </w:r>
        <w:r>
          <w:tab/>
        </w:r>
        <w:r>
          <w:tab/>
          <w:t>CGI-InfoEUTRA,</w:t>
        </w:r>
      </w:ins>
    </w:p>
    <w:p w14:paraId="1869B488" w14:textId="77777777" w:rsidR="0018762C" w:rsidRDefault="0018762C" w:rsidP="0018762C">
      <w:pPr>
        <w:pStyle w:val="PL"/>
        <w:rPr>
          <w:ins w:id="4222" w:author="Ericsson" w:date="2020-01-22T14:16:00Z"/>
        </w:rPr>
      </w:pPr>
      <w:ins w:id="4223" w:author="Ericsson" w:date="2020-01-22T14:16:00Z">
        <w:r>
          <w:tab/>
        </w:r>
        <w:r>
          <w:tab/>
        </w:r>
        <w:r>
          <w:tab/>
        </w:r>
        <w:r>
          <w:tab/>
          <w:t>pci-arfcn-r16</w:t>
        </w:r>
        <w:r>
          <w:tab/>
        </w:r>
        <w:r>
          <w:tab/>
        </w:r>
        <w:r>
          <w:tab/>
        </w:r>
        <w:r>
          <w:tab/>
        </w:r>
        <w:r>
          <w:tab/>
        </w:r>
        <w:r>
          <w:tab/>
        </w:r>
        <w:r>
          <w:tab/>
        </w:r>
        <w:r>
          <w:rPr>
            <w:color w:val="993366"/>
          </w:rPr>
          <w:t>SEQUENCE</w:t>
        </w:r>
        <w:r>
          <w:t xml:space="preserve"> {</w:t>
        </w:r>
      </w:ins>
    </w:p>
    <w:p w14:paraId="2A3F8B9E" w14:textId="77777777" w:rsidR="0018762C" w:rsidRDefault="0018762C" w:rsidP="0018762C">
      <w:pPr>
        <w:pStyle w:val="PL"/>
        <w:rPr>
          <w:ins w:id="4224" w:author="Ericsson" w:date="2020-01-22T14:16:00Z"/>
        </w:rPr>
      </w:pPr>
      <w:ins w:id="4225" w:author="Ericsson" w:date="2020-01-22T14:16:00Z">
        <w:r>
          <w:tab/>
        </w:r>
        <w:r>
          <w:tab/>
        </w:r>
        <w:r>
          <w:tab/>
        </w:r>
        <w:r>
          <w:tab/>
        </w:r>
        <w:r>
          <w:tab/>
          <w:t>physCellId-r16</w:t>
        </w:r>
        <w:r>
          <w:tab/>
        </w:r>
        <w:r>
          <w:tab/>
        </w:r>
        <w:r>
          <w:tab/>
        </w:r>
        <w:r>
          <w:tab/>
        </w:r>
        <w:r>
          <w:tab/>
        </w:r>
        <w:r>
          <w:tab/>
        </w:r>
        <w:r>
          <w:tab/>
          <w:t>PhysCellId,</w:t>
        </w:r>
      </w:ins>
    </w:p>
    <w:p w14:paraId="62DBE771" w14:textId="77777777" w:rsidR="0018762C" w:rsidRDefault="0018762C" w:rsidP="0018762C">
      <w:pPr>
        <w:pStyle w:val="PL"/>
        <w:rPr>
          <w:ins w:id="4226" w:author="Ericsson" w:date="2020-01-22T14:16:00Z"/>
        </w:rPr>
      </w:pPr>
      <w:ins w:id="4227" w:author="Ericsson" w:date="2020-01-22T14:16:00Z">
        <w:r>
          <w:tab/>
        </w:r>
        <w:r>
          <w:tab/>
        </w:r>
        <w:r>
          <w:tab/>
        </w:r>
        <w:r>
          <w:tab/>
        </w:r>
        <w:r>
          <w:tab/>
          <w:t>carrierFreq-r16</w:t>
        </w:r>
        <w:r>
          <w:tab/>
        </w:r>
        <w:r>
          <w:tab/>
        </w:r>
        <w:r>
          <w:tab/>
        </w:r>
        <w:r>
          <w:tab/>
        </w:r>
        <w:r>
          <w:tab/>
        </w:r>
        <w:r>
          <w:tab/>
        </w:r>
        <w:r>
          <w:tab/>
          <w:t>ARFCN-ValueEUTRA</w:t>
        </w:r>
      </w:ins>
    </w:p>
    <w:p w14:paraId="294AB8FD" w14:textId="77777777" w:rsidR="0018762C" w:rsidRDefault="0018762C" w:rsidP="0018762C">
      <w:pPr>
        <w:pStyle w:val="PL"/>
        <w:rPr>
          <w:ins w:id="4228" w:author="Ericsson" w:date="2020-01-22T14:16:00Z"/>
        </w:rPr>
      </w:pPr>
      <w:ins w:id="4229" w:author="Ericsson" w:date="2020-01-22T14:16:00Z">
        <w:r>
          <w:tab/>
        </w:r>
        <w:r>
          <w:tab/>
        </w:r>
        <w:r>
          <w:tab/>
        </w:r>
        <w:r>
          <w:tab/>
          <w:t>}</w:t>
        </w:r>
      </w:ins>
    </w:p>
    <w:p w14:paraId="32A77AB5" w14:textId="77777777" w:rsidR="0018762C" w:rsidRDefault="0018762C" w:rsidP="0018762C">
      <w:pPr>
        <w:pStyle w:val="PL"/>
        <w:tabs>
          <w:tab w:val="clear" w:pos="768"/>
        </w:tabs>
        <w:rPr>
          <w:ins w:id="4230" w:author="Ericsson" w:date="2020-01-22T14:16:00Z"/>
        </w:rPr>
      </w:pPr>
      <w:ins w:id="4231" w:author="Ericsson" w:date="2020-01-22T14:16:00Z">
        <w:r>
          <w:tab/>
        </w:r>
        <w:r>
          <w:tab/>
          <w:t>}</w:t>
        </w:r>
      </w:ins>
    </w:p>
    <w:p w14:paraId="5E1B3F74" w14:textId="77777777" w:rsidR="0018762C" w:rsidRDefault="0018762C" w:rsidP="0018762C">
      <w:pPr>
        <w:pStyle w:val="PL"/>
        <w:tabs>
          <w:tab w:val="clear" w:pos="768"/>
        </w:tabs>
        <w:rPr>
          <w:ins w:id="4232" w:author="Ericsson" w:date="2020-01-22T14:16:00Z"/>
        </w:rPr>
      </w:pPr>
      <w:ins w:id="4233" w:author="Ericsson" w:date="2020-01-22T14:16:00Z">
        <w:r>
          <w:tab/>
          <w:t>}</w:t>
        </w:r>
        <w:r>
          <w:tab/>
        </w:r>
        <w:r>
          <w:tab/>
        </w:r>
        <w:r>
          <w:tab/>
        </w:r>
        <w:r>
          <w:tab/>
        </w:r>
        <w:r>
          <w:tab/>
        </w:r>
        <w:r>
          <w:tab/>
        </w:r>
        <w:r>
          <w:tab/>
        </w:r>
        <w:r>
          <w:tab/>
        </w:r>
        <w:r>
          <w:tab/>
        </w:r>
        <w:r>
          <w:tab/>
        </w:r>
        <w:r>
          <w:rPr>
            <w:color w:val="993366"/>
          </w:rPr>
          <w:t>OPTIONAL</w:t>
        </w:r>
        <w:r>
          <w:t>,</w:t>
        </w:r>
      </w:ins>
    </w:p>
    <w:p w14:paraId="565E2CD7" w14:textId="77777777" w:rsidR="0018762C" w:rsidRDefault="0018762C" w:rsidP="0018762C">
      <w:pPr>
        <w:pStyle w:val="PL"/>
        <w:rPr>
          <w:ins w:id="4234" w:author="Ericsson" w:date="2020-01-22T14:16:00Z"/>
        </w:rPr>
      </w:pPr>
      <w:ins w:id="4235" w:author="Ericsson" w:date="2020-01-22T14:16:00Z">
        <w:r>
          <w:tab/>
          <w:t>timeSpent-r16</w:t>
        </w:r>
        <w:r>
          <w:tab/>
        </w:r>
        <w:r>
          <w:tab/>
        </w:r>
        <w:r>
          <w:tab/>
        </w:r>
        <w:r>
          <w:tab/>
        </w:r>
        <w:r>
          <w:tab/>
        </w:r>
        <w:r>
          <w:tab/>
        </w:r>
        <w:r>
          <w:rPr>
            <w:color w:val="993366"/>
          </w:rPr>
          <w:t>INTEGER</w:t>
        </w:r>
        <w:r>
          <w:t xml:space="preserve"> (0..4095),</w:t>
        </w:r>
      </w:ins>
    </w:p>
    <w:p w14:paraId="75EB1CED" w14:textId="77777777" w:rsidR="0018762C" w:rsidRDefault="0018762C" w:rsidP="0018762C">
      <w:pPr>
        <w:pStyle w:val="PL"/>
        <w:rPr>
          <w:ins w:id="4236" w:author="Ericsson" w:date="2020-01-22T14:16:00Z"/>
        </w:rPr>
      </w:pPr>
      <w:ins w:id="4237" w:author="Ericsson" w:date="2020-01-22T14:16:00Z">
        <w:r>
          <w:tab/>
          <w:t>...</w:t>
        </w:r>
      </w:ins>
    </w:p>
    <w:p w14:paraId="57C1B4B8" w14:textId="77777777" w:rsidR="0018762C" w:rsidRDefault="0018762C" w:rsidP="0018762C">
      <w:pPr>
        <w:pStyle w:val="PL"/>
        <w:rPr>
          <w:ins w:id="4238" w:author="Ericsson" w:date="2020-01-22T14:16:00Z"/>
        </w:rPr>
      </w:pPr>
      <w:ins w:id="4239" w:author="Ericsson" w:date="2020-01-22T14:16:00Z">
        <w:r>
          <w:t>}</w:t>
        </w:r>
      </w:ins>
    </w:p>
    <w:p w14:paraId="3D3EE42A" w14:textId="77777777" w:rsidR="0018762C" w:rsidRDefault="0018762C" w:rsidP="0018762C">
      <w:pPr>
        <w:pStyle w:val="PL"/>
        <w:rPr>
          <w:ins w:id="4240" w:author="Ericsson" w:date="2020-01-22T14:16:00Z"/>
        </w:rPr>
      </w:pPr>
    </w:p>
    <w:p w14:paraId="30C3F99F" w14:textId="77777777" w:rsidR="0018762C" w:rsidRDefault="0018762C" w:rsidP="0018762C">
      <w:pPr>
        <w:pStyle w:val="PL"/>
        <w:rPr>
          <w:ins w:id="4241" w:author="Ericsson" w:date="2020-01-22T14:16:00Z"/>
          <w:color w:val="808080"/>
        </w:rPr>
      </w:pPr>
      <w:ins w:id="4242" w:author="Ericsson" w:date="2020-01-22T14:16:00Z">
        <w:r>
          <w:rPr>
            <w:color w:val="808080"/>
          </w:rPr>
          <w:t>-- TAG-VISITEDCELLINFOLIST-STOP</w:t>
        </w:r>
      </w:ins>
    </w:p>
    <w:p w14:paraId="694C24D9" w14:textId="77777777" w:rsidR="0018762C" w:rsidRDefault="0018762C" w:rsidP="0018762C">
      <w:pPr>
        <w:pStyle w:val="PL"/>
        <w:rPr>
          <w:ins w:id="4243" w:author="Ericsson" w:date="2020-01-22T14:16:00Z"/>
          <w:color w:val="808080"/>
        </w:rPr>
      </w:pPr>
      <w:ins w:id="4244" w:author="Ericsson" w:date="2020-01-22T14:16:00Z">
        <w:r>
          <w:rPr>
            <w:color w:val="808080"/>
          </w:rPr>
          <w:t>-- ASN1STOP</w:t>
        </w:r>
      </w:ins>
    </w:p>
    <w:p w14:paraId="292E7BBD" w14:textId="77777777" w:rsidR="0018762C" w:rsidRDefault="0018762C" w:rsidP="0018762C">
      <w:pPr>
        <w:rPr>
          <w:ins w:id="4245" w:author="Ericsson" w:date="2020-01-22T14:16: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762C" w14:paraId="7F919EB0" w14:textId="77777777" w:rsidTr="00853DA4">
        <w:trPr>
          <w:cantSplit/>
          <w:tblHeader/>
          <w:ins w:id="4246" w:author="Ericsson" w:date="2020-01-22T14:16:00Z"/>
        </w:trPr>
        <w:tc>
          <w:tcPr>
            <w:tcW w:w="14175" w:type="dxa"/>
          </w:tcPr>
          <w:p w14:paraId="774DD281" w14:textId="77777777" w:rsidR="0018762C" w:rsidRDefault="0018762C" w:rsidP="00853DA4">
            <w:pPr>
              <w:pStyle w:val="TAH"/>
              <w:rPr>
                <w:ins w:id="4247" w:author="Ericsson" w:date="2020-01-22T14:16:00Z"/>
                <w:lang w:val="en-GB" w:eastAsia="en-GB"/>
              </w:rPr>
            </w:pPr>
            <w:ins w:id="4248" w:author="Ericsson" w:date="2020-01-22T14:16:00Z">
              <w:r>
                <w:rPr>
                  <w:i/>
                  <w:lang w:val="en-GB" w:eastAsia="en-GB"/>
                </w:rPr>
                <w:lastRenderedPageBreak/>
                <w:t>VisitedCellInfoList</w:t>
              </w:r>
              <w:r>
                <w:rPr>
                  <w:i/>
                  <w:iCs/>
                  <w:lang w:val="en-GB" w:eastAsia="ko-KR"/>
                </w:rPr>
                <w:t xml:space="preserve"> </w:t>
              </w:r>
              <w:r>
                <w:rPr>
                  <w:iCs/>
                  <w:lang w:val="en-GB" w:eastAsia="en-GB"/>
                </w:rPr>
                <w:t>field descriptions</w:t>
              </w:r>
            </w:ins>
          </w:p>
        </w:tc>
      </w:tr>
      <w:tr w:rsidR="0018762C" w14:paraId="4B5FC192" w14:textId="77777777" w:rsidTr="00853DA4">
        <w:trPr>
          <w:cantSplit/>
          <w:ins w:id="4249" w:author="Ericsson" w:date="2020-01-22T14:16:00Z"/>
        </w:trPr>
        <w:tc>
          <w:tcPr>
            <w:tcW w:w="14175" w:type="dxa"/>
            <w:tcBorders>
              <w:top w:val="single" w:sz="4" w:space="0" w:color="808080"/>
              <w:left w:val="single" w:sz="4" w:space="0" w:color="808080"/>
              <w:bottom w:val="single" w:sz="4" w:space="0" w:color="808080"/>
              <w:right w:val="single" w:sz="4" w:space="0" w:color="808080"/>
            </w:tcBorders>
          </w:tcPr>
          <w:p w14:paraId="1081C1A6" w14:textId="77777777" w:rsidR="0018762C" w:rsidRDefault="0018762C" w:rsidP="00853DA4">
            <w:pPr>
              <w:pStyle w:val="TAL"/>
              <w:rPr>
                <w:ins w:id="4250" w:author="Ericsson" w:date="2020-01-22T14:16:00Z"/>
                <w:b/>
                <w:i/>
                <w:lang w:val="en-GB" w:eastAsia="en-GB"/>
              </w:rPr>
            </w:pPr>
            <w:ins w:id="4251" w:author="Ericsson" w:date="2020-01-22T14:16:00Z">
              <w:r>
                <w:rPr>
                  <w:b/>
                  <w:i/>
                  <w:lang w:val="en-GB" w:eastAsia="en-GB"/>
                </w:rPr>
                <w:t>timeSpent</w:t>
              </w:r>
            </w:ins>
          </w:p>
          <w:p w14:paraId="5CEEAC95" w14:textId="77777777" w:rsidR="0018762C" w:rsidRDefault="0018762C" w:rsidP="00853DA4">
            <w:pPr>
              <w:pStyle w:val="TAL"/>
              <w:rPr>
                <w:ins w:id="4252" w:author="Ericsson" w:date="2020-01-22T14:16:00Z"/>
                <w:lang w:val="en-GB"/>
              </w:rPr>
            </w:pPr>
            <w:ins w:id="4253" w:author="Ericsson" w:date="2020-01-22T14:16:00Z">
              <w:r>
                <w:rPr>
                  <w:lang w:val="en-GB" w:eastAsia="en-GB"/>
                </w:rPr>
                <w:t>This field indicates the duration of stay in the cell or outside NR approximated to the closest second. If the duration of stay exceeds 4095s, the UE shall set it to 4095s.</w:t>
              </w:r>
            </w:ins>
          </w:p>
        </w:tc>
      </w:tr>
      <w:tr w:rsidR="0018762C" w14:paraId="5223FD51" w14:textId="77777777" w:rsidTr="00853DA4">
        <w:trPr>
          <w:cantSplit/>
          <w:ins w:id="4254" w:author="Ericsson" w:date="2020-01-22T14:16:00Z"/>
        </w:trPr>
        <w:tc>
          <w:tcPr>
            <w:tcW w:w="14175" w:type="dxa"/>
            <w:tcBorders>
              <w:top w:val="single" w:sz="4" w:space="0" w:color="808080"/>
              <w:left w:val="single" w:sz="4" w:space="0" w:color="808080"/>
              <w:bottom w:val="single" w:sz="4" w:space="0" w:color="808080"/>
              <w:right w:val="single" w:sz="4" w:space="0" w:color="808080"/>
            </w:tcBorders>
          </w:tcPr>
          <w:p w14:paraId="3391D807" w14:textId="77777777" w:rsidR="0018762C" w:rsidRDefault="0018762C" w:rsidP="00853DA4">
            <w:pPr>
              <w:pStyle w:val="TAL"/>
              <w:rPr>
                <w:ins w:id="4255" w:author="Ericsson" w:date="2020-01-22T14:16:00Z"/>
                <w:b/>
                <w:i/>
                <w:lang w:val="en-GB" w:eastAsia="en-GB"/>
              </w:rPr>
            </w:pPr>
            <w:ins w:id="4256" w:author="Ericsson" w:date="2020-01-22T14:16:00Z">
              <w:r>
                <w:rPr>
                  <w:rFonts w:eastAsia="DengXian" w:hint="eastAsia"/>
                  <w:b/>
                  <w:i/>
                  <w:lang w:val="en-GB"/>
                </w:rPr>
                <w:t>visitedCellId</w:t>
              </w:r>
            </w:ins>
          </w:p>
          <w:p w14:paraId="7D196426" w14:textId="77777777" w:rsidR="0018762C" w:rsidRDefault="0018762C" w:rsidP="00853DA4">
            <w:pPr>
              <w:pStyle w:val="TAL"/>
              <w:rPr>
                <w:ins w:id="4257" w:author="Ericsson" w:date="2020-01-22T14:16:00Z"/>
                <w:b/>
                <w:i/>
                <w:lang w:val="en-GB" w:eastAsia="en-GB"/>
              </w:rPr>
            </w:pPr>
            <w:ins w:id="4258" w:author="Ericsson" w:date="2020-01-22T14:16:00Z">
              <w:r>
                <w:rPr>
                  <w:lang w:val="en-GB" w:eastAsia="en-GB"/>
                </w:rPr>
                <w:t>This field indicates the visited cell id including NR and E-UTRA cells.</w:t>
              </w:r>
            </w:ins>
          </w:p>
        </w:tc>
      </w:tr>
    </w:tbl>
    <w:p w14:paraId="49B9DB7A" w14:textId="77777777" w:rsidR="0018762C" w:rsidRDefault="0018762C" w:rsidP="0018762C">
      <w:pPr>
        <w:rPr>
          <w:ins w:id="4259" w:author="Ericsson" w:date="2020-01-22T14:16:00Z"/>
          <w:lang w:eastAsia="zh-CN"/>
        </w:rPr>
      </w:pPr>
    </w:p>
    <w:p w14:paraId="7A25A2FF" w14:textId="77777777" w:rsidR="0018762C" w:rsidRDefault="0018762C" w:rsidP="0018762C">
      <w:pPr>
        <w:rPr>
          <w:ins w:id="4260" w:author="Ericsson" w:date="2020-01-22T14:16:00Z"/>
          <w:lang w:eastAsia="zh-CN"/>
        </w:rPr>
      </w:pPr>
    </w:p>
    <w:p w14:paraId="10EAFC03" w14:textId="77777777" w:rsidR="0018762C" w:rsidRDefault="0018762C" w:rsidP="0018762C">
      <w:pPr>
        <w:pStyle w:val="Heading4"/>
        <w:rPr>
          <w:ins w:id="4261" w:author="Ericsson" w:date="2020-01-22T14:16:00Z"/>
        </w:rPr>
      </w:pPr>
      <w:bookmarkStart w:id="4262" w:name="_Toc5272654"/>
      <w:ins w:id="4263" w:author="Ericsson" w:date="2020-01-22T14:16:00Z">
        <w:r>
          <w:t>–</w:t>
        </w:r>
        <w:r>
          <w:tab/>
        </w:r>
        <w:r>
          <w:rPr>
            <w:bCs/>
            <w:i/>
          </w:rPr>
          <w:t>WLAN-NameList</w:t>
        </w:r>
        <w:bookmarkEnd w:id="4262"/>
      </w:ins>
    </w:p>
    <w:p w14:paraId="21D2BDCF" w14:textId="77777777" w:rsidR="0018762C" w:rsidRDefault="0018762C" w:rsidP="0018762C">
      <w:pPr>
        <w:rPr>
          <w:ins w:id="4264" w:author="Ericsson" w:date="2020-01-22T14:16:00Z"/>
        </w:rPr>
      </w:pPr>
      <w:ins w:id="4265" w:author="Ericsson" w:date="2020-01-22T14:16: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2CC862F3" w14:textId="77777777" w:rsidR="0018762C" w:rsidRDefault="0018762C" w:rsidP="0018762C">
      <w:pPr>
        <w:pStyle w:val="TH"/>
        <w:rPr>
          <w:ins w:id="4266" w:author="Ericsson" w:date="2020-01-22T14:16:00Z"/>
        </w:rPr>
      </w:pPr>
      <w:ins w:id="4267" w:author="Ericsson" w:date="2020-01-22T14:16:00Z">
        <w:r>
          <w:rPr>
            <w:bCs/>
            <w:i/>
          </w:rPr>
          <w:t>WLAN-NameList</w:t>
        </w:r>
        <w:r>
          <w:rPr>
            <w:bCs/>
            <w:i/>
            <w:iCs/>
          </w:rPr>
          <w:t xml:space="preserve"> </w:t>
        </w:r>
        <w:r>
          <w:t>information element</w:t>
        </w:r>
      </w:ins>
    </w:p>
    <w:p w14:paraId="1E88D953" w14:textId="77777777" w:rsidR="0018762C" w:rsidRDefault="0018762C" w:rsidP="0018762C">
      <w:pPr>
        <w:pStyle w:val="PL"/>
        <w:rPr>
          <w:ins w:id="4268" w:author="Ericsson" w:date="2020-01-22T14:16:00Z"/>
        </w:rPr>
      </w:pPr>
      <w:ins w:id="4269" w:author="Ericsson" w:date="2020-01-22T14:16:00Z">
        <w:r>
          <w:rPr>
            <w:color w:val="808080"/>
          </w:rPr>
          <w:t>-- ASN1START</w:t>
        </w:r>
      </w:ins>
    </w:p>
    <w:p w14:paraId="0305FEDA" w14:textId="77777777" w:rsidR="0018762C" w:rsidRDefault="0018762C" w:rsidP="0018762C">
      <w:pPr>
        <w:pStyle w:val="PL"/>
        <w:rPr>
          <w:ins w:id="4270" w:author="Ericsson" w:date="2020-01-22T14:16:00Z"/>
        </w:rPr>
      </w:pPr>
      <w:ins w:id="4271" w:author="Ericsson" w:date="2020-01-22T14:16:00Z">
        <w:r>
          <w:rPr>
            <w:color w:val="808080"/>
          </w:rPr>
          <w:t>-- TAG-WLANNAMELIST-START</w:t>
        </w:r>
      </w:ins>
    </w:p>
    <w:p w14:paraId="180E9F6E" w14:textId="77777777" w:rsidR="0018762C" w:rsidRDefault="0018762C" w:rsidP="0018762C">
      <w:pPr>
        <w:pStyle w:val="PL"/>
        <w:rPr>
          <w:ins w:id="4272" w:author="Ericsson" w:date="2020-01-22T14:16:00Z"/>
          <w:bCs/>
        </w:rPr>
      </w:pPr>
    </w:p>
    <w:p w14:paraId="0406F537" w14:textId="77777777" w:rsidR="0018762C" w:rsidRDefault="0018762C" w:rsidP="0018762C">
      <w:pPr>
        <w:pStyle w:val="PL"/>
        <w:rPr>
          <w:ins w:id="4273" w:author="Ericsson" w:date="2020-01-22T14:16:00Z"/>
        </w:rPr>
      </w:pPr>
      <w:ins w:id="4274" w:author="Ericsson" w:date="2020-01-22T14:16:00Z">
        <w:r>
          <w:t>WLAN-NameListConfig-r16 ::=</w:t>
        </w:r>
        <w:r>
          <w:tab/>
        </w:r>
        <w:r>
          <w:tab/>
        </w:r>
        <w:r>
          <w:rPr>
            <w:color w:val="993366"/>
          </w:rPr>
          <w:t>CHOICE</w:t>
        </w:r>
        <w:r>
          <w:t>{</w:t>
        </w:r>
      </w:ins>
    </w:p>
    <w:p w14:paraId="19F9F694" w14:textId="77777777" w:rsidR="0018762C" w:rsidRDefault="0018762C" w:rsidP="0018762C">
      <w:pPr>
        <w:pStyle w:val="PL"/>
        <w:rPr>
          <w:ins w:id="4275" w:author="Ericsson" w:date="2020-01-22T14:16:00Z"/>
        </w:rPr>
      </w:pPr>
      <w:ins w:id="4276" w:author="Ericsson" w:date="2020-01-22T14:16:00Z">
        <w:r>
          <w:tab/>
          <w:t>release</w:t>
        </w:r>
        <w:r>
          <w:tab/>
        </w:r>
        <w:r>
          <w:tab/>
        </w:r>
        <w:r>
          <w:tab/>
        </w:r>
        <w:r>
          <w:tab/>
        </w:r>
        <w:r>
          <w:tab/>
        </w:r>
        <w:r>
          <w:tab/>
        </w:r>
        <w:r>
          <w:rPr>
            <w:color w:val="993366"/>
          </w:rPr>
          <w:t>NULL</w:t>
        </w:r>
        <w:r>
          <w:t>,</w:t>
        </w:r>
      </w:ins>
    </w:p>
    <w:p w14:paraId="25755D11" w14:textId="77777777" w:rsidR="0018762C" w:rsidRDefault="0018762C" w:rsidP="0018762C">
      <w:pPr>
        <w:pStyle w:val="PL"/>
        <w:rPr>
          <w:ins w:id="4277" w:author="Ericsson" w:date="2020-01-22T14:16:00Z"/>
        </w:rPr>
      </w:pPr>
      <w:ins w:id="4278" w:author="Ericsson" w:date="2020-01-22T14:16:00Z">
        <w:r>
          <w:tab/>
          <w:t>setup</w:t>
        </w:r>
        <w:r>
          <w:tab/>
        </w:r>
        <w:r>
          <w:tab/>
        </w:r>
        <w:r>
          <w:tab/>
        </w:r>
        <w:r>
          <w:tab/>
        </w:r>
        <w:r>
          <w:tab/>
        </w:r>
        <w:r>
          <w:tab/>
          <w:t>WLAN-NameList-r16</w:t>
        </w:r>
      </w:ins>
    </w:p>
    <w:p w14:paraId="22800BBA" w14:textId="77777777" w:rsidR="0018762C" w:rsidRDefault="0018762C" w:rsidP="0018762C">
      <w:pPr>
        <w:pStyle w:val="PL"/>
        <w:rPr>
          <w:ins w:id="4279" w:author="Ericsson" w:date="2020-01-22T14:16:00Z"/>
        </w:rPr>
      </w:pPr>
      <w:ins w:id="4280" w:author="Ericsson" w:date="2020-01-22T14:16:00Z">
        <w:r>
          <w:t>}</w:t>
        </w:r>
      </w:ins>
    </w:p>
    <w:p w14:paraId="254E9B0A" w14:textId="77777777" w:rsidR="0018762C" w:rsidRDefault="0018762C" w:rsidP="0018762C">
      <w:pPr>
        <w:pStyle w:val="PL"/>
        <w:rPr>
          <w:ins w:id="4281" w:author="Ericsson" w:date="2020-01-22T14:16:00Z"/>
        </w:rPr>
      </w:pPr>
    </w:p>
    <w:p w14:paraId="539E9883" w14:textId="77777777" w:rsidR="0018762C" w:rsidRDefault="0018762C" w:rsidP="0018762C">
      <w:pPr>
        <w:pStyle w:val="PL"/>
        <w:rPr>
          <w:ins w:id="4282" w:author="Ericsson" w:date="2020-01-22T14:16:00Z"/>
          <w:bCs/>
        </w:rPr>
      </w:pPr>
      <w:ins w:id="4283" w:author="Ericsson" w:date="2020-01-22T14:16: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064DB72E" w14:textId="77777777" w:rsidR="0018762C" w:rsidRDefault="0018762C" w:rsidP="0018762C">
      <w:pPr>
        <w:pStyle w:val="PL"/>
        <w:rPr>
          <w:ins w:id="4284" w:author="Ericsson" w:date="2020-01-22T14:16:00Z"/>
          <w:bCs/>
        </w:rPr>
      </w:pPr>
    </w:p>
    <w:p w14:paraId="6E790E2A" w14:textId="77777777" w:rsidR="0018762C" w:rsidRDefault="0018762C" w:rsidP="0018762C">
      <w:pPr>
        <w:pStyle w:val="PL"/>
        <w:rPr>
          <w:ins w:id="4285" w:author="Ericsson" w:date="2020-01-22T14:16:00Z"/>
          <w:lang w:eastAsia="zh-CN"/>
        </w:rPr>
      </w:pPr>
      <w:ins w:id="4286" w:author="Ericsson" w:date="2020-01-22T14:16:00Z">
        <w:r>
          <w:rPr>
            <w:bCs/>
          </w:rPr>
          <w:t>WLAN-Name-r16 ::=</w:t>
        </w:r>
        <w:r>
          <w:rPr>
            <w:bCs/>
          </w:rPr>
          <w:tab/>
        </w:r>
        <w:r>
          <w:rPr>
            <w:bCs/>
          </w:rPr>
          <w:tab/>
        </w:r>
        <w:r>
          <w:rPr>
            <w:color w:val="993366"/>
          </w:rPr>
          <w:t>OCTET STRING</w:t>
        </w:r>
        <w:r>
          <w:t xml:space="preserve"> (</w:t>
        </w:r>
        <w:r>
          <w:rPr>
            <w:color w:val="993366"/>
          </w:rPr>
          <w:t>SIZE</w:t>
        </w:r>
        <w:r>
          <w:t xml:space="preserve"> (1..32))</w:t>
        </w:r>
      </w:ins>
    </w:p>
    <w:p w14:paraId="352152C6" w14:textId="77777777" w:rsidR="0018762C" w:rsidRDefault="0018762C" w:rsidP="0018762C">
      <w:pPr>
        <w:pStyle w:val="PL"/>
        <w:rPr>
          <w:ins w:id="4287" w:author="Ericsson" w:date="2020-01-22T14:16:00Z"/>
        </w:rPr>
      </w:pPr>
    </w:p>
    <w:p w14:paraId="5A7156F6" w14:textId="77777777" w:rsidR="0018762C" w:rsidRDefault="0018762C" w:rsidP="0018762C">
      <w:pPr>
        <w:pStyle w:val="PL"/>
        <w:rPr>
          <w:ins w:id="4288" w:author="Ericsson" w:date="2020-01-22T14:16:00Z"/>
          <w:color w:val="808080"/>
        </w:rPr>
      </w:pPr>
      <w:ins w:id="4289" w:author="Ericsson" w:date="2020-01-22T14:16:00Z">
        <w:r>
          <w:rPr>
            <w:color w:val="808080"/>
          </w:rPr>
          <w:t>-- ASN1STOP</w:t>
        </w:r>
      </w:ins>
    </w:p>
    <w:p w14:paraId="4921FDD3" w14:textId="77777777" w:rsidR="0018762C" w:rsidRDefault="0018762C" w:rsidP="0018762C">
      <w:pPr>
        <w:pStyle w:val="PL"/>
        <w:rPr>
          <w:ins w:id="4290" w:author="Ericsson" w:date="2020-01-22T14:16:00Z"/>
        </w:rPr>
      </w:pPr>
      <w:ins w:id="4291" w:author="Ericsson" w:date="2020-01-22T14:16:00Z">
        <w:r>
          <w:rPr>
            <w:color w:val="808080"/>
          </w:rPr>
          <w:t>-- TAG-WLANNAMELIST-STOP</w:t>
        </w:r>
      </w:ins>
    </w:p>
    <w:p w14:paraId="3813550E" w14:textId="77777777" w:rsidR="0018762C" w:rsidRDefault="0018762C" w:rsidP="0018762C">
      <w:pPr>
        <w:rPr>
          <w:ins w:id="4292" w:author="Ericsson" w:date="2020-01-22T14:16: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762C" w14:paraId="5D5F74F4" w14:textId="77777777" w:rsidTr="00853DA4">
        <w:trPr>
          <w:cantSplit/>
          <w:tblHeader/>
          <w:ins w:id="4293" w:author="Ericsson" w:date="2020-01-22T14:16:00Z"/>
        </w:trPr>
        <w:tc>
          <w:tcPr>
            <w:tcW w:w="14175" w:type="dxa"/>
          </w:tcPr>
          <w:p w14:paraId="58B2C5EA" w14:textId="77777777" w:rsidR="0018762C" w:rsidRDefault="0018762C" w:rsidP="00853DA4">
            <w:pPr>
              <w:pStyle w:val="TAH"/>
              <w:rPr>
                <w:ins w:id="4294" w:author="Ericsson" w:date="2020-01-22T14:16:00Z"/>
                <w:lang w:eastAsia="en-GB"/>
              </w:rPr>
            </w:pPr>
            <w:ins w:id="4295" w:author="Ericsson" w:date="2020-01-22T14:16:00Z">
              <w:r>
                <w:rPr>
                  <w:bCs/>
                  <w:i/>
                </w:rPr>
                <w:t>WLAN-NameList</w:t>
              </w:r>
              <w:r>
                <w:rPr>
                  <w:bCs/>
                  <w:i/>
                  <w:iCs/>
                </w:rPr>
                <w:t xml:space="preserve"> </w:t>
              </w:r>
              <w:r>
                <w:rPr>
                  <w:iCs/>
                  <w:lang w:eastAsia="en-GB"/>
                </w:rPr>
                <w:t>field descriptions</w:t>
              </w:r>
            </w:ins>
          </w:p>
        </w:tc>
      </w:tr>
      <w:tr w:rsidR="0018762C" w14:paraId="523A5C2F" w14:textId="77777777" w:rsidTr="00853DA4">
        <w:trPr>
          <w:cantSplit/>
          <w:trHeight w:val="105"/>
          <w:ins w:id="4296" w:author="Ericsson" w:date="2020-01-22T14:16:00Z"/>
        </w:trPr>
        <w:tc>
          <w:tcPr>
            <w:tcW w:w="14175" w:type="dxa"/>
          </w:tcPr>
          <w:p w14:paraId="32169167" w14:textId="77777777" w:rsidR="0018762C" w:rsidRDefault="0018762C" w:rsidP="00853DA4">
            <w:pPr>
              <w:pStyle w:val="TAL"/>
              <w:rPr>
                <w:ins w:id="4297" w:author="Ericsson" w:date="2020-01-22T14:16:00Z"/>
                <w:b/>
                <w:i/>
                <w:lang w:eastAsia="en-GB"/>
              </w:rPr>
            </w:pPr>
            <w:ins w:id="4298" w:author="Ericsson" w:date="2020-01-22T14:16:00Z">
              <w:r>
                <w:rPr>
                  <w:b/>
                  <w:i/>
                  <w:lang w:eastAsia="en-GB"/>
                </w:rPr>
                <w:t>WLAN-</w:t>
              </w:r>
              <w:r>
                <w:rPr>
                  <w:b/>
                  <w:i/>
                </w:rPr>
                <w:t>N</w:t>
              </w:r>
              <w:r>
                <w:rPr>
                  <w:b/>
                  <w:i/>
                  <w:lang w:eastAsia="en-GB"/>
                </w:rPr>
                <w:t>ame</w:t>
              </w:r>
            </w:ins>
          </w:p>
          <w:p w14:paraId="26D4F150" w14:textId="77777777" w:rsidR="0018762C" w:rsidRDefault="0018762C" w:rsidP="00853DA4">
            <w:pPr>
              <w:pStyle w:val="TAL"/>
              <w:rPr>
                <w:ins w:id="4299" w:author="Ericsson" w:date="2020-01-22T14:16:00Z"/>
                <w:lang w:eastAsia="en-GB"/>
              </w:rPr>
            </w:pPr>
            <w:ins w:id="4300" w:author="Ericsson" w:date="2020-01-22T14:16:00Z">
              <w:r>
                <w:rPr>
                  <w:bCs/>
                  <w:kern w:val="2"/>
                  <w:lang w:eastAsia="en-GB"/>
                </w:rPr>
                <w:t>If configured, the UE only performs WLAN measurements according to the names identified. For each name, it refers to Service Set Identifier (SSID) defined in IEEE 802.11-2012 [x2].</w:t>
              </w:r>
            </w:ins>
          </w:p>
        </w:tc>
      </w:tr>
    </w:tbl>
    <w:p w14:paraId="14D47395" w14:textId="77777777" w:rsidR="0018762C" w:rsidRPr="00325D1F" w:rsidRDefault="0018762C" w:rsidP="002C5D28"/>
    <w:p w14:paraId="5709B910" w14:textId="77777777" w:rsidR="002C5D28" w:rsidRPr="00325D1F" w:rsidRDefault="002C5D28" w:rsidP="002C5D28">
      <w:pPr>
        <w:pStyle w:val="Heading2"/>
        <w:rPr>
          <w:lang w:val="en-GB"/>
        </w:rPr>
      </w:pPr>
      <w:bookmarkStart w:id="4301" w:name="_Toc20426209"/>
      <w:bookmarkStart w:id="4302" w:name="_Toc29321606"/>
      <w:r w:rsidRPr="00325D1F">
        <w:rPr>
          <w:lang w:val="en-GB"/>
        </w:rPr>
        <w:t>6.4</w:t>
      </w:r>
      <w:r w:rsidRPr="00325D1F">
        <w:rPr>
          <w:lang w:val="en-GB"/>
        </w:rPr>
        <w:tab/>
        <w:t>RRC multiplicity and type constraint values</w:t>
      </w:r>
      <w:bookmarkEnd w:id="4301"/>
      <w:bookmarkEnd w:id="4302"/>
    </w:p>
    <w:p w14:paraId="2B0D8C55" w14:textId="77777777" w:rsidR="002C5D28" w:rsidRPr="00325D1F" w:rsidRDefault="002C5D28" w:rsidP="002C5D28">
      <w:pPr>
        <w:pStyle w:val="Heading3"/>
        <w:rPr>
          <w:lang w:val="en-GB"/>
        </w:rPr>
      </w:pPr>
      <w:bookmarkStart w:id="4303" w:name="_Toc20426210"/>
      <w:bookmarkStart w:id="4304" w:name="_Toc29321607"/>
      <w:r w:rsidRPr="00325D1F">
        <w:rPr>
          <w:lang w:val="en-GB"/>
        </w:rPr>
        <w:t>–</w:t>
      </w:r>
      <w:r w:rsidRPr="00325D1F">
        <w:rPr>
          <w:lang w:val="en-GB"/>
        </w:rPr>
        <w:tab/>
        <w:t>Multiplicity and type constraint definitions</w:t>
      </w:r>
      <w:bookmarkEnd w:id="4303"/>
      <w:bookmarkEnd w:id="4304"/>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08223530" w14:textId="77777777" w:rsidR="00223137" w:rsidRDefault="00223137" w:rsidP="00223137">
      <w:pPr>
        <w:pStyle w:val="PL"/>
        <w:rPr>
          <w:ins w:id="4305" w:author="Ericsson" w:date="2020-01-22T14:18:00Z"/>
          <w:color w:val="808080"/>
        </w:rPr>
      </w:pPr>
      <w:ins w:id="4306" w:author="Ericsson" w:date="2020-01-22T14:18:00Z">
        <w:r>
          <w:t xml:space="preserve">maxBT-IdReport-r16                      </w:t>
        </w:r>
        <w:r>
          <w:rPr>
            <w:color w:val="993366"/>
          </w:rPr>
          <w:t>INTEGER</w:t>
        </w:r>
        <w:r>
          <w:t xml:space="preserve"> ::= 32      </w:t>
        </w:r>
        <w:r>
          <w:rPr>
            <w:color w:val="808080"/>
          </w:rPr>
          <w:t>-- Maximum number of Bluetooth IDs to report</w:t>
        </w:r>
      </w:ins>
    </w:p>
    <w:p w14:paraId="235F22EB" w14:textId="77777777" w:rsidR="00223137" w:rsidRDefault="00223137" w:rsidP="00223137">
      <w:pPr>
        <w:pStyle w:val="PL"/>
        <w:rPr>
          <w:ins w:id="4307" w:author="Ericsson" w:date="2020-01-22T14:18:00Z"/>
          <w:color w:val="808080"/>
        </w:rPr>
      </w:pPr>
      <w:ins w:id="4308" w:author="Ericsson" w:date="2020-01-22T14:18:00Z">
        <w:r>
          <w:t>maxBT-Name-r16</w:t>
        </w:r>
        <w:r>
          <w:rPr>
            <w:color w:val="808080"/>
          </w:rPr>
          <w:t xml:space="preserve">                          </w:t>
        </w:r>
        <w:r>
          <w:rPr>
            <w:color w:val="993366"/>
          </w:rPr>
          <w:t>INTEGER</w:t>
        </w:r>
        <w:r>
          <w:t xml:space="preserve"> ::= 4       </w:t>
        </w:r>
        <w:r>
          <w:rPr>
            <w:color w:val="808080"/>
          </w:rPr>
          <w:t>-- Maximum number of Bluetooth name</w:t>
        </w:r>
      </w:ins>
    </w:p>
    <w:p w14:paraId="29382E0C" w14:textId="77777777" w:rsidR="002C5D28" w:rsidRPr="005D6EB4" w:rsidRDefault="002C5D28" w:rsidP="0096519C">
      <w:pPr>
        <w:pStyle w:val="PL"/>
        <w:rPr>
          <w:color w:val="808080"/>
        </w:rPr>
      </w:pPr>
      <w:r w:rsidRPr="00325D1F">
        <w:lastRenderedPageBreak/>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1D0BB358" w14:textId="77777777" w:rsidR="00223137" w:rsidRDefault="00223137" w:rsidP="00223137">
      <w:pPr>
        <w:pStyle w:val="PL"/>
        <w:rPr>
          <w:ins w:id="4309" w:author="Ericsson" w:date="2020-01-22T14:20:00Z"/>
          <w:color w:val="808080"/>
        </w:rPr>
      </w:pPr>
      <w:ins w:id="4310" w:author="Ericsson" w:date="2020-01-22T14:20:00Z">
        <w:r>
          <w:t>maxCellHistory-r16</w:t>
        </w:r>
        <w:r>
          <w:rPr>
            <w:color w:val="808080"/>
          </w:rPr>
          <w:t xml:space="preserve">                      </w:t>
        </w:r>
        <w:r>
          <w:rPr>
            <w:color w:val="993366"/>
          </w:rPr>
          <w:t>INTEGER</w:t>
        </w:r>
        <w:r>
          <w:t xml:space="preserve"> ::= 16       </w:t>
        </w:r>
        <w:r>
          <w:rPr>
            <w:color w:val="808080"/>
          </w:rPr>
          <w:t>-- Maximum number of visited cells reported</w:t>
        </w:r>
      </w:ins>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C18E306" w14:textId="77777777" w:rsidR="00223137" w:rsidRDefault="00223137" w:rsidP="00223137">
      <w:pPr>
        <w:pStyle w:val="PL"/>
        <w:rPr>
          <w:ins w:id="4311" w:author="Ericsson" w:date="2020-01-22T14:21:00Z"/>
          <w:color w:val="808080"/>
        </w:rPr>
      </w:pPr>
      <w:ins w:id="4312" w:author="Ericsson" w:date="2020-01-22T14:21:00Z">
        <w:r>
          <w:t xml:space="preserve">maxConnEstFailInfo-r16                  </w:t>
        </w:r>
        <w:r>
          <w:rPr>
            <w:color w:val="993366"/>
          </w:rPr>
          <w:t>INTEGER</w:t>
        </w:r>
        <w:r>
          <w:t xml:space="preserve"> ::= 8       </w:t>
        </w:r>
        <w:r>
          <w:rPr>
            <w:color w:val="808080"/>
          </w:rPr>
          <w:t>-- Maximum number of connection establishment failure information</w:t>
        </w:r>
      </w:ins>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0E07ED6F" w14:textId="4C903C7C" w:rsidR="00223137" w:rsidRDefault="00223137" w:rsidP="00223137">
      <w:pPr>
        <w:pStyle w:val="PL"/>
        <w:rPr>
          <w:ins w:id="4313" w:author="Ericsson" w:date="2020-01-22T14:23:00Z"/>
        </w:rPr>
      </w:pPr>
      <w:bookmarkStart w:id="4314" w:name="OLE_LINK21"/>
      <w:bookmarkStart w:id="4315" w:name="OLE_LINK22"/>
      <w:ins w:id="4316" w:author="Ericsson" w:date="2020-01-22T14:23: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w:t>
        </w:r>
        <w:r>
          <w:rPr>
            <w:highlight w:val="yellow"/>
          </w:rPr>
          <w:t>FFS</w:t>
        </w:r>
        <w:r>
          <w:t xml:space="preserve">     </w:t>
        </w:r>
        <w:r>
          <w:rPr>
            <w:color w:val="808080"/>
          </w:rPr>
          <w:t>-- Maximum number of entries for logged measurements</w:t>
        </w:r>
      </w:ins>
    </w:p>
    <w:bookmarkEnd w:id="4314"/>
    <w:bookmarkEnd w:id="4315"/>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431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431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lastRenderedPageBreak/>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4318"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4318"/>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lastRenderedPageBreak/>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A84E3F" w:rsidRDefault="002C5D28" w:rsidP="0096519C">
      <w:pPr>
        <w:pStyle w:val="PL"/>
        <w:rPr>
          <w:lang w:val="sv-SE"/>
        </w:rPr>
      </w:pPr>
      <w:r w:rsidRPr="00A84E3F">
        <w:rPr>
          <w:lang w:val="sv-SE"/>
        </w:rPr>
        <w:t xml:space="preserve">maxBandsMRDC                            </w:t>
      </w:r>
      <w:r w:rsidRPr="00A84E3F">
        <w:rPr>
          <w:color w:val="993366"/>
          <w:lang w:val="sv-SE"/>
        </w:rPr>
        <w:t>INTEGER</w:t>
      </w:r>
      <w:r w:rsidRPr="00A84E3F">
        <w:rPr>
          <w:lang w:val="sv-SE"/>
        </w:rPr>
        <w:t xml:space="preserve"> ::= 1280</w:t>
      </w:r>
    </w:p>
    <w:p w14:paraId="70C3FC78" w14:textId="77777777" w:rsidR="002C5D28" w:rsidRPr="00A84E3F" w:rsidRDefault="002C5D28" w:rsidP="0096519C">
      <w:pPr>
        <w:pStyle w:val="PL"/>
        <w:rPr>
          <w:lang w:val="sv-SE"/>
        </w:rPr>
      </w:pPr>
      <w:r w:rsidRPr="00A84E3F">
        <w:rPr>
          <w:lang w:val="sv-SE"/>
        </w:rPr>
        <w:t xml:space="preserve">maxBandsEUTRA                           </w:t>
      </w:r>
      <w:r w:rsidRPr="00A84E3F">
        <w:rPr>
          <w:color w:val="993366"/>
          <w:lang w:val="sv-SE"/>
        </w:rPr>
        <w:t>INTEGER</w:t>
      </w:r>
      <w:r w:rsidRPr="00A84E3F">
        <w:rPr>
          <w:lang w:val="sv-SE"/>
        </w:rPr>
        <w:t xml:space="preserve"> ::= 256</w:t>
      </w:r>
    </w:p>
    <w:p w14:paraId="29B96C99" w14:textId="77777777" w:rsidR="002C5D28" w:rsidRPr="00A84E3F" w:rsidRDefault="002C5D28" w:rsidP="0096519C">
      <w:pPr>
        <w:pStyle w:val="PL"/>
        <w:rPr>
          <w:lang w:val="sv-SE"/>
        </w:rPr>
      </w:pPr>
      <w:r w:rsidRPr="00A84E3F">
        <w:rPr>
          <w:lang w:val="sv-SE"/>
        </w:rPr>
        <w:t xml:space="preserve">maxCellReport                           </w:t>
      </w:r>
      <w:r w:rsidRPr="00A84E3F">
        <w:rPr>
          <w:color w:val="993366"/>
          <w:lang w:val="sv-SE"/>
        </w:rPr>
        <w:t>INTEGER</w:t>
      </w:r>
      <w:r w:rsidRPr="00A84E3F">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4319" w:name="_Hlk514841633"/>
      <w:r w:rsidRPr="00325D1F">
        <w:t xml:space="preserve">maxNrofQFIs                             </w:t>
      </w:r>
      <w:r w:rsidRPr="00777603">
        <w:rPr>
          <w:color w:val="993366"/>
        </w:rPr>
        <w:t>INTEGER</w:t>
      </w:r>
      <w:r w:rsidRPr="00325D1F">
        <w:t xml:space="preserve"> ::= 64</w:t>
      </w:r>
    </w:p>
    <w:bookmarkEnd w:id="4319"/>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A84E3F" w:rsidRDefault="002C5D28" w:rsidP="0096519C">
      <w:pPr>
        <w:pStyle w:val="PL"/>
        <w:rPr>
          <w:lang w:val="sv-SE"/>
        </w:rPr>
      </w:pPr>
      <w:r w:rsidRPr="00A84E3F">
        <w:rPr>
          <w:lang w:val="sv-SE"/>
        </w:rPr>
        <w:lastRenderedPageBreak/>
        <w:t xml:space="preserve">maxNrofSRI-PUSCH-Mappings               </w:t>
      </w:r>
      <w:r w:rsidRPr="00A84E3F">
        <w:rPr>
          <w:color w:val="993366"/>
          <w:lang w:val="sv-SE"/>
        </w:rPr>
        <w:t>INTEGER</w:t>
      </w:r>
      <w:r w:rsidRPr="00A84E3F">
        <w:rPr>
          <w:lang w:val="sv-SE"/>
        </w:rPr>
        <w:t xml:space="preserve"> ::= 16</w:t>
      </w:r>
    </w:p>
    <w:p w14:paraId="6D346545" w14:textId="77777777" w:rsidR="002C5D28" w:rsidRPr="00A84E3F" w:rsidRDefault="002C5D28" w:rsidP="0096519C">
      <w:pPr>
        <w:pStyle w:val="PL"/>
        <w:rPr>
          <w:lang w:val="sv-SE"/>
        </w:rPr>
      </w:pPr>
      <w:r w:rsidRPr="00A84E3F">
        <w:rPr>
          <w:lang w:val="sv-SE"/>
        </w:rPr>
        <w:t xml:space="preserve">maxNrofSRI-PUSCH-Mappings-1             </w:t>
      </w:r>
      <w:r w:rsidRPr="00A84E3F">
        <w:rPr>
          <w:color w:val="993366"/>
          <w:lang w:val="sv-SE"/>
        </w:rPr>
        <w:t>INTEGER</w:t>
      </w:r>
      <w:r w:rsidRPr="00A84E3F">
        <w:rPr>
          <w:lang w:val="sv-SE"/>
        </w:rPr>
        <w:t xml:space="preserve"> ::= 15</w:t>
      </w:r>
    </w:p>
    <w:p w14:paraId="0E1DFC0F" w14:textId="77777777" w:rsidR="002C5D28" w:rsidRPr="005D6EB4" w:rsidRDefault="002C5D28" w:rsidP="0096519C">
      <w:pPr>
        <w:pStyle w:val="PL"/>
        <w:rPr>
          <w:color w:val="808080"/>
        </w:rPr>
      </w:pPr>
      <w:bookmarkStart w:id="432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432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53F9E321" w14:textId="77777777" w:rsidR="00223137" w:rsidRDefault="00223137" w:rsidP="00223137">
      <w:pPr>
        <w:pStyle w:val="PL"/>
        <w:rPr>
          <w:ins w:id="4321" w:author="Ericsson" w:date="2020-01-22T14:25:00Z"/>
          <w:color w:val="808080"/>
        </w:rPr>
      </w:pPr>
      <w:bookmarkStart w:id="4322" w:name="OLE_LINK24"/>
      <w:ins w:id="4323" w:author="Ericsson" w:date="2020-01-22T14:25:00Z">
        <w:r>
          <w:t xml:space="preserve">maxWLAN-Id-Report-r16                   </w:t>
        </w:r>
        <w:r>
          <w:rPr>
            <w:color w:val="993366"/>
          </w:rPr>
          <w:t>INTEGER</w:t>
        </w:r>
        <w:r>
          <w:t xml:space="preserve"> ::= 32      </w:t>
        </w:r>
        <w:r>
          <w:rPr>
            <w:color w:val="808080"/>
          </w:rPr>
          <w:t>-- Maximum numer of WLAN IDs to report</w:t>
        </w:r>
      </w:ins>
    </w:p>
    <w:p w14:paraId="348B44ED" w14:textId="77777777" w:rsidR="00223137" w:rsidRDefault="00223137" w:rsidP="00223137">
      <w:pPr>
        <w:pStyle w:val="PL"/>
        <w:rPr>
          <w:ins w:id="4324" w:author="Ericsson" w:date="2020-01-22T14:25:00Z"/>
        </w:rPr>
      </w:pPr>
      <w:ins w:id="4325" w:author="Ericsson" w:date="2020-01-22T14:25:00Z">
        <w:r>
          <w:t xml:space="preserve">maxWLAN-Name-r16                        </w:t>
        </w:r>
        <w:r>
          <w:rPr>
            <w:color w:val="993366"/>
          </w:rPr>
          <w:t>INTEGER</w:t>
        </w:r>
        <w:r>
          <w:t xml:space="preserve"> ::= 4       </w:t>
        </w:r>
        <w:r>
          <w:rPr>
            <w:color w:val="808080"/>
          </w:rPr>
          <w:t>-- Maximum number of WLAN name</w:t>
        </w:r>
      </w:ins>
    </w:p>
    <w:p w14:paraId="5DE00D11" w14:textId="77777777" w:rsidR="00223137" w:rsidRDefault="00223137" w:rsidP="00223137">
      <w:pPr>
        <w:pStyle w:val="PL"/>
        <w:rPr>
          <w:ins w:id="4326" w:author="Ericsson" w:date="2020-01-22T14:25:00Z"/>
          <w:color w:val="808080"/>
        </w:rPr>
      </w:pPr>
      <w:ins w:id="4327" w:author="Ericsson" w:date="2020-01-22T14:25: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color w:val="993366"/>
          </w:rPr>
          <w:t>INTEGER</w:t>
        </w:r>
        <w:r>
          <w:t xml:space="preserve"> ::= 8       </w:t>
        </w:r>
        <w:r>
          <w:rPr>
            <w:color w:val="808080"/>
          </w:rPr>
          <w:t>-- Maximum number of RA procedures information to be included in the RA report</w:t>
        </w:r>
      </w:ins>
    </w:p>
    <w:bookmarkEnd w:id="4322"/>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4328" w:name="_Toc20426211"/>
      <w:bookmarkStart w:id="4329" w:name="_Toc29321608"/>
      <w:r w:rsidRPr="00325D1F">
        <w:rPr>
          <w:lang w:val="en-GB"/>
        </w:rPr>
        <w:t>–</w:t>
      </w:r>
      <w:r w:rsidRPr="00325D1F">
        <w:rPr>
          <w:lang w:val="en-GB"/>
        </w:rPr>
        <w:tab/>
      </w:r>
      <w:r w:rsidR="002C5D28" w:rsidRPr="00325D1F">
        <w:rPr>
          <w:lang w:val="en-GB"/>
        </w:rPr>
        <w:t>End of NR-RRC-Definitions</w:t>
      </w:r>
      <w:bookmarkEnd w:id="4328"/>
      <w:bookmarkEnd w:id="4329"/>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4330" w:name="_Toc20426212"/>
      <w:bookmarkStart w:id="4331"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4330"/>
      <w:bookmarkEnd w:id="4331"/>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lastRenderedPageBreak/>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4332" w:name="_Toc20426213"/>
      <w:bookmarkStart w:id="4333" w:name="_Toc29321610"/>
      <w:r w:rsidRPr="00325D1F">
        <w:lastRenderedPageBreak/>
        <w:t>7</w:t>
      </w:r>
      <w:r w:rsidRPr="00325D1F">
        <w:tab/>
        <w:t>Variables and constants</w:t>
      </w:r>
      <w:bookmarkEnd w:id="4332"/>
      <w:bookmarkEnd w:id="4333"/>
    </w:p>
    <w:p w14:paraId="342DCB43" w14:textId="77777777" w:rsidR="002C5D28" w:rsidRPr="00325D1F" w:rsidRDefault="002C5D28" w:rsidP="002C5D28">
      <w:pPr>
        <w:pStyle w:val="Heading2"/>
        <w:rPr>
          <w:lang w:val="en-GB"/>
        </w:rPr>
      </w:pPr>
      <w:bookmarkStart w:id="4334" w:name="_Toc20426214"/>
      <w:bookmarkStart w:id="4335" w:name="_Toc29321611"/>
      <w:r w:rsidRPr="00325D1F">
        <w:rPr>
          <w:lang w:val="en-GB"/>
        </w:rPr>
        <w:t>7.1</w:t>
      </w:r>
      <w:r w:rsidRPr="00325D1F">
        <w:rPr>
          <w:lang w:val="en-GB"/>
        </w:rPr>
        <w:tab/>
        <w:t>Timers</w:t>
      </w:r>
      <w:bookmarkEnd w:id="4334"/>
      <w:bookmarkEnd w:id="4335"/>
    </w:p>
    <w:p w14:paraId="5BDB92EB" w14:textId="77777777" w:rsidR="002C5D28" w:rsidRPr="00325D1F" w:rsidRDefault="002C5D28" w:rsidP="002C5D28">
      <w:pPr>
        <w:pStyle w:val="Heading3"/>
        <w:rPr>
          <w:lang w:val="en-GB"/>
        </w:rPr>
      </w:pPr>
      <w:bookmarkStart w:id="4336" w:name="_Toc20426215"/>
      <w:bookmarkStart w:id="4337" w:name="_Toc29321612"/>
      <w:r w:rsidRPr="00325D1F">
        <w:rPr>
          <w:lang w:val="en-GB"/>
        </w:rPr>
        <w:t>7.1.1</w:t>
      </w:r>
      <w:r w:rsidRPr="00325D1F">
        <w:rPr>
          <w:lang w:val="en-GB"/>
        </w:rPr>
        <w:tab/>
        <w:t>Timers (Informative)</w:t>
      </w:r>
      <w:bookmarkEnd w:id="4336"/>
      <w:bookmarkEnd w:id="43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D2326E" w14:paraId="757D4DDB" w14:textId="77777777" w:rsidTr="00853DA4">
        <w:trPr>
          <w:cantSplit/>
          <w:ins w:id="4338" w:author="Ericsson" w:date="2020-01-22T14:26:00Z"/>
        </w:trPr>
        <w:tc>
          <w:tcPr>
            <w:tcW w:w="1134" w:type="dxa"/>
            <w:tcBorders>
              <w:top w:val="single" w:sz="4" w:space="0" w:color="auto"/>
              <w:left w:val="single" w:sz="4" w:space="0" w:color="auto"/>
              <w:bottom w:val="single" w:sz="4" w:space="0" w:color="auto"/>
              <w:right w:val="single" w:sz="4" w:space="0" w:color="auto"/>
            </w:tcBorders>
          </w:tcPr>
          <w:p w14:paraId="37BAB935" w14:textId="77777777" w:rsidR="00D2326E" w:rsidRDefault="00D2326E" w:rsidP="00853DA4">
            <w:pPr>
              <w:pStyle w:val="TAL"/>
              <w:rPr>
                <w:ins w:id="4339" w:author="Ericsson" w:date="2020-01-22T14:26:00Z"/>
                <w:lang w:val="en-GB" w:eastAsia="en-GB"/>
              </w:rPr>
            </w:pPr>
            <w:ins w:id="4340" w:author="Ericsson" w:date="2020-01-22T14:26: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115FF4EF" w14:textId="77777777" w:rsidR="00D2326E" w:rsidRDefault="00D2326E" w:rsidP="00853DA4">
            <w:pPr>
              <w:pStyle w:val="TAL"/>
              <w:rPr>
                <w:ins w:id="4341" w:author="Ericsson" w:date="2020-01-22T14:26:00Z"/>
                <w:lang w:val="en-GB" w:eastAsia="en-GB"/>
              </w:rPr>
            </w:pPr>
            <w:ins w:id="4342" w:author="Ericsson" w:date="2020-01-22T14:26: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29441DA9" w14:textId="77777777" w:rsidR="00D2326E" w:rsidRDefault="00D2326E" w:rsidP="00853DA4">
            <w:pPr>
              <w:pStyle w:val="TAL"/>
              <w:rPr>
                <w:ins w:id="4343" w:author="Ericsson" w:date="2020-01-22T14:26:00Z"/>
                <w:lang w:val="en-GB" w:eastAsia="en-GB"/>
              </w:rPr>
            </w:pPr>
            <w:ins w:id="4344" w:author="Ericsson" w:date="2020-01-22T14:26:00Z">
              <w:r>
                <w:rPr>
                  <w:lang w:eastAsia="ja-JP"/>
                </w:rPr>
                <w:t xml:space="preserve">Upon log volume exceeding the suitable UE memory, upon initiating the release of </w:t>
              </w:r>
              <w:r>
                <w:rPr>
                  <w:i/>
                  <w:iCs/>
                  <w:lang w:eastAsia="ja-JP"/>
                </w:rPr>
                <w:t>LoggedMeasurementConfiguration</w:t>
              </w:r>
              <w:r>
                <w:rPr>
                  <w:lang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3532B602" w14:textId="77777777" w:rsidR="00D2326E" w:rsidRDefault="00D2326E" w:rsidP="00853DA4">
            <w:pPr>
              <w:pStyle w:val="TAL"/>
              <w:rPr>
                <w:ins w:id="4345" w:author="Ericsson" w:date="2020-01-22T14:26:00Z"/>
                <w:lang w:val="en-GB" w:eastAsia="en-GB"/>
              </w:rPr>
            </w:pPr>
            <w:ins w:id="4346" w:author="Ericsson" w:date="2020-01-22T14:26:00Z">
              <w:r>
                <w:rPr>
                  <w:lang w:eastAsia="ja-JP"/>
                </w:rPr>
                <w:t>Perform the actions specified in 5.7.x2.4</w:t>
              </w:r>
            </w:ins>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4347" w:name="_Toc20426216"/>
      <w:bookmarkStart w:id="4348" w:name="_Toc29321613"/>
      <w:r w:rsidRPr="00325D1F">
        <w:rPr>
          <w:lang w:val="en-GB"/>
        </w:rPr>
        <w:t>7.1.2</w:t>
      </w:r>
      <w:r w:rsidRPr="00325D1F">
        <w:rPr>
          <w:lang w:val="en-GB"/>
        </w:rPr>
        <w:tab/>
        <w:t>Timer handling</w:t>
      </w:r>
      <w:bookmarkEnd w:id="4347"/>
      <w:bookmarkEnd w:id="4348"/>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4349" w:name="_Toc20426217"/>
      <w:bookmarkStart w:id="4350" w:name="_Toc29321614"/>
      <w:r w:rsidRPr="00325D1F">
        <w:rPr>
          <w:lang w:val="en-GB"/>
        </w:rPr>
        <w:lastRenderedPageBreak/>
        <w:t>7.2</w:t>
      </w:r>
      <w:r w:rsidRPr="00325D1F">
        <w:rPr>
          <w:lang w:val="en-GB"/>
        </w:rPr>
        <w:tab/>
        <w:t>Counters</w:t>
      </w:r>
      <w:bookmarkEnd w:id="4349"/>
      <w:bookmarkEnd w:id="43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4351" w:name="_Toc20426218"/>
      <w:bookmarkStart w:id="4352" w:name="_Toc29321615"/>
      <w:r w:rsidRPr="00325D1F">
        <w:rPr>
          <w:lang w:val="en-GB"/>
        </w:rPr>
        <w:t>7.3</w:t>
      </w:r>
      <w:r w:rsidRPr="00325D1F">
        <w:rPr>
          <w:lang w:val="en-GB"/>
        </w:rPr>
        <w:tab/>
        <w:t>Constants</w:t>
      </w:r>
      <w:bookmarkEnd w:id="4351"/>
      <w:bookmarkEnd w:id="4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4353" w:name="_Toc20426219"/>
      <w:bookmarkStart w:id="4354" w:name="_Toc29321616"/>
      <w:r w:rsidRPr="00325D1F">
        <w:rPr>
          <w:rFonts w:eastAsia="MS Mincho"/>
          <w:lang w:val="en-GB"/>
        </w:rPr>
        <w:t>7.4</w:t>
      </w:r>
      <w:r w:rsidRPr="00325D1F">
        <w:rPr>
          <w:rFonts w:eastAsia="MS Mincho"/>
          <w:lang w:val="en-GB"/>
        </w:rPr>
        <w:tab/>
        <w:t>UE variables</w:t>
      </w:r>
      <w:bookmarkEnd w:id="4353"/>
      <w:bookmarkEnd w:id="4354"/>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4355" w:name="_Toc20426220"/>
      <w:bookmarkStart w:id="4356"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4355"/>
      <w:bookmarkEnd w:id="4356"/>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7F40E8F4" w14:textId="77777777" w:rsidR="00D2326E" w:rsidRDefault="002C5D28" w:rsidP="00D2326E">
      <w:pPr>
        <w:pStyle w:val="PL"/>
        <w:rPr>
          <w:ins w:id="4357" w:author="Ericsson" w:date="2020-01-22T14:28:00Z"/>
        </w:rPr>
      </w:pPr>
      <w:r w:rsidRPr="00325D1F">
        <w:t xml:space="preserve">    maxNrofMeasId</w:t>
      </w:r>
      <w:ins w:id="4358" w:author="Ericsson" w:date="2020-01-22T14:28:00Z">
        <w:r w:rsidR="00D2326E">
          <w:t>,</w:t>
        </w:r>
      </w:ins>
    </w:p>
    <w:p w14:paraId="7835E068" w14:textId="77777777" w:rsidR="00D2326E" w:rsidRDefault="00D2326E" w:rsidP="00D2326E">
      <w:pPr>
        <w:pStyle w:val="PL"/>
        <w:rPr>
          <w:ins w:id="4359" w:author="Ericsson" w:date="2020-01-22T14:28:00Z"/>
        </w:rPr>
      </w:pPr>
      <w:ins w:id="4360" w:author="Ericsson" w:date="2020-01-22T14:28:00Z">
        <w:r>
          <w:tab/>
          <w:t>ConnEstFailReport-r16,</w:t>
        </w:r>
      </w:ins>
    </w:p>
    <w:p w14:paraId="45EEFB14" w14:textId="77777777" w:rsidR="00D2326E" w:rsidRDefault="00D2326E" w:rsidP="00D2326E">
      <w:pPr>
        <w:pStyle w:val="PL"/>
        <w:rPr>
          <w:ins w:id="4361" w:author="Ericsson" w:date="2020-01-22T14:28:00Z"/>
        </w:rPr>
      </w:pPr>
      <w:ins w:id="4362" w:author="Ericsson" w:date="2020-01-22T14:28:00Z">
        <w:r>
          <w:tab/>
          <w:t>LoggingDuration-r16,</w:t>
        </w:r>
      </w:ins>
    </w:p>
    <w:p w14:paraId="7C230D7F" w14:textId="77777777" w:rsidR="00D2326E" w:rsidRDefault="00D2326E" w:rsidP="00D2326E">
      <w:pPr>
        <w:pStyle w:val="PL"/>
        <w:rPr>
          <w:ins w:id="4363" w:author="Ericsson" w:date="2020-01-22T14:28:00Z"/>
        </w:rPr>
      </w:pPr>
      <w:ins w:id="4364" w:author="Ericsson" w:date="2020-01-22T14:28:00Z">
        <w:r>
          <w:tab/>
          <w:t>LoggingInterval-r16,</w:t>
        </w:r>
      </w:ins>
    </w:p>
    <w:p w14:paraId="67C9BC2B" w14:textId="77777777" w:rsidR="00D2326E" w:rsidRDefault="00D2326E" w:rsidP="00D2326E">
      <w:pPr>
        <w:pStyle w:val="PL"/>
        <w:rPr>
          <w:ins w:id="4365" w:author="Ericsson" w:date="2020-01-22T14:28:00Z"/>
        </w:rPr>
      </w:pPr>
      <w:ins w:id="4366" w:author="Ericsson" w:date="2020-01-22T14:28:00Z">
        <w:r>
          <w:tab/>
          <w:t>LogMeasInfo-r16,</w:t>
        </w:r>
      </w:ins>
    </w:p>
    <w:p w14:paraId="4144A15A" w14:textId="77777777" w:rsidR="00D2326E" w:rsidRDefault="00D2326E" w:rsidP="00D2326E">
      <w:pPr>
        <w:pStyle w:val="PL"/>
        <w:rPr>
          <w:ins w:id="4367" w:author="Ericsson" w:date="2020-01-22T14:28:00Z"/>
        </w:rPr>
      </w:pPr>
      <w:ins w:id="4368" w:author="Ericsson" w:date="2020-01-22T14:28:00Z">
        <w:r>
          <w:tab/>
          <w:t>RA-Report-r16,</w:t>
        </w:r>
      </w:ins>
    </w:p>
    <w:p w14:paraId="00EECA79" w14:textId="77777777" w:rsidR="00D2326E" w:rsidRDefault="00D2326E" w:rsidP="00D2326E">
      <w:pPr>
        <w:pStyle w:val="PL"/>
        <w:rPr>
          <w:ins w:id="4369" w:author="Ericsson" w:date="2020-01-22T14:28:00Z"/>
        </w:rPr>
      </w:pPr>
      <w:ins w:id="4370" w:author="Ericsson" w:date="2020-01-22T14:28:00Z">
        <w:r>
          <w:tab/>
          <w:t>RLF-Report-r16,</w:t>
        </w:r>
      </w:ins>
    </w:p>
    <w:p w14:paraId="63DA3017" w14:textId="77777777" w:rsidR="00D2326E" w:rsidRDefault="00D2326E" w:rsidP="00D2326E">
      <w:pPr>
        <w:pStyle w:val="PL"/>
        <w:rPr>
          <w:ins w:id="4371" w:author="Ericsson" w:date="2020-01-22T14:28:00Z"/>
        </w:rPr>
      </w:pPr>
      <w:ins w:id="4372" w:author="Ericsson" w:date="2020-01-22T14:28:00Z">
        <w:r>
          <w:tab/>
          <w:t>TraceReference-r16,</w:t>
        </w:r>
      </w:ins>
    </w:p>
    <w:p w14:paraId="4473BBAC" w14:textId="77777777" w:rsidR="00D2326E" w:rsidRDefault="00D2326E" w:rsidP="00D2326E">
      <w:pPr>
        <w:pStyle w:val="PL"/>
        <w:rPr>
          <w:ins w:id="4373" w:author="Ericsson" w:date="2020-01-22T14:28:00Z"/>
        </w:rPr>
      </w:pPr>
      <w:ins w:id="4374" w:author="Ericsson" w:date="2020-01-22T14:28:00Z">
        <w:r>
          <w:tab/>
          <w:t>WLAN-Identifiers-r16,</w:t>
        </w:r>
      </w:ins>
    </w:p>
    <w:p w14:paraId="26F38835" w14:textId="77777777" w:rsidR="00D2326E" w:rsidRDefault="00D2326E" w:rsidP="00D2326E">
      <w:pPr>
        <w:pStyle w:val="PL"/>
        <w:rPr>
          <w:ins w:id="4375" w:author="Ericsson" w:date="2020-01-22T14:28:00Z"/>
        </w:rPr>
      </w:pPr>
      <w:ins w:id="4376" w:author="Ericsson" w:date="2020-01-22T14:28:00Z">
        <w:r>
          <w:tab/>
          <w:t>WLAN-NameList-r16,</w:t>
        </w:r>
      </w:ins>
    </w:p>
    <w:p w14:paraId="5298B8C5" w14:textId="67BD211C" w:rsidR="002C5D28" w:rsidRPr="00325D1F" w:rsidRDefault="00D2326E" w:rsidP="00D2326E">
      <w:pPr>
        <w:pStyle w:val="PL"/>
      </w:pPr>
      <w:ins w:id="4377" w:author="Ericsson" w:date="2020-01-22T14:28:00Z">
        <w:r>
          <w:tab/>
          <w:t>BT-Name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4378" w:name="_Toc20426221"/>
      <w:bookmarkStart w:id="4379"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4378"/>
      <w:bookmarkEnd w:id="4379"/>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lastRenderedPageBreak/>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4380" w:name="_Toc20426222"/>
      <w:bookmarkStart w:id="4381"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4380"/>
      <w:bookmarkEnd w:id="4381"/>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4382" w:name="_Toc20426223"/>
      <w:bookmarkStart w:id="4383"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4382"/>
      <w:bookmarkEnd w:id="4383"/>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lastRenderedPageBreak/>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4384" w:name="_Toc20426224"/>
      <w:bookmarkStart w:id="4385" w:name="_Toc29321621"/>
      <w:r w:rsidRPr="00325D1F">
        <w:rPr>
          <w:lang w:val="en-GB"/>
        </w:rPr>
        <w:t>–</w:t>
      </w:r>
      <w:r w:rsidRPr="00325D1F">
        <w:rPr>
          <w:lang w:val="en-GB"/>
        </w:rPr>
        <w:tab/>
      </w:r>
      <w:r w:rsidRPr="00325D1F">
        <w:rPr>
          <w:i/>
          <w:lang w:val="en-GB"/>
        </w:rPr>
        <w:t>VarResumeMAC-Input</w:t>
      </w:r>
      <w:bookmarkEnd w:id="4384"/>
      <w:bookmarkEnd w:id="4385"/>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4386" w:name="_Toc20426225"/>
      <w:bookmarkStart w:id="4387" w:name="_Toc29321622"/>
      <w:r w:rsidRPr="00325D1F">
        <w:rPr>
          <w:lang w:val="en-GB"/>
        </w:rPr>
        <w:t>–</w:t>
      </w:r>
      <w:r w:rsidRPr="00325D1F">
        <w:rPr>
          <w:lang w:val="en-GB"/>
        </w:rPr>
        <w:tab/>
      </w:r>
      <w:r w:rsidRPr="00325D1F">
        <w:rPr>
          <w:i/>
          <w:lang w:val="en-GB"/>
        </w:rPr>
        <w:t>VarShortMAC-Input</w:t>
      </w:r>
      <w:bookmarkEnd w:id="4386"/>
      <w:bookmarkEnd w:id="4387"/>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lastRenderedPageBreak/>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0C48B8C1" w:rsidR="00C1597C" w:rsidRDefault="00C1597C" w:rsidP="00C1597C">
      <w:pPr>
        <w:rPr>
          <w:ins w:id="4388" w:author="Ericsson" w:date="2020-01-22T14:31:00Z"/>
        </w:rPr>
      </w:pPr>
    </w:p>
    <w:p w14:paraId="5BC94E12" w14:textId="77777777" w:rsidR="00D2326E" w:rsidRDefault="00D2326E" w:rsidP="00D2326E">
      <w:pPr>
        <w:pStyle w:val="Heading4"/>
        <w:rPr>
          <w:ins w:id="4389" w:author="Ericsson" w:date="2020-01-22T14:31:00Z"/>
          <w:lang w:val="en-GB"/>
        </w:rPr>
      </w:pPr>
      <w:bookmarkStart w:id="4390" w:name="_Toc20487656"/>
      <w:ins w:id="4391" w:author="Ericsson" w:date="2020-01-22T14:31:00Z">
        <w:r>
          <w:rPr>
            <w:lang w:val="en-GB"/>
          </w:rPr>
          <w:t>–</w:t>
        </w:r>
        <w:r>
          <w:rPr>
            <w:lang w:val="en-GB"/>
          </w:rPr>
          <w:tab/>
        </w:r>
        <w:r>
          <w:rPr>
            <w:i/>
            <w:lang w:val="en-GB"/>
          </w:rPr>
          <w:t>VarConnEstFailReport</w:t>
        </w:r>
        <w:bookmarkEnd w:id="4390"/>
      </w:ins>
    </w:p>
    <w:p w14:paraId="54C4EE97" w14:textId="77777777" w:rsidR="00D2326E" w:rsidRDefault="00D2326E" w:rsidP="00D2326E">
      <w:pPr>
        <w:rPr>
          <w:ins w:id="4392" w:author="Ericsson" w:date="2020-01-22T14:31:00Z"/>
        </w:rPr>
      </w:pPr>
      <w:ins w:id="4393" w:author="Ericsson" w:date="2020-01-22T14:31:00Z">
        <w:r>
          <w:t xml:space="preserve">The UE variable </w:t>
        </w:r>
        <w:r>
          <w:rPr>
            <w:i/>
          </w:rPr>
          <w:t>VarConnEstFailReport</w:t>
        </w:r>
        <w:r>
          <w:rPr>
            <w:iCs/>
          </w:rPr>
          <w:t xml:space="preserve"> includes the connection establishment failure information</w:t>
        </w:r>
        <w:r>
          <w:t>.</w:t>
        </w:r>
      </w:ins>
    </w:p>
    <w:p w14:paraId="2201FFD5" w14:textId="77777777" w:rsidR="00D2326E" w:rsidRDefault="00D2326E" w:rsidP="00D2326E">
      <w:pPr>
        <w:rPr>
          <w:ins w:id="4394" w:author="Ericsson" w:date="2020-01-22T14:31:00Z"/>
          <w:rFonts w:eastAsia="DengXian"/>
          <w:i/>
          <w:lang w:eastAsia="zh-CN"/>
        </w:rPr>
      </w:pPr>
      <w:ins w:id="4395" w:author="Ericsson" w:date="2020-01-22T14:31: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41C05436" w14:textId="77777777" w:rsidR="00D2326E" w:rsidRDefault="00D2326E" w:rsidP="00D2326E">
      <w:pPr>
        <w:rPr>
          <w:ins w:id="4396" w:author="Ericsson" w:date="2020-01-22T14:31:00Z"/>
          <w:rFonts w:eastAsiaTheme="minorEastAsia"/>
          <w:b/>
        </w:rPr>
      </w:pPr>
    </w:p>
    <w:p w14:paraId="0A6B808D" w14:textId="77777777" w:rsidR="00D2326E" w:rsidRDefault="00D2326E" w:rsidP="00D2326E">
      <w:pPr>
        <w:pStyle w:val="Heading4"/>
        <w:rPr>
          <w:ins w:id="4397" w:author="Ericsson" w:date="2020-01-22T14:31:00Z"/>
          <w:lang w:val="en-GB"/>
        </w:rPr>
      </w:pPr>
      <w:bookmarkStart w:id="4398" w:name="_Toc20487657"/>
      <w:ins w:id="4399" w:author="Ericsson" w:date="2020-01-22T14:31:00Z">
        <w:r>
          <w:rPr>
            <w:lang w:val="en-GB"/>
          </w:rPr>
          <w:t>–</w:t>
        </w:r>
        <w:r>
          <w:rPr>
            <w:lang w:val="en-GB"/>
          </w:rPr>
          <w:tab/>
        </w:r>
        <w:r>
          <w:rPr>
            <w:i/>
            <w:lang w:val="en-GB"/>
          </w:rPr>
          <w:t>VarLogMeasConfig</w:t>
        </w:r>
        <w:bookmarkEnd w:id="4398"/>
      </w:ins>
    </w:p>
    <w:p w14:paraId="592F4809" w14:textId="77777777" w:rsidR="00D2326E" w:rsidRDefault="00D2326E" w:rsidP="00D2326E">
      <w:pPr>
        <w:rPr>
          <w:ins w:id="4400" w:author="Ericsson" w:date="2020-01-22T14:31:00Z"/>
        </w:rPr>
      </w:pPr>
      <w:ins w:id="4401" w:author="Ericsson" w:date="2020-01-22T14:31: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05EB5E8F" w14:textId="77777777" w:rsidR="00D2326E" w:rsidRDefault="00D2326E" w:rsidP="00D2326E">
      <w:pPr>
        <w:rPr>
          <w:ins w:id="4402" w:author="Ericsson" w:date="2020-01-22T14:31:00Z"/>
          <w:rFonts w:eastAsia="DengXian"/>
          <w:i/>
          <w:lang w:eastAsia="zh-CN"/>
        </w:rPr>
      </w:pPr>
      <w:ins w:id="4403" w:author="Ericsson" w:date="2020-01-22T14:31: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31974CE5" w14:textId="77777777" w:rsidR="00D2326E" w:rsidRDefault="00D2326E" w:rsidP="00D2326E">
      <w:pPr>
        <w:rPr>
          <w:ins w:id="4404" w:author="Ericsson" w:date="2020-01-22T14:31:00Z"/>
          <w:rFonts w:eastAsiaTheme="minorEastAsia"/>
          <w:b/>
        </w:rPr>
      </w:pPr>
    </w:p>
    <w:p w14:paraId="146DC8D5" w14:textId="77777777" w:rsidR="00D2326E" w:rsidRDefault="00D2326E" w:rsidP="00D2326E">
      <w:pPr>
        <w:pStyle w:val="Heading4"/>
        <w:rPr>
          <w:ins w:id="4405" w:author="Ericsson" w:date="2020-01-22T14:31:00Z"/>
          <w:lang w:val="en-GB"/>
        </w:rPr>
      </w:pPr>
      <w:bookmarkStart w:id="4406" w:name="_Toc20487658"/>
      <w:ins w:id="4407" w:author="Ericsson" w:date="2020-01-22T14:31:00Z">
        <w:r>
          <w:rPr>
            <w:lang w:val="en-GB"/>
          </w:rPr>
          <w:t>–</w:t>
        </w:r>
        <w:r>
          <w:rPr>
            <w:lang w:val="en-GB"/>
          </w:rPr>
          <w:tab/>
        </w:r>
        <w:r>
          <w:rPr>
            <w:i/>
            <w:lang w:val="en-GB"/>
          </w:rPr>
          <w:t>VarLogMeasReport</w:t>
        </w:r>
        <w:bookmarkEnd w:id="4406"/>
      </w:ins>
    </w:p>
    <w:p w14:paraId="52BE4C79" w14:textId="77777777" w:rsidR="00D2326E" w:rsidRDefault="00D2326E" w:rsidP="00D2326E">
      <w:pPr>
        <w:rPr>
          <w:ins w:id="4408" w:author="Ericsson" w:date="2020-01-22T14:31:00Z"/>
        </w:rPr>
      </w:pPr>
      <w:ins w:id="4409" w:author="Ericsson" w:date="2020-01-22T14:31:00Z">
        <w:r>
          <w:t xml:space="preserve">The UE variable </w:t>
        </w:r>
        <w:r>
          <w:rPr>
            <w:i/>
          </w:rPr>
          <w:t>VarLogMeasReport</w:t>
        </w:r>
        <w:r>
          <w:t xml:space="preserve"> includes the logged measurements information.</w:t>
        </w:r>
      </w:ins>
    </w:p>
    <w:p w14:paraId="6988A787" w14:textId="77777777" w:rsidR="00D2326E" w:rsidRDefault="00D2326E" w:rsidP="00D2326E">
      <w:pPr>
        <w:rPr>
          <w:ins w:id="4410" w:author="Ericsson" w:date="2020-01-22T14:31:00Z"/>
          <w:rFonts w:eastAsia="DengXian"/>
          <w:i/>
          <w:lang w:eastAsia="zh-CN"/>
        </w:rPr>
      </w:pPr>
      <w:ins w:id="4411" w:author="Ericsson" w:date="2020-01-22T14:31:00Z">
        <w:r>
          <w:rPr>
            <w:rFonts w:eastAsia="DengXian" w:hint="eastAsia"/>
            <w:i/>
            <w:highlight w:val="yellow"/>
            <w:lang w:eastAsia="zh-CN"/>
          </w:rPr>
          <w:lastRenderedPageBreak/>
          <w:t>[</w:t>
        </w:r>
        <w:r>
          <w:rPr>
            <w:rFonts w:eastAsia="DengXian"/>
            <w:i/>
            <w:highlight w:val="yellow"/>
            <w:lang w:eastAsia="zh-CN"/>
          </w:rPr>
          <w:t>to be updated after the signalling part is stable</w:t>
        </w:r>
        <w:r>
          <w:rPr>
            <w:rFonts w:eastAsia="DengXian" w:hint="eastAsia"/>
            <w:i/>
            <w:highlight w:val="yellow"/>
            <w:lang w:eastAsia="zh-CN"/>
          </w:rPr>
          <w:t>]</w:t>
        </w:r>
      </w:ins>
    </w:p>
    <w:p w14:paraId="3A8FE3A0" w14:textId="77777777" w:rsidR="00D2326E" w:rsidRDefault="00D2326E" w:rsidP="00D2326E">
      <w:pPr>
        <w:rPr>
          <w:ins w:id="4412" w:author="Ericsson" w:date="2020-01-22T14:31:00Z"/>
          <w:rFonts w:eastAsiaTheme="minorEastAsia"/>
          <w:b/>
        </w:rPr>
      </w:pPr>
    </w:p>
    <w:p w14:paraId="3D1C3516" w14:textId="77777777" w:rsidR="00D2326E" w:rsidRDefault="00D2326E" w:rsidP="00D2326E">
      <w:pPr>
        <w:pStyle w:val="Heading4"/>
        <w:rPr>
          <w:ins w:id="4413" w:author="Ericsson" w:date="2020-01-22T14:31:00Z"/>
          <w:i/>
          <w:lang w:val="en-GB"/>
        </w:rPr>
      </w:pPr>
      <w:bookmarkStart w:id="4414" w:name="_Toc20487663"/>
      <w:ins w:id="4415" w:author="Ericsson" w:date="2020-01-22T14:31:00Z">
        <w:r>
          <w:rPr>
            <w:lang w:val="en-GB"/>
          </w:rPr>
          <w:t>–</w:t>
        </w:r>
        <w:r>
          <w:rPr>
            <w:lang w:val="en-GB"/>
          </w:rPr>
          <w:tab/>
        </w:r>
        <w:r>
          <w:rPr>
            <w:i/>
            <w:lang w:val="en-GB"/>
          </w:rPr>
          <w:t>VarMobilityHistoryReport</w:t>
        </w:r>
        <w:bookmarkEnd w:id="4414"/>
      </w:ins>
    </w:p>
    <w:p w14:paraId="7E2D5D29" w14:textId="77777777" w:rsidR="00D2326E" w:rsidRDefault="00D2326E" w:rsidP="00D2326E">
      <w:pPr>
        <w:rPr>
          <w:ins w:id="4416" w:author="Ericsson" w:date="2020-01-22T14:31:00Z"/>
        </w:rPr>
      </w:pPr>
      <w:ins w:id="4417" w:author="Ericsson" w:date="2020-01-22T14:31:00Z">
        <w:r>
          <w:t xml:space="preserve">The UE variable </w:t>
        </w:r>
        <w:r>
          <w:rPr>
            <w:i/>
          </w:rPr>
          <w:t>VarMobilityHistoryReport</w:t>
        </w:r>
        <w:r>
          <w:t xml:space="preserve"> includes the mobility history information.</w:t>
        </w:r>
      </w:ins>
    </w:p>
    <w:p w14:paraId="2D5BFBBC" w14:textId="77777777" w:rsidR="00D2326E" w:rsidRDefault="00D2326E" w:rsidP="00D2326E">
      <w:pPr>
        <w:pStyle w:val="PL"/>
        <w:rPr>
          <w:ins w:id="4418" w:author="Ericsson" w:date="2020-01-22T14:31:00Z"/>
        </w:rPr>
      </w:pPr>
      <w:ins w:id="4419" w:author="Ericsson" w:date="2020-01-22T14:31:00Z">
        <w:r>
          <w:t>-- ASN1START</w:t>
        </w:r>
      </w:ins>
    </w:p>
    <w:p w14:paraId="3CD52F4B" w14:textId="77777777" w:rsidR="00D2326E" w:rsidRDefault="00D2326E" w:rsidP="00D2326E">
      <w:pPr>
        <w:pStyle w:val="PL"/>
        <w:rPr>
          <w:ins w:id="4420" w:author="Ericsson" w:date="2020-01-22T14:31:00Z"/>
        </w:rPr>
      </w:pPr>
      <w:ins w:id="4421" w:author="Ericsson" w:date="2020-01-22T14:31:00Z">
        <w:r>
          <w:t>VarMobilityHistoryReport-r16 ::=</w:t>
        </w:r>
        <w:r>
          <w:tab/>
          <w:t>VisitedCellInfoList-r16</w:t>
        </w:r>
      </w:ins>
    </w:p>
    <w:p w14:paraId="59841B79" w14:textId="77777777" w:rsidR="00D2326E" w:rsidRDefault="00D2326E" w:rsidP="00D2326E">
      <w:pPr>
        <w:pStyle w:val="PL"/>
        <w:rPr>
          <w:ins w:id="4422" w:author="Ericsson" w:date="2020-01-22T14:31:00Z"/>
        </w:rPr>
      </w:pPr>
    </w:p>
    <w:p w14:paraId="3C1ED8E2" w14:textId="77777777" w:rsidR="00D2326E" w:rsidRDefault="00D2326E" w:rsidP="00D2326E">
      <w:pPr>
        <w:pStyle w:val="PL"/>
        <w:rPr>
          <w:ins w:id="4423" w:author="Ericsson" w:date="2020-01-22T14:31:00Z"/>
        </w:rPr>
      </w:pPr>
      <w:ins w:id="4424" w:author="Ericsson" w:date="2020-01-22T14:31:00Z">
        <w:r>
          <w:t>-- ASN1STOP</w:t>
        </w:r>
      </w:ins>
    </w:p>
    <w:p w14:paraId="06732D79" w14:textId="77777777" w:rsidR="00D2326E" w:rsidRDefault="00D2326E" w:rsidP="00D2326E">
      <w:pPr>
        <w:rPr>
          <w:ins w:id="4425" w:author="Ericsson" w:date="2020-01-22T14:31:00Z"/>
          <w:rFonts w:eastAsiaTheme="minorEastAsia"/>
        </w:rPr>
      </w:pPr>
    </w:p>
    <w:p w14:paraId="0BA4267E" w14:textId="77777777" w:rsidR="00D2326E" w:rsidRDefault="00D2326E" w:rsidP="00D2326E">
      <w:pPr>
        <w:pStyle w:val="Heading4"/>
        <w:rPr>
          <w:ins w:id="4426" w:author="Ericsson" w:date="2020-01-22T14:31:00Z"/>
          <w:lang w:val="en-GB"/>
        </w:rPr>
      </w:pPr>
      <w:bookmarkStart w:id="4427" w:name="_Toc20432074"/>
      <w:ins w:id="4428" w:author="Ericsson" w:date="2020-01-22T14:31:00Z">
        <w:r>
          <w:rPr>
            <w:lang w:val="en-GB"/>
          </w:rPr>
          <w:t>–</w:t>
        </w:r>
        <w:r>
          <w:rPr>
            <w:lang w:val="en-GB"/>
          </w:rPr>
          <w:tab/>
        </w:r>
        <w:r>
          <w:rPr>
            <w:i/>
            <w:lang w:val="en-GB"/>
          </w:rPr>
          <w:t>VarRA-Report</w:t>
        </w:r>
      </w:ins>
    </w:p>
    <w:p w14:paraId="336577B5" w14:textId="77777777" w:rsidR="00D2326E" w:rsidRDefault="00D2326E" w:rsidP="00D2326E">
      <w:pPr>
        <w:rPr>
          <w:ins w:id="4429" w:author="Ericsson" w:date="2020-01-22T14:31:00Z"/>
        </w:rPr>
      </w:pPr>
      <w:ins w:id="4430" w:author="Ericsson" w:date="2020-01-22T14:31:00Z">
        <w:r>
          <w:t xml:space="preserve">The UE variable </w:t>
        </w:r>
        <w:r>
          <w:rPr>
            <w:i/>
          </w:rPr>
          <w:t>VarRA-Report</w:t>
        </w:r>
        <w:r>
          <w:rPr>
            <w:iCs/>
          </w:rPr>
          <w:t xml:space="preserve"> includes the random-access related information</w:t>
        </w:r>
        <w:r>
          <w:t>.</w:t>
        </w:r>
      </w:ins>
    </w:p>
    <w:p w14:paraId="56AE1C9D" w14:textId="77777777" w:rsidR="00D2326E" w:rsidRPr="00947E40" w:rsidRDefault="00D2326E" w:rsidP="00D2326E">
      <w:pPr>
        <w:pStyle w:val="TH"/>
        <w:rPr>
          <w:ins w:id="4431" w:author="Ericsson" w:date="2020-01-22T14:31:00Z"/>
          <w:lang w:val="sv-SE"/>
        </w:rPr>
      </w:pPr>
      <w:ins w:id="4432" w:author="Ericsson" w:date="2020-01-22T14:31:00Z">
        <w:r w:rsidRPr="00947E40">
          <w:rPr>
            <w:bCs/>
            <w:i/>
            <w:iCs/>
            <w:lang w:val="sv-SE"/>
          </w:rPr>
          <w:t>VarRA-Report</w:t>
        </w:r>
        <w:r w:rsidRPr="00947E40">
          <w:rPr>
            <w:lang w:val="sv-SE"/>
          </w:rPr>
          <w:t xml:space="preserve"> UE variable</w:t>
        </w:r>
      </w:ins>
    </w:p>
    <w:p w14:paraId="708CA646" w14:textId="77777777" w:rsidR="00D2326E" w:rsidRPr="00947E40" w:rsidRDefault="00D2326E" w:rsidP="00D2326E">
      <w:pPr>
        <w:pStyle w:val="PL"/>
        <w:rPr>
          <w:ins w:id="4433" w:author="Ericsson" w:date="2020-01-22T14:31:00Z"/>
          <w:lang w:val="sv-SE"/>
        </w:rPr>
      </w:pPr>
      <w:ins w:id="4434" w:author="Ericsson" w:date="2020-01-22T14:31:00Z">
        <w:r w:rsidRPr="00947E40">
          <w:rPr>
            <w:lang w:val="sv-SE"/>
          </w:rPr>
          <w:t>-- ASN1START</w:t>
        </w:r>
      </w:ins>
    </w:p>
    <w:p w14:paraId="5ED3B334" w14:textId="77777777" w:rsidR="00D2326E" w:rsidRPr="00947E40" w:rsidRDefault="00D2326E" w:rsidP="00D2326E">
      <w:pPr>
        <w:pStyle w:val="PL"/>
        <w:rPr>
          <w:ins w:id="4435" w:author="Ericsson" w:date="2020-01-22T14:31:00Z"/>
          <w:color w:val="808080"/>
          <w:lang w:val="sv-SE"/>
        </w:rPr>
      </w:pPr>
      <w:ins w:id="4436" w:author="Ericsson" w:date="2020-01-22T14:31:00Z">
        <w:r w:rsidRPr="00947E40">
          <w:rPr>
            <w:color w:val="808080"/>
            <w:lang w:val="sv-SE"/>
          </w:rPr>
          <w:t>-- TAG-VARRA-REPORT-START</w:t>
        </w:r>
      </w:ins>
    </w:p>
    <w:p w14:paraId="7A8EC1C1" w14:textId="77777777" w:rsidR="00D2326E" w:rsidRPr="00947E40" w:rsidRDefault="00D2326E" w:rsidP="00D2326E">
      <w:pPr>
        <w:pStyle w:val="PL"/>
        <w:rPr>
          <w:ins w:id="4437" w:author="Ericsson" w:date="2020-01-22T14:31:00Z"/>
          <w:lang w:val="sv-SE"/>
        </w:rPr>
      </w:pPr>
    </w:p>
    <w:p w14:paraId="51AC1095" w14:textId="77777777" w:rsidR="00D2326E" w:rsidRDefault="00D2326E" w:rsidP="00D2326E">
      <w:pPr>
        <w:pStyle w:val="PL"/>
        <w:rPr>
          <w:ins w:id="4438" w:author="Ericsson" w:date="2020-01-22T14:31:00Z"/>
        </w:rPr>
      </w:pPr>
      <w:ins w:id="4439" w:author="Ericsson" w:date="2020-01-22T14:31:00Z">
        <w:r>
          <w:t>VarRA-Report-r16 ::=</w:t>
        </w:r>
        <w:r>
          <w:tab/>
        </w:r>
        <w:r>
          <w:tab/>
        </w:r>
        <w:r>
          <w:tab/>
        </w:r>
        <w:r>
          <w:tab/>
          <w:t>SEQUENCE {</w:t>
        </w:r>
      </w:ins>
    </w:p>
    <w:p w14:paraId="51050D8D" w14:textId="77777777" w:rsidR="00D2326E" w:rsidRDefault="00D2326E" w:rsidP="00D2326E">
      <w:pPr>
        <w:pStyle w:val="PL"/>
        <w:tabs>
          <w:tab w:val="clear" w:pos="768"/>
        </w:tabs>
        <w:rPr>
          <w:ins w:id="4440" w:author="Ericsson" w:date="2020-01-22T14:31:00Z"/>
        </w:rPr>
      </w:pPr>
      <w:ins w:id="4441" w:author="Ericsson" w:date="2020-01-22T14:31:00Z">
        <w:r>
          <w:tab/>
          <w:t>ra-Report-r16</w:t>
        </w:r>
        <w:r>
          <w:tab/>
        </w:r>
        <w:r>
          <w:tab/>
        </w:r>
        <w:r>
          <w:tab/>
        </w:r>
        <w:r>
          <w:tab/>
        </w:r>
        <w:r>
          <w:tab/>
        </w:r>
        <w:r>
          <w:tab/>
        </w:r>
        <w:r>
          <w:tab/>
          <w:t>RA-ReportList-r16,</w:t>
        </w:r>
      </w:ins>
    </w:p>
    <w:p w14:paraId="49E5C9DE" w14:textId="77777777" w:rsidR="00D2326E" w:rsidRDefault="00D2326E" w:rsidP="00D2326E">
      <w:pPr>
        <w:pStyle w:val="PL"/>
        <w:tabs>
          <w:tab w:val="clear" w:pos="5760"/>
        </w:tabs>
        <w:rPr>
          <w:ins w:id="4442" w:author="Ericsson" w:date="2020-01-22T14:31:00Z"/>
        </w:rPr>
      </w:pPr>
      <w:ins w:id="4443" w:author="Ericsson" w:date="2020-01-22T14:31:00Z">
        <w:r>
          <w:tab/>
          <w:t>plmn-Identity-r16</w:t>
        </w:r>
        <w:r>
          <w:tab/>
        </w:r>
        <w:r>
          <w:tab/>
        </w:r>
        <w:r>
          <w:tab/>
        </w:r>
        <w:r>
          <w:tab/>
        </w:r>
        <w:r>
          <w:tab/>
        </w:r>
        <w:r>
          <w:tab/>
          <w:t>PLMN-IdentityList-r16</w:t>
        </w:r>
      </w:ins>
    </w:p>
    <w:p w14:paraId="0F7E15DB" w14:textId="77777777" w:rsidR="00D2326E" w:rsidRDefault="00D2326E" w:rsidP="00D2326E">
      <w:pPr>
        <w:pStyle w:val="PL"/>
        <w:rPr>
          <w:ins w:id="4444" w:author="Ericsson" w:date="2020-01-22T14:31:00Z"/>
        </w:rPr>
      </w:pPr>
      <w:ins w:id="4445" w:author="Ericsson" w:date="2020-01-22T14:31:00Z">
        <w:r>
          <w:t>}</w:t>
        </w:r>
      </w:ins>
    </w:p>
    <w:p w14:paraId="73191B9E" w14:textId="77777777" w:rsidR="00D2326E" w:rsidRDefault="00D2326E" w:rsidP="00D2326E">
      <w:pPr>
        <w:pStyle w:val="PL"/>
        <w:rPr>
          <w:ins w:id="4446" w:author="Ericsson" w:date="2020-01-22T14:31:00Z"/>
        </w:rPr>
      </w:pPr>
    </w:p>
    <w:p w14:paraId="25456AEB" w14:textId="77777777" w:rsidR="00D2326E" w:rsidRDefault="00D2326E" w:rsidP="00D2326E">
      <w:pPr>
        <w:pStyle w:val="PL"/>
        <w:rPr>
          <w:ins w:id="4447" w:author="Ericsson" w:date="2020-01-22T14:31:00Z"/>
        </w:rPr>
      </w:pPr>
      <w:ins w:id="4448" w:author="Ericsson" w:date="2020-01-22T14:31:00Z">
        <w:r>
          <w:t xml:space="preserve">PLMN-IdentityList-r16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73239036" w14:textId="77777777" w:rsidR="00D2326E" w:rsidRDefault="00D2326E" w:rsidP="00D2326E">
      <w:pPr>
        <w:pStyle w:val="PL"/>
        <w:rPr>
          <w:ins w:id="4449" w:author="Ericsson" w:date="2020-01-22T14:31:00Z"/>
        </w:rPr>
      </w:pPr>
    </w:p>
    <w:p w14:paraId="36605577" w14:textId="77777777" w:rsidR="00D2326E" w:rsidRDefault="00D2326E" w:rsidP="00D2326E">
      <w:pPr>
        <w:pStyle w:val="PL"/>
        <w:rPr>
          <w:ins w:id="4450" w:author="Ericsson" w:date="2020-01-22T14:31:00Z"/>
          <w:color w:val="808080"/>
        </w:rPr>
      </w:pPr>
      <w:ins w:id="4451" w:author="Ericsson" w:date="2020-01-22T14:31:00Z">
        <w:r>
          <w:rPr>
            <w:color w:val="808080"/>
          </w:rPr>
          <w:t>-- TAG-VARRA-REPORT-STOP</w:t>
        </w:r>
      </w:ins>
    </w:p>
    <w:p w14:paraId="28BB74CC" w14:textId="77777777" w:rsidR="00D2326E" w:rsidRDefault="00D2326E" w:rsidP="00D2326E">
      <w:pPr>
        <w:pStyle w:val="PL"/>
        <w:rPr>
          <w:ins w:id="4452" w:author="Ericsson" w:date="2020-01-22T14:31:00Z"/>
        </w:rPr>
      </w:pPr>
      <w:ins w:id="4453" w:author="Ericsson" w:date="2020-01-22T14:31:00Z">
        <w:r>
          <w:t>-- ASN1STOP</w:t>
        </w:r>
      </w:ins>
    </w:p>
    <w:p w14:paraId="3A7C8349" w14:textId="77777777" w:rsidR="00D2326E" w:rsidRDefault="00D2326E" w:rsidP="00D2326E">
      <w:pPr>
        <w:pStyle w:val="Heading4"/>
        <w:rPr>
          <w:ins w:id="4454" w:author="Ericsson" w:date="2020-01-22T14:31:00Z"/>
          <w:lang w:val="en-GB"/>
        </w:rPr>
      </w:pPr>
      <w:ins w:id="4455" w:author="Ericsson" w:date="2020-01-22T14:31:00Z">
        <w:r>
          <w:rPr>
            <w:lang w:val="en-GB"/>
          </w:rPr>
          <w:t>–</w:t>
        </w:r>
        <w:r>
          <w:rPr>
            <w:lang w:val="en-GB"/>
          </w:rPr>
          <w:tab/>
        </w:r>
        <w:r>
          <w:rPr>
            <w:i/>
            <w:lang w:val="en-GB"/>
          </w:rPr>
          <w:t>VarRLF-Report</w:t>
        </w:r>
        <w:bookmarkEnd w:id="4427"/>
      </w:ins>
    </w:p>
    <w:p w14:paraId="55C564CE" w14:textId="77777777" w:rsidR="00D2326E" w:rsidRDefault="00D2326E" w:rsidP="00D2326E">
      <w:pPr>
        <w:rPr>
          <w:ins w:id="4456" w:author="Ericsson" w:date="2020-01-22T14:31:00Z"/>
        </w:rPr>
      </w:pPr>
      <w:ins w:id="4457" w:author="Ericsson" w:date="2020-01-22T14:31:00Z">
        <w:r>
          <w:t xml:space="preserve">The UE variable </w:t>
        </w:r>
        <w:r>
          <w:rPr>
            <w:i/>
          </w:rPr>
          <w:t>VarRLF-Report</w:t>
        </w:r>
        <w:r>
          <w:rPr>
            <w:iCs/>
          </w:rPr>
          <w:t xml:space="preserve"> includes the radio link failure information or handover failure information</w:t>
        </w:r>
        <w:r>
          <w:t>.</w:t>
        </w:r>
      </w:ins>
    </w:p>
    <w:p w14:paraId="10B91226" w14:textId="77777777" w:rsidR="00D2326E" w:rsidRDefault="00D2326E" w:rsidP="00D2326E">
      <w:pPr>
        <w:pStyle w:val="TH"/>
        <w:rPr>
          <w:ins w:id="4458" w:author="Ericsson" w:date="2020-01-22T14:31:00Z"/>
          <w:lang w:val="en-GB"/>
        </w:rPr>
      </w:pPr>
      <w:ins w:id="4459" w:author="Ericsson" w:date="2020-01-22T14:31:00Z">
        <w:r>
          <w:rPr>
            <w:bCs/>
            <w:i/>
            <w:iCs/>
            <w:lang w:val="en-GB"/>
          </w:rPr>
          <w:t>VarRLF-Report</w:t>
        </w:r>
        <w:r>
          <w:rPr>
            <w:lang w:val="en-GB"/>
          </w:rPr>
          <w:t xml:space="preserve"> UE variable</w:t>
        </w:r>
      </w:ins>
    </w:p>
    <w:p w14:paraId="26F9F115" w14:textId="77777777" w:rsidR="00D2326E" w:rsidRDefault="00D2326E" w:rsidP="00D2326E">
      <w:pPr>
        <w:pStyle w:val="PL"/>
        <w:rPr>
          <w:ins w:id="4460" w:author="Ericsson" w:date="2020-01-22T14:31:00Z"/>
        </w:rPr>
      </w:pPr>
      <w:ins w:id="4461" w:author="Ericsson" w:date="2020-01-22T14:31:00Z">
        <w:r>
          <w:t>-- ASN1START</w:t>
        </w:r>
      </w:ins>
    </w:p>
    <w:p w14:paraId="5DA26BB9" w14:textId="77777777" w:rsidR="00D2326E" w:rsidRDefault="00D2326E" w:rsidP="00D2326E">
      <w:pPr>
        <w:pStyle w:val="PL"/>
        <w:rPr>
          <w:ins w:id="4462" w:author="Ericsson" w:date="2020-01-22T14:31:00Z"/>
          <w:color w:val="808080"/>
        </w:rPr>
      </w:pPr>
      <w:ins w:id="4463" w:author="Ericsson" w:date="2020-01-22T14:31:00Z">
        <w:r>
          <w:rPr>
            <w:color w:val="808080"/>
          </w:rPr>
          <w:t>-- TAG-VARRLF-REPORT-START</w:t>
        </w:r>
      </w:ins>
    </w:p>
    <w:p w14:paraId="3B0B81C8" w14:textId="77777777" w:rsidR="00D2326E" w:rsidRDefault="00D2326E" w:rsidP="00D2326E">
      <w:pPr>
        <w:pStyle w:val="PL"/>
        <w:rPr>
          <w:ins w:id="4464" w:author="Ericsson" w:date="2020-01-22T14:31:00Z"/>
        </w:rPr>
      </w:pPr>
    </w:p>
    <w:p w14:paraId="437EACDF" w14:textId="77777777" w:rsidR="00D2326E" w:rsidRDefault="00D2326E" w:rsidP="00D2326E">
      <w:pPr>
        <w:pStyle w:val="PL"/>
        <w:rPr>
          <w:ins w:id="4465" w:author="Ericsson" w:date="2020-01-22T14:31:00Z"/>
        </w:rPr>
      </w:pPr>
      <w:ins w:id="4466" w:author="Ericsson" w:date="2020-01-22T14:31:00Z">
        <w:r>
          <w:t>VarRLF-Report-r16 ::=</w:t>
        </w:r>
        <w:r>
          <w:tab/>
        </w:r>
        <w:r>
          <w:tab/>
        </w:r>
        <w:r>
          <w:tab/>
        </w:r>
        <w:r>
          <w:tab/>
          <w:t>SEQUENCE {</w:t>
        </w:r>
      </w:ins>
    </w:p>
    <w:p w14:paraId="6DBAD155" w14:textId="77777777" w:rsidR="00D2326E" w:rsidRDefault="00D2326E" w:rsidP="00D2326E">
      <w:pPr>
        <w:pStyle w:val="PL"/>
        <w:tabs>
          <w:tab w:val="clear" w:pos="768"/>
        </w:tabs>
        <w:rPr>
          <w:ins w:id="4467" w:author="Ericsson" w:date="2020-01-22T14:31:00Z"/>
        </w:rPr>
      </w:pPr>
      <w:ins w:id="4468" w:author="Ericsson" w:date="2020-01-22T14:31:00Z">
        <w:r>
          <w:tab/>
          <w:t>rlf-Report-r16</w:t>
        </w:r>
        <w:r>
          <w:tab/>
        </w:r>
        <w:r>
          <w:tab/>
        </w:r>
        <w:r>
          <w:tab/>
        </w:r>
        <w:r>
          <w:tab/>
        </w:r>
        <w:r>
          <w:tab/>
        </w:r>
        <w:r>
          <w:tab/>
        </w:r>
        <w:r>
          <w:tab/>
          <w:t>RLF-Report-r16,</w:t>
        </w:r>
      </w:ins>
    </w:p>
    <w:p w14:paraId="32FDA06B" w14:textId="77777777" w:rsidR="00D2326E" w:rsidRDefault="00D2326E" w:rsidP="00D2326E">
      <w:pPr>
        <w:pStyle w:val="PL"/>
        <w:tabs>
          <w:tab w:val="clear" w:pos="5760"/>
        </w:tabs>
        <w:rPr>
          <w:ins w:id="4469" w:author="Ericsson" w:date="2020-01-22T14:31:00Z"/>
        </w:rPr>
      </w:pPr>
      <w:ins w:id="4470" w:author="Ericsson" w:date="2020-01-22T14:31:00Z">
        <w:r>
          <w:tab/>
          <w:t>plmn-Identity-r16</w:t>
        </w:r>
        <w:r>
          <w:tab/>
        </w:r>
        <w:r>
          <w:tab/>
        </w:r>
        <w:r>
          <w:tab/>
        </w:r>
        <w:r>
          <w:tab/>
        </w:r>
        <w:r>
          <w:tab/>
        </w:r>
        <w:r>
          <w:tab/>
          <w:t>PLMN-IdentityList-r16</w:t>
        </w:r>
      </w:ins>
    </w:p>
    <w:p w14:paraId="46FFEA22" w14:textId="77777777" w:rsidR="00D2326E" w:rsidRDefault="00D2326E" w:rsidP="00D2326E">
      <w:pPr>
        <w:pStyle w:val="PL"/>
        <w:rPr>
          <w:ins w:id="4471" w:author="Ericsson" w:date="2020-01-22T14:31:00Z"/>
        </w:rPr>
      </w:pPr>
      <w:ins w:id="4472" w:author="Ericsson" w:date="2020-01-22T14:31:00Z">
        <w:r>
          <w:t>}</w:t>
        </w:r>
      </w:ins>
    </w:p>
    <w:p w14:paraId="62C5FC35" w14:textId="77777777" w:rsidR="00D2326E" w:rsidRDefault="00D2326E" w:rsidP="00D2326E">
      <w:pPr>
        <w:pStyle w:val="PL"/>
        <w:rPr>
          <w:ins w:id="4473" w:author="Ericsson" w:date="2020-01-22T14:31:00Z"/>
        </w:rPr>
      </w:pPr>
    </w:p>
    <w:p w14:paraId="60695FA2" w14:textId="77777777" w:rsidR="00D2326E" w:rsidRDefault="00D2326E" w:rsidP="00D2326E">
      <w:pPr>
        <w:pStyle w:val="PL"/>
        <w:rPr>
          <w:ins w:id="4474" w:author="Ericsson" w:date="2020-01-22T14:31:00Z"/>
        </w:rPr>
      </w:pPr>
      <w:ins w:id="4475" w:author="Ericsson" w:date="2020-01-22T14:31:00Z">
        <w:r>
          <w:t xml:space="preserve">PLMN-IdentityList-r16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4586B6A6" w14:textId="77777777" w:rsidR="00D2326E" w:rsidRPr="000643A1" w:rsidRDefault="00D2326E" w:rsidP="00D2326E">
      <w:pPr>
        <w:pStyle w:val="PL"/>
        <w:rPr>
          <w:ins w:id="4476" w:author="Ericsson" w:date="2020-01-22T14:31:00Z"/>
          <w:lang w:val="en-US"/>
          <w:rPrChange w:id="4477" w:author="Ericsson" w:date="2020-01-24T09:38:00Z">
            <w:rPr>
              <w:ins w:id="4478" w:author="Ericsson" w:date="2020-01-22T14:31:00Z"/>
            </w:rPr>
          </w:rPrChange>
        </w:rPr>
      </w:pPr>
    </w:p>
    <w:p w14:paraId="5C19CE40" w14:textId="77777777" w:rsidR="00D2326E" w:rsidRDefault="00D2326E" w:rsidP="00D2326E">
      <w:pPr>
        <w:pStyle w:val="PL"/>
        <w:rPr>
          <w:ins w:id="4479" w:author="Ericsson" w:date="2020-01-22T14:31:00Z"/>
          <w:color w:val="808080"/>
        </w:rPr>
      </w:pPr>
      <w:ins w:id="4480" w:author="Ericsson" w:date="2020-01-22T14:31:00Z">
        <w:r>
          <w:rPr>
            <w:color w:val="808080"/>
          </w:rPr>
          <w:lastRenderedPageBreak/>
          <w:t>-- TAG-VARRLF-REPORT-STOP</w:t>
        </w:r>
      </w:ins>
    </w:p>
    <w:p w14:paraId="650A662F" w14:textId="77777777" w:rsidR="00D2326E" w:rsidRDefault="00D2326E" w:rsidP="00D2326E">
      <w:pPr>
        <w:pStyle w:val="PL"/>
        <w:rPr>
          <w:ins w:id="4481" w:author="Ericsson" w:date="2020-01-22T14:31:00Z"/>
        </w:rPr>
      </w:pPr>
      <w:ins w:id="4482" w:author="Ericsson" w:date="2020-01-22T14:31:00Z">
        <w:r>
          <w:t>-- ASN1STOP</w:t>
        </w:r>
      </w:ins>
    </w:p>
    <w:p w14:paraId="5CE46F0C" w14:textId="77777777" w:rsidR="00D2326E" w:rsidRPr="00325D1F" w:rsidRDefault="00D2326E" w:rsidP="00C1597C"/>
    <w:p w14:paraId="0E72FE56" w14:textId="77777777" w:rsidR="002C5D28" w:rsidRPr="00325D1F" w:rsidRDefault="002C5D28" w:rsidP="002C5D28">
      <w:pPr>
        <w:pStyle w:val="Heading4"/>
        <w:rPr>
          <w:rFonts w:eastAsia="MS Mincho"/>
          <w:lang w:val="en-GB"/>
        </w:rPr>
      </w:pPr>
      <w:bookmarkStart w:id="4483" w:name="_Toc20426226"/>
      <w:bookmarkStart w:id="4484"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4483"/>
      <w:bookmarkEnd w:id="4484"/>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4485" w:name="_Toc20426227"/>
      <w:bookmarkStart w:id="4486" w:name="_Toc29321624"/>
      <w:r w:rsidRPr="00325D1F">
        <w:lastRenderedPageBreak/>
        <w:t>8</w:t>
      </w:r>
      <w:r w:rsidRPr="00325D1F">
        <w:tab/>
        <w:t>Protocol data unit abstract syntax</w:t>
      </w:r>
      <w:bookmarkEnd w:id="4485"/>
      <w:bookmarkEnd w:id="4486"/>
    </w:p>
    <w:p w14:paraId="06B9DDFD" w14:textId="77777777" w:rsidR="002C5D28" w:rsidRPr="00325D1F" w:rsidRDefault="002C5D28" w:rsidP="002C5D28">
      <w:pPr>
        <w:pStyle w:val="Heading2"/>
        <w:rPr>
          <w:lang w:val="en-GB"/>
        </w:rPr>
      </w:pPr>
      <w:bookmarkStart w:id="4487" w:name="_Toc20426228"/>
      <w:bookmarkStart w:id="4488" w:name="_Toc29321625"/>
      <w:r w:rsidRPr="00325D1F">
        <w:rPr>
          <w:lang w:val="en-GB"/>
        </w:rPr>
        <w:t>8.1</w:t>
      </w:r>
      <w:r w:rsidRPr="00325D1F">
        <w:rPr>
          <w:lang w:val="en-GB"/>
        </w:rPr>
        <w:tab/>
        <w:t>General</w:t>
      </w:r>
      <w:bookmarkEnd w:id="4487"/>
      <w:bookmarkEnd w:id="4488"/>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4489" w:name="_Toc20426229"/>
      <w:bookmarkStart w:id="4490" w:name="_Toc29321626"/>
      <w:r w:rsidRPr="00325D1F">
        <w:rPr>
          <w:lang w:val="en-GB"/>
        </w:rPr>
        <w:t>8.2</w:t>
      </w:r>
      <w:r w:rsidRPr="00325D1F">
        <w:rPr>
          <w:lang w:val="en-GB"/>
        </w:rPr>
        <w:tab/>
        <w:t>Structure of encoded RRC messages</w:t>
      </w:r>
      <w:bookmarkEnd w:id="4489"/>
      <w:bookmarkEnd w:id="4490"/>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4491" w:name="_Toc20426230"/>
      <w:bookmarkStart w:id="4492" w:name="_Toc29321627"/>
      <w:r w:rsidRPr="00325D1F">
        <w:rPr>
          <w:lang w:val="en-GB"/>
        </w:rPr>
        <w:t>8.3</w:t>
      </w:r>
      <w:r w:rsidRPr="00325D1F">
        <w:rPr>
          <w:lang w:val="en-GB"/>
        </w:rPr>
        <w:tab/>
        <w:t>Basic production</w:t>
      </w:r>
      <w:bookmarkEnd w:id="4491"/>
      <w:bookmarkEnd w:id="4492"/>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4493" w:name="_Toc20426231"/>
      <w:bookmarkStart w:id="4494" w:name="_Toc29321628"/>
      <w:r w:rsidRPr="00325D1F">
        <w:rPr>
          <w:lang w:val="en-GB"/>
        </w:rPr>
        <w:t>8.4</w:t>
      </w:r>
      <w:r w:rsidRPr="00325D1F">
        <w:rPr>
          <w:lang w:val="en-GB"/>
        </w:rPr>
        <w:tab/>
        <w:t>Extension</w:t>
      </w:r>
      <w:bookmarkEnd w:id="4493"/>
      <w:bookmarkEnd w:id="4494"/>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4495" w:name="_Toc20426232"/>
      <w:bookmarkStart w:id="4496" w:name="_Toc29321629"/>
      <w:r w:rsidRPr="00325D1F">
        <w:rPr>
          <w:lang w:val="en-GB"/>
        </w:rPr>
        <w:t>8.5</w:t>
      </w:r>
      <w:r w:rsidRPr="00325D1F">
        <w:rPr>
          <w:lang w:val="en-GB"/>
        </w:rPr>
        <w:tab/>
        <w:t>Padding</w:t>
      </w:r>
      <w:bookmarkEnd w:id="4495"/>
      <w:bookmarkEnd w:id="4496"/>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60" type="#_x0000_t75" style="width:417.5pt;height:252pt" o:ole="">
            <v:imagedata r:id="rId88" o:title=""/>
          </v:shape>
          <o:OLEObject Type="Embed" ProgID="Word.Picture.8" ShapeID="_x0000_i1060" DrawAspect="Content" ObjectID="_1641390673" r:id="rId89"/>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4497" w:name="_Toc20426233"/>
      <w:bookmarkStart w:id="4498" w:name="_Toc29321630"/>
      <w:r w:rsidRPr="00325D1F">
        <w:t>9</w:t>
      </w:r>
      <w:r w:rsidRPr="00325D1F">
        <w:tab/>
        <w:t>Specified and default radio configurations</w:t>
      </w:r>
      <w:bookmarkEnd w:id="4497"/>
      <w:bookmarkEnd w:id="4498"/>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4499" w:name="_Toc20426234"/>
      <w:bookmarkStart w:id="4500" w:name="_Toc29321631"/>
      <w:r w:rsidRPr="00325D1F">
        <w:rPr>
          <w:lang w:val="en-GB"/>
        </w:rPr>
        <w:t>9.1</w:t>
      </w:r>
      <w:r w:rsidRPr="00325D1F">
        <w:rPr>
          <w:lang w:val="en-GB"/>
        </w:rPr>
        <w:tab/>
        <w:t>Specified configurations</w:t>
      </w:r>
      <w:bookmarkEnd w:id="4499"/>
      <w:bookmarkEnd w:id="4500"/>
    </w:p>
    <w:p w14:paraId="7ABFAFDE" w14:textId="77777777" w:rsidR="002C5D28" w:rsidRPr="00325D1F" w:rsidRDefault="002C5D28" w:rsidP="002C5D28">
      <w:pPr>
        <w:pStyle w:val="Heading3"/>
        <w:rPr>
          <w:lang w:val="en-GB"/>
        </w:rPr>
      </w:pPr>
      <w:bookmarkStart w:id="4501" w:name="_Toc20426235"/>
      <w:bookmarkStart w:id="4502" w:name="_Toc29321632"/>
      <w:r w:rsidRPr="00325D1F">
        <w:rPr>
          <w:lang w:val="en-GB"/>
        </w:rPr>
        <w:t>9.1.1</w:t>
      </w:r>
      <w:r w:rsidRPr="00325D1F">
        <w:rPr>
          <w:lang w:val="en-GB"/>
        </w:rPr>
        <w:tab/>
        <w:t>Logical channel configurations</w:t>
      </w:r>
      <w:bookmarkEnd w:id="4501"/>
      <w:bookmarkEnd w:id="4502"/>
    </w:p>
    <w:p w14:paraId="26CADBE6" w14:textId="77777777" w:rsidR="002C5D28" w:rsidRPr="00325D1F" w:rsidRDefault="002C5D28" w:rsidP="002C5D28">
      <w:pPr>
        <w:pStyle w:val="Heading4"/>
        <w:rPr>
          <w:lang w:val="en-GB"/>
        </w:rPr>
      </w:pPr>
      <w:bookmarkStart w:id="4503" w:name="_Toc20426236"/>
      <w:bookmarkStart w:id="4504" w:name="_Toc29321633"/>
      <w:r w:rsidRPr="00325D1F">
        <w:rPr>
          <w:lang w:val="en-GB"/>
        </w:rPr>
        <w:t>9.1.1.1</w:t>
      </w:r>
      <w:r w:rsidRPr="00325D1F">
        <w:rPr>
          <w:lang w:val="en-GB"/>
        </w:rPr>
        <w:tab/>
        <w:t>BCCH configuration</w:t>
      </w:r>
      <w:bookmarkEnd w:id="4503"/>
      <w:bookmarkEnd w:id="4504"/>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4505" w:name="_Toc20426237"/>
      <w:bookmarkStart w:id="4506" w:name="_Toc29321634"/>
      <w:r w:rsidRPr="00325D1F">
        <w:rPr>
          <w:lang w:val="en-GB"/>
        </w:rPr>
        <w:lastRenderedPageBreak/>
        <w:t>9.1.1.2</w:t>
      </w:r>
      <w:r w:rsidRPr="00325D1F">
        <w:rPr>
          <w:lang w:val="en-GB"/>
        </w:rPr>
        <w:tab/>
        <w:t>CCCH configuration</w:t>
      </w:r>
      <w:bookmarkEnd w:id="4505"/>
      <w:bookmarkEnd w:id="4506"/>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4507" w:name="_Toc20426238"/>
      <w:bookmarkStart w:id="4508" w:name="_Toc29321635"/>
      <w:r w:rsidRPr="00325D1F">
        <w:rPr>
          <w:lang w:val="en-GB"/>
        </w:rPr>
        <w:t>9.1.1.3</w:t>
      </w:r>
      <w:r w:rsidRPr="00325D1F">
        <w:rPr>
          <w:lang w:val="en-GB"/>
        </w:rPr>
        <w:tab/>
        <w:t>PCCH configuration</w:t>
      </w:r>
      <w:bookmarkEnd w:id="4507"/>
      <w:bookmarkEnd w:id="4508"/>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4509" w:name="_Toc20426239"/>
      <w:bookmarkStart w:id="4510" w:name="_Toc29321636"/>
      <w:r w:rsidRPr="00325D1F">
        <w:rPr>
          <w:lang w:val="en-GB"/>
        </w:rPr>
        <w:t>9.1.2</w:t>
      </w:r>
      <w:r w:rsidRPr="00325D1F">
        <w:rPr>
          <w:lang w:val="en-GB"/>
        </w:rPr>
        <w:tab/>
        <w:t>Void</w:t>
      </w:r>
      <w:bookmarkEnd w:id="4509"/>
      <w:bookmarkEnd w:id="4510"/>
    </w:p>
    <w:p w14:paraId="6E279BE6" w14:textId="77777777" w:rsidR="002C5D28" w:rsidRPr="00325D1F" w:rsidRDefault="002C5D28" w:rsidP="002C5D28">
      <w:pPr>
        <w:pStyle w:val="Heading2"/>
        <w:rPr>
          <w:lang w:val="en-GB"/>
        </w:rPr>
      </w:pPr>
      <w:bookmarkStart w:id="4511" w:name="_Toc20426240"/>
      <w:bookmarkStart w:id="4512" w:name="_Toc29321637"/>
      <w:r w:rsidRPr="00325D1F">
        <w:rPr>
          <w:lang w:val="en-GB"/>
        </w:rPr>
        <w:t>9.2</w:t>
      </w:r>
      <w:r w:rsidRPr="00325D1F">
        <w:rPr>
          <w:lang w:val="en-GB"/>
        </w:rPr>
        <w:tab/>
        <w:t>Default radio configurations</w:t>
      </w:r>
      <w:bookmarkEnd w:id="4511"/>
      <w:bookmarkEnd w:id="4512"/>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4513" w:name="_Toc20426241"/>
      <w:bookmarkStart w:id="4514" w:name="_Toc29321638"/>
      <w:r w:rsidRPr="00325D1F">
        <w:rPr>
          <w:lang w:val="en-GB"/>
        </w:rPr>
        <w:t>9.2.1</w:t>
      </w:r>
      <w:r w:rsidRPr="00325D1F">
        <w:rPr>
          <w:lang w:val="en-GB"/>
        </w:rPr>
        <w:tab/>
        <w:t>Default SRB configurations</w:t>
      </w:r>
      <w:bookmarkEnd w:id="4513"/>
      <w:bookmarkEnd w:id="4514"/>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4515" w:name="_Toc20426242"/>
      <w:bookmarkStart w:id="4516" w:name="_Toc29321639"/>
      <w:r w:rsidRPr="00325D1F">
        <w:rPr>
          <w:lang w:val="en-GB"/>
        </w:rPr>
        <w:t>9.2.2</w:t>
      </w:r>
      <w:r w:rsidRPr="00325D1F">
        <w:rPr>
          <w:lang w:val="en-GB"/>
        </w:rPr>
        <w:tab/>
        <w:t>Default MAC Cell Group configuration</w:t>
      </w:r>
      <w:bookmarkEnd w:id="4515"/>
      <w:bookmarkEnd w:id="4516"/>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4517" w:name="_Toc20426243"/>
      <w:bookmarkStart w:id="4518" w:name="_Toc29321640"/>
      <w:r w:rsidRPr="00325D1F">
        <w:rPr>
          <w:lang w:val="en-GB"/>
        </w:rPr>
        <w:t>9.2.3</w:t>
      </w:r>
      <w:r w:rsidRPr="00325D1F">
        <w:rPr>
          <w:lang w:val="en-GB"/>
        </w:rPr>
        <w:tab/>
        <w:t>Default values timers and constants</w:t>
      </w:r>
      <w:bookmarkEnd w:id="4517"/>
      <w:bookmarkEnd w:id="4518"/>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4519" w:name="_Toc20426244"/>
      <w:bookmarkStart w:id="4520" w:name="_Toc29321641"/>
      <w:r w:rsidRPr="00325D1F">
        <w:t>10</w:t>
      </w:r>
      <w:r w:rsidRPr="00325D1F">
        <w:tab/>
        <w:t>Generic error handling</w:t>
      </w:r>
      <w:bookmarkEnd w:id="4519"/>
      <w:bookmarkEnd w:id="4520"/>
    </w:p>
    <w:p w14:paraId="5DD87B16" w14:textId="77777777" w:rsidR="002C5D28" w:rsidRPr="00325D1F" w:rsidRDefault="002C5D28" w:rsidP="002C5D28">
      <w:pPr>
        <w:pStyle w:val="Heading2"/>
        <w:rPr>
          <w:lang w:val="en-GB"/>
        </w:rPr>
      </w:pPr>
      <w:bookmarkStart w:id="4521" w:name="_Toc20426245"/>
      <w:bookmarkStart w:id="4522" w:name="_Toc29321642"/>
      <w:r w:rsidRPr="00325D1F">
        <w:rPr>
          <w:lang w:val="en-GB"/>
        </w:rPr>
        <w:t>10.1</w:t>
      </w:r>
      <w:r w:rsidRPr="00325D1F">
        <w:rPr>
          <w:lang w:val="en-GB"/>
        </w:rPr>
        <w:tab/>
        <w:t>General</w:t>
      </w:r>
      <w:bookmarkEnd w:id="4521"/>
      <w:bookmarkEnd w:id="4522"/>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4523" w:name="_Toc20426246"/>
      <w:bookmarkStart w:id="4524" w:name="_Toc29321643"/>
      <w:r w:rsidRPr="00325D1F">
        <w:rPr>
          <w:lang w:val="en-GB"/>
        </w:rPr>
        <w:t>10.2</w:t>
      </w:r>
      <w:r w:rsidRPr="00325D1F">
        <w:rPr>
          <w:lang w:val="en-GB"/>
        </w:rPr>
        <w:tab/>
        <w:t>ASN.1 violation or encoding error</w:t>
      </w:r>
      <w:bookmarkEnd w:id="4523"/>
      <w:bookmarkEnd w:id="4524"/>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4525" w:name="_Toc20426247"/>
      <w:bookmarkStart w:id="4526" w:name="_Toc29321644"/>
      <w:r w:rsidRPr="00325D1F">
        <w:rPr>
          <w:lang w:val="en-GB"/>
        </w:rPr>
        <w:t>10.3</w:t>
      </w:r>
      <w:r w:rsidRPr="00325D1F">
        <w:rPr>
          <w:lang w:val="en-GB"/>
        </w:rPr>
        <w:tab/>
        <w:t>Field set to a not comprehended value</w:t>
      </w:r>
      <w:bookmarkEnd w:id="4525"/>
      <w:bookmarkEnd w:id="4526"/>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4527" w:name="_Toc20426248"/>
      <w:bookmarkStart w:id="4528" w:name="_Toc29321645"/>
      <w:r w:rsidRPr="00325D1F">
        <w:rPr>
          <w:lang w:val="en-GB"/>
        </w:rPr>
        <w:t>10.4</w:t>
      </w:r>
      <w:r w:rsidRPr="00325D1F">
        <w:rPr>
          <w:lang w:val="en-GB"/>
        </w:rPr>
        <w:tab/>
        <w:t>Mandatory field missing</w:t>
      </w:r>
      <w:bookmarkEnd w:id="4527"/>
      <w:bookmarkEnd w:id="4528"/>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4529" w:name="_Toc20426249"/>
      <w:bookmarkStart w:id="4530" w:name="_Toc29321646"/>
      <w:r w:rsidRPr="00325D1F">
        <w:rPr>
          <w:lang w:val="en-GB"/>
        </w:rPr>
        <w:t>10.5</w:t>
      </w:r>
      <w:r w:rsidRPr="00325D1F">
        <w:rPr>
          <w:lang w:val="en-GB"/>
        </w:rPr>
        <w:tab/>
        <w:t>Not comprehended field</w:t>
      </w:r>
      <w:bookmarkEnd w:id="4529"/>
      <w:bookmarkEnd w:id="4530"/>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4531" w:name="_Toc20426250"/>
      <w:bookmarkStart w:id="4532" w:name="_Toc29321647"/>
      <w:r w:rsidRPr="00325D1F">
        <w:lastRenderedPageBreak/>
        <w:t>11</w:t>
      </w:r>
      <w:r w:rsidRPr="00325D1F">
        <w:tab/>
        <w:t>Radio information related interactions between network nodes</w:t>
      </w:r>
      <w:bookmarkEnd w:id="4531"/>
      <w:bookmarkEnd w:id="4532"/>
    </w:p>
    <w:p w14:paraId="4CC92561" w14:textId="77777777" w:rsidR="002C5D28" w:rsidRPr="00325D1F" w:rsidRDefault="002C5D28" w:rsidP="002C5D28">
      <w:pPr>
        <w:pStyle w:val="Heading2"/>
        <w:rPr>
          <w:lang w:val="en-GB"/>
        </w:rPr>
      </w:pPr>
      <w:bookmarkStart w:id="4533" w:name="_Toc20426251"/>
      <w:bookmarkStart w:id="4534" w:name="_Toc29321648"/>
      <w:r w:rsidRPr="00325D1F">
        <w:rPr>
          <w:lang w:val="en-GB"/>
        </w:rPr>
        <w:t>11.1</w:t>
      </w:r>
      <w:r w:rsidRPr="00325D1F">
        <w:rPr>
          <w:lang w:val="en-GB"/>
        </w:rPr>
        <w:tab/>
        <w:t>General</w:t>
      </w:r>
      <w:bookmarkEnd w:id="4533"/>
      <w:bookmarkEnd w:id="4534"/>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4535" w:name="_Toc20426252"/>
      <w:bookmarkStart w:id="4536" w:name="_Toc29321649"/>
      <w:r w:rsidRPr="00325D1F">
        <w:rPr>
          <w:lang w:val="en-GB"/>
        </w:rPr>
        <w:t>11.2</w:t>
      </w:r>
      <w:r w:rsidRPr="00325D1F">
        <w:rPr>
          <w:lang w:val="en-GB"/>
        </w:rPr>
        <w:tab/>
        <w:t>Inter-node RRC messages</w:t>
      </w:r>
      <w:bookmarkEnd w:id="4535"/>
      <w:bookmarkEnd w:id="4536"/>
    </w:p>
    <w:p w14:paraId="4C23B8A4" w14:textId="77777777" w:rsidR="002C5D28" w:rsidRPr="00325D1F" w:rsidRDefault="002C5D28" w:rsidP="002C5D28">
      <w:pPr>
        <w:pStyle w:val="Heading3"/>
        <w:rPr>
          <w:lang w:val="en-GB"/>
        </w:rPr>
      </w:pPr>
      <w:bookmarkStart w:id="4537" w:name="_Toc20426253"/>
      <w:bookmarkStart w:id="4538" w:name="_Toc29321650"/>
      <w:r w:rsidRPr="00325D1F">
        <w:rPr>
          <w:lang w:val="en-GB"/>
        </w:rPr>
        <w:t>11.2.1</w:t>
      </w:r>
      <w:r w:rsidRPr="00325D1F">
        <w:rPr>
          <w:lang w:val="en-GB"/>
        </w:rPr>
        <w:tab/>
        <w:t>General</w:t>
      </w:r>
      <w:bookmarkEnd w:id="4537"/>
      <w:bookmarkEnd w:id="4538"/>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A84E3F" w:rsidRDefault="004F60B7" w:rsidP="0096519C">
      <w:pPr>
        <w:pStyle w:val="PL"/>
        <w:rPr>
          <w:lang w:val="sv-SE"/>
        </w:rPr>
      </w:pPr>
      <w:r w:rsidRPr="00325D1F">
        <w:t xml:space="preserve">    </w:t>
      </w:r>
      <w:r w:rsidRPr="00A84E3F">
        <w:rPr>
          <w:lang w:val="sv-SE"/>
        </w:rPr>
        <w:t>CGI-Info</w:t>
      </w:r>
      <w:r w:rsidR="002F6868" w:rsidRPr="00A84E3F">
        <w:rPr>
          <w:lang w:val="sv-SE"/>
        </w:rPr>
        <w:t>NR</w:t>
      </w:r>
      <w:r w:rsidRPr="00A84E3F">
        <w:rPr>
          <w:lang w:val="sv-SE"/>
        </w:rPr>
        <w:t>,</w:t>
      </w:r>
    </w:p>
    <w:p w14:paraId="10A8F5A7" w14:textId="123BF421" w:rsidR="002F6868" w:rsidRPr="00A84E3F" w:rsidRDefault="002C5D28" w:rsidP="0096519C">
      <w:pPr>
        <w:pStyle w:val="PL"/>
        <w:rPr>
          <w:lang w:val="sv-SE"/>
        </w:rPr>
      </w:pPr>
      <w:r w:rsidRPr="00A84E3F">
        <w:rPr>
          <w:lang w:val="sv-SE"/>
        </w:rPr>
        <w:t xml:space="preserve">    CSI-RS-Index,</w:t>
      </w:r>
    </w:p>
    <w:p w14:paraId="3CE4C1C7" w14:textId="77777777" w:rsidR="002F6868" w:rsidRPr="00325D1F" w:rsidRDefault="002F6868" w:rsidP="0096519C">
      <w:pPr>
        <w:pStyle w:val="PL"/>
      </w:pPr>
      <w:r w:rsidRPr="00A84E3F">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4539" w:name="_Toc20426254"/>
      <w:bookmarkStart w:id="4540" w:name="_Toc29321651"/>
      <w:r w:rsidRPr="00325D1F">
        <w:rPr>
          <w:lang w:val="en-GB"/>
        </w:rPr>
        <w:t>11.2.2</w:t>
      </w:r>
      <w:r w:rsidRPr="00325D1F">
        <w:rPr>
          <w:lang w:val="en-GB"/>
        </w:rPr>
        <w:tab/>
        <w:t>Message definitions</w:t>
      </w:r>
      <w:bookmarkEnd w:id="4539"/>
      <w:bookmarkEnd w:id="4540"/>
    </w:p>
    <w:p w14:paraId="4F7C5A45" w14:textId="77777777" w:rsidR="002C5D28" w:rsidRPr="00325D1F" w:rsidRDefault="002C5D28" w:rsidP="002C5D28">
      <w:pPr>
        <w:pStyle w:val="Heading4"/>
        <w:rPr>
          <w:lang w:val="en-GB"/>
        </w:rPr>
      </w:pPr>
      <w:bookmarkStart w:id="4541" w:name="_Toc20426255"/>
      <w:bookmarkStart w:id="4542" w:name="_Toc29321652"/>
      <w:r w:rsidRPr="00325D1F">
        <w:rPr>
          <w:lang w:val="en-GB"/>
        </w:rPr>
        <w:t>–</w:t>
      </w:r>
      <w:r w:rsidRPr="00325D1F">
        <w:rPr>
          <w:lang w:val="en-GB"/>
        </w:rPr>
        <w:tab/>
      </w:r>
      <w:r w:rsidRPr="00325D1F">
        <w:rPr>
          <w:i/>
          <w:lang w:val="en-GB"/>
        </w:rPr>
        <w:t>HandoverCommand</w:t>
      </w:r>
      <w:bookmarkEnd w:id="4541"/>
      <w:bookmarkEnd w:id="4542"/>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4543" w:name="_Toc20426256"/>
      <w:bookmarkStart w:id="4544" w:name="_Toc29321653"/>
      <w:r w:rsidRPr="00325D1F">
        <w:rPr>
          <w:lang w:val="en-GB"/>
        </w:rPr>
        <w:t>–</w:t>
      </w:r>
      <w:r w:rsidRPr="00325D1F">
        <w:rPr>
          <w:lang w:val="en-GB"/>
        </w:rPr>
        <w:tab/>
      </w:r>
      <w:r w:rsidRPr="00325D1F">
        <w:rPr>
          <w:i/>
          <w:lang w:val="en-GB"/>
        </w:rPr>
        <w:t>HandoverPreparationInformation</w:t>
      </w:r>
      <w:bookmarkEnd w:id="4543"/>
      <w:bookmarkEnd w:id="4544"/>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A84E3F" w:rsidRDefault="002C5D28" w:rsidP="0096519C">
      <w:pPr>
        <w:pStyle w:val="PL"/>
        <w:rPr>
          <w:lang w:val="sv-SE"/>
        </w:rPr>
      </w:pPr>
      <w:r w:rsidRPr="00325D1F">
        <w:t xml:space="preserve">            </w:t>
      </w:r>
      <w:r w:rsidRPr="00A84E3F">
        <w:rPr>
          <w:lang w:val="sv-SE"/>
        </w:rPr>
        <w:t xml:space="preserve">spare3 </w:t>
      </w:r>
      <w:r w:rsidRPr="00A84E3F">
        <w:rPr>
          <w:color w:val="993366"/>
          <w:lang w:val="sv-SE"/>
        </w:rPr>
        <w:t>NULL</w:t>
      </w:r>
      <w:r w:rsidRPr="00A84E3F">
        <w:rPr>
          <w:lang w:val="sv-SE"/>
        </w:rPr>
        <w:t xml:space="preserve">, spare2 </w:t>
      </w:r>
      <w:r w:rsidRPr="00A84E3F">
        <w:rPr>
          <w:color w:val="993366"/>
          <w:lang w:val="sv-SE"/>
        </w:rPr>
        <w:t>NULL</w:t>
      </w:r>
      <w:r w:rsidRPr="00A84E3F">
        <w:rPr>
          <w:lang w:val="sv-SE"/>
        </w:rPr>
        <w:t xml:space="preserve">, spare1 </w:t>
      </w:r>
      <w:r w:rsidRPr="00A84E3F">
        <w:rPr>
          <w:color w:val="993366"/>
          <w:lang w:val="sv-SE"/>
        </w:rPr>
        <w:t>NULL</w:t>
      </w:r>
    </w:p>
    <w:p w14:paraId="414CD13E" w14:textId="77777777" w:rsidR="002C5D28" w:rsidRPr="00325D1F" w:rsidRDefault="002C5D28" w:rsidP="0096519C">
      <w:pPr>
        <w:pStyle w:val="PL"/>
      </w:pPr>
      <w:r w:rsidRPr="00A84E3F">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A84E3F" w:rsidRDefault="002C5D28" w:rsidP="0096519C">
      <w:pPr>
        <w:pStyle w:val="PL"/>
        <w:rPr>
          <w:lang w:val="sv-SE"/>
        </w:rPr>
      </w:pPr>
      <w:r w:rsidRPr="00325D1F">
        <w:t xml:space="preserve">                                    </w:t>
      </w:r>
      <w:r w:rsidRPr="00A84E3F">
        <w:rPr>
          <w:lang w:val="sv-SE"/>
        </w:rPr>
        <w:t>min2, min2s30, min3, min3s30, min4, min5, min6,</w:t>
      </w:r>
    </w:p>
    <w:p w14:paraId="75BA4BD7" w14:textId="77777777" w:rsidR="002C5D28" w:rsidRPr="00A84E3F" w:rsidRDefault="002C5D28" w:rsidP="0096519C">
      <w:pPr>
        <w:pStyle w:val="PL"/>
        <w:rPr>
          <w:lang w:val="sv-SE"/>
        </w:rPr>
      </w:pPr>
      <w:r w:rsidRPr="00A84E3F">
        <w:rPr>
          <w:lang w:val="sv-SE"/>
        </w:rPr>
        <w:t xml:space="preserve">                                    min7, min8, min9, min10, min12, min14, min17, min20,</w:t>
      </w:r>
    </w:p>
    <w:p w14:paraId="06FC7597" w14:textId="77777777" w:rsidR="002C5D28" w:rsidRPr="00A84E3F" w:rsidRDefault="002C5D28" w:rsidP="0096519C">
      <w:pPr>
        <w:pStyle w:val="PL"/>
        <w:rPr>
          <w:lang w:val="sv-SE"/>
        </w:rPr>
      </w:pPr>
      <w:r w:rsidRPr="00A84E3F">
        <w:rPr>
          <w:lang w:val="sv-SE"/>
        </w:rPr>
        <w:t xml:space="preserve">                                    min24, min28, min33, min38, min44, min50, hr1,</w:t>
      </w:r>
    </w:p>
    <w:p w14:paraId="1E37C659" w14:textId="77777777" w:rsidR="002C5D28" w:rsidRPr="00A84E3F" w:rsidRDefault="002C5D28" w:rsidP="0096519C">
      <w:pPr>
        <w:pStyle w:val="PL"/>
        <w:rPr>
          <w:lang w:val="sv-SE"/>
        </w:rPr>
      </w:pPr>
      <w:r w:rsidRPr="00A84E3F">
        <w:rPr>
          <w:lang w:val="sv-SE"/>
        </w:rPr>
        <w:t xml:space="preserve">                                    hr1min30, hr2, hr2min30, hr3, hr3min30, hr4, hr5, hr6,</w:t>
      </w:r>
    </w:p>
    <w:p w14:paraId="5CC1096A" w14:textId="77777777" w:rsidR="002C5D28" w:rsidRPr="00325D1F" w:rsidRDefault="002C5D28" w:rsidP="0096519C">
      <w:pPr>
        <w:pStyle w:val="PL"/>
      </w:pPr>
      <w:r w:rsidRPr="00A84E3F">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4545"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4545"/>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4546" w:name="_Toc20426257"/>
      <w:bookmarkStart w:id="4547" w:name="_Toc29321654"/>
      <w:r w:rsidRPr="00325D1F">
        <w:rPr>
          <w:lang w:val="en-GB"/>
        </w:rPr>
        <w:t>–</w:t>
      </w:r>
      <w:r w:rsidRPr="00325D1F">
        <w:rPr>
          <w:lang w:val="en-GB"/>
        </w:rPr>
        <w:tab/>
      </w:r>
      <w:r w:rsidRPr="00325D1F">
        <w:rPr>
          <w:i/>
          <w:lang w:val="en-GB"/>
        </w:rPr>
        <w:t>CG-Config</w:t>
      </w:r>
      <w:bookmarkEnd w:id="4546"/>
      <w:bookmarkEnd w:id="4547"/>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A84E3F" w:rsidRDefault="002C5D28" w:rsidP="0096519C">
      <w:pPr>
        <w:pStyle w:val="PL"/>
        <w:rPr>
          <w:lang w:val="sv-SE"/>
        </w:rPr>
      </w:pPr>
      <w:r w:rsidRPr="00325D1F">
        <w:lastRenderedPageBreak/>
        <w:t xml:space="preserve">            </w:t>
      </w:r>
      <w:r w:rsidRPr="00A84E3F">
        <w:rPr>
          <w:lang w:val="sv-SE"/>
        </w:rPr>
        <w:t xml:space="preserve">spare3 </w:t>
      </w:r>
      <w:r w:rsidRPr="00A84E3F">
        <w:rPr>
          <w:color w:val="993366"/>
          <w:lang w:val="sv-SE"/>
        </w:rPr>
        <w:t>NULL</w:t>
      </w:r>
      <w:r w:rsidRPr="00A84E3F">
        <w:rPr>
          <w:lang w:val="sv-SE"/>
        </w:rPr>
        <w:t xml:space="preserve">, spare2 </w:t>
      </w:r>
      <w:r w:rsidRPr="00A84E3F">
        <w:rPr>
          <w:color w:val="993366"/>
          <w:lang w:val="sv-SE"/>
        </w:rPr>
        <w:t>NULL</w:t>
      </w:r>
      <w:r w:rsidRPr="00A84E3F">
        <w:rPr>
          <w:lang w:val="sv-SE"/>
        </w:rPr>
        <w:t xml:space="preserve">, spare1 </w:t>
      </w:r>
      <w:r w:rsidRPr="00A84E3F">
        <w:rPr>
          <w:color w:val="993366"/>
          <w:lang w:val="sv-SE"/>
        </w:rPr>
        <w:t>NULL</w:t>
      </w:r>
    </w:p>
    <w:p w14:paraId="652E132C" w14:textId="77777777" w:rsidR="002C5D28" w:rsidRPr="00325D1F" w:rsidRDefault="002C5D28" w:rsidP="0096519C">
      <w:pPr>
        <w:pStyle w:val="PL"/>
      </w:pPr>
      <w:r w:rsidRPr="00A84E3F">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4548" w:name="_Hlk3237997"/>
      <w:r w:rsidRPr="00325D1F">
        <w:t>EUTRA-PhysCellId</w:t>
      </w:r>
      <w:bookmarkEnd w:id="4548"/>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4549" w:name="_Toc20426258"/>
      <w:bookmarkStart w:id="4550" w:name="_Toc29321655"/>
      <w:r w:rsidRPr="00325D1F">
        <w:rPr>
          <w:i/>
          <w:lang w:val="en-GB"/>
        </w:rPr>
        <w:lastRenderedPageBreak/>
        <w:t>–</w:t>
      </w:r>
      <w:r w:rsidRPr="00325D1F">
        <w:rPr>
          <w:i/>
          <w:lang w:val="en-GB"/>
        </w:rPr>
        <w:tab/>
        <w:t>CG-ConfigInfo</w:t>
      </w:r>
      <w:bookmarkEnd w:id="4549"/>
      <w:bookmarkEnd w:id="4550"/>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A84E3F" w:rsidRDefault="002C5D28" w:rsidP="0096519C">
      <w:pPr>
        <w:pStyle w:val="PL"/>
        <w:rPr>
          <w:lang w:val="sv-SE"/>
        </w:rPr>
      </w:pPr>
      <w:r w:rsidRPr="00325D1F">
        <w:t xml:space="preserve">            </w:t>
      </w:r>
      <w:r w:rsidRPr="00A84E3F">
        <w:rPr>
          <w:lang w:val="sv-SE"/>
        </w:rPr>
        <w:t xml:space="preserve">spare3 </w:t>
      </w:r>
      <w:r w:rsidRPr="00A84E3F">
        <w:rPr>
          <w:color w:val="993366"/>
          <w:lang w:val="sv-SE"/>
        </w:rPr>
        <w:t>NULL</w:t>
      </w:r>
      <w:r w:rsidRPr="00A84E3F">
        <w:rPr>
          <w:lang w:val="sv-SE"/>
        </w:rPr>
        <w:t xml:space="preserve">, spare2 </w:t>
      </w:r>
      <w:r w:rsidRPr="00A84E3F">
        <w:rPr>
          <w:color w:val="993366"/>
          <w:lang w:val="sv-SE"/>
        </w:rPr>
        <w:t>NULL</w:t>
      </w:r>
      <w:r w:rsidRPr="00A84E3F">
        <w:rPr>
          <w:lang w:val="sv-SE"/>
        </w:rPr>
        <w:t xml:space="preserve">, spare1 </w:t>
      </w:r>
      <w:r w:rsidRPr="00A84E3F">
        <w:rPr>
          <w:color w:val="993366"/>
          <w:lang w:val="sv-SE"/>
        </w:rPr>
        <w:t>NULL</w:t>
      </w:r>
    </w:p>
    <w:p w14:paraId="636BAA0C" w14:textId="77777777" w:rsidR="002C5D28" w:rsidRPr="00325D1F" w:rsidRDefault="002C5D28" w:rsidP="0096519C">
      <w:pPr>
        <w:pStyle w:val="PL"/>
      </w:pPr>
      <w:r w:rsidRPr="00A84E3F">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A84E3F" w:rsidRDefault="009C2FE8" w:rsidP="0096519C">
      <w:pPr>
        <w:pStyle w:val="PL"/>
        <w:rPr>
          <w:lang w:val="sv-SE"/>
        </w:rPr>
      </w:pPr>
      <w:r w:rsidRPr="00325D1F">
        <w:lastRenderedPageBreak/>
        <w:t xml:space="preserve">        </w:t>
      </w:r>
      <w:r w:rsidRPr="00A84E3F">
        <w:rPr>
          <w:lang w:val="sv-SE"/>
        </w:rPr>
        <w:t xml:space="preserve">cgi-Info                   </w:t>
      </w:r>
      <w:r w:rsidR="006A1E6A" w:rsidRPr="00A84E3F">
        <w:rPr>
          <w:lang w:val="sv-SE"/>
        </w:rPr>
        <w:t xml:space="preserve">    </w:t>
      </w:r>
      <w:r w:rsidRPr="00A84E3F">
        <w:rPr>
          <w:lang w:val="sv-SE"/>
        </w:rPr>
        <w:t xml:space="preserve"> CGI-Info</w:t>
      </w:r>
      <w:r w:rsidR="002164DF" w:rsidRPr="00A84E3F">
        <w:rPr>
          <w:lang w:val="sv-SE"/>
        </w:rPr>
        <w:t>NR</w:t>
      </w:r>
    </w:p>
    <w:p w14:paraId="130C5CD3" w14:textId="4B511DA8" w:rsidR="009C2FE8" w:rsidRPr="00A84E3F" w:rsidRDefault="009C2FE8" w:rsidP="0096519C">
      <w:pPr>
        <w:pStyle w:val="PL"/>
        <w:rPr>
          <w:lang w:val="sv-SE"/>
        </w:rPr>
      </w:pPr>
      <w:r w:rsidRPr="00A84E3F">
        <w:rPr>
          <w:lang w:val="sv-SE"/>
        </w:rPr>
        <w:t xml:space="preserve">    }                                                                                       </w:t>
      </w:r>
      <w:r w:rsidR="00166F6F" w:rsidRPr="00A84E3F">
        <w:rPr>
          <w:lang w:val="sv-SE"/>
        </w:rPr>
        <w:t xml:space="preserve">    </w:t>
      </w:r>
      <w:r w:rsidR="006A1E6A" w:rsidRPr="00A84E3F">
        <w:rPr>
          <w:lang w:val="sv-SE"/>
        </w:rPr>
        <w:t xml:space="preserve">    </w:t>
      </w:r>
      <w:r w:rsidR="00166F6F" w:rsidRPr="00A84E3F">
        <w:rPr>
          <w:lang w:val="sv-SE"/>
        </w:rPr>
        <w:t xml:space="preserve">  </w:t>
      </w:r>
      <w:r w:rsidRPr="00A84E3F">
        <w:rPr>
          <w:color w:val="993366"/>
          <w:lang w:val="sv-SE"/>
        </w:rPr>
        <w:t>OPTIONAL</w:t>
      </w:r>
      <w:r w:rsidRPr="00A84E3F">
        <w:rPr>
          <w:lang w:val="sv-SE"/>
        </w:rPr>
        <w:t>,</w:t>
      </w:r>
    </w:p>
    <w:p w14:paraId="5C51B775" w14:textId="4F83E737" w:rsidR="009C2FE8" w:rsidRPr="00325D1F" w:rsidRDefault="009C2FE8" w:rsidP="0096519C">
      <w:pPr>
        <w:pStyle w:val="PL"/>
      </w:pPr>
      <w:r w:rsidRPr="00A84E3F">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4551"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4551"/>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A84E3F" w:rsidRDefault="002C5D28" w:rsidP="0096519C">
      <w:pPr>
        <w:pStyle w:val="PL"/>
        <w:rPr>
          <w:lang w:val="sv-SE"/>
        </w:rPr>
      </w:pPr>
      <w:r w:rsidRPr="00325D1F">
        <w:t xml:space="preserve">        </w:t>
      </w:r>
      <w:r w:rsidRPr="00A84E3F">
        <w:rPr>
          <w:lang w:val="sv-SE"/>
        </w:rPr>
        <w:t xml:space="preserve">ms20                            </w:t>
      </w:r>
      <w:r w:rsidRPr="00A84E3F">
        <w:rPr>
          <w:color w:val="993366"/>
          <w:lang w:val="sv-SE"/>
        </w:rPr>
        <w:t>INTEGER</w:t>
      </w:r>
      <w:r w:rsidRPr="00A84E3F">
        <w:rPr>
          <w:lang w:val="sv-SE"/>
        </w:rPr>
        <w:t>(0..19),</w:t>
      </w:r>
    </w:p>
    <w:p w14:paraId="7D7BE50F" w14:textId="77777777" w:rsidR="002C5D28" w:rsidRPr="00A84E3F" w:rsidRDefault="002C5D28" w:rsidP="0096519C">
      <w:pPr>
        <w:pStyle w:val="PL"/>
        <w:rPr>
          <w:lang w:val="sv-SE"/>
        </w:rPr>
      </w:pPr>
      <w:r w:rsidRPr="00A84E3F">
        <w:rPr>
          <w:lang w:val="sv-SE"/>
        </w:rPr>
        <w:t xml:space="preserve">        ms32                            </w:t>
      </w:r>
      <w:r w:rsidRPr="00A84E3F">
        <w:rPr>
          <w:color w:val="993366"/>
          <w:lang w:val="sv-SE"/>
        </w:rPr>
        <w:t>INTEGER</w:t>
      </w:r>
      <w:r w:rsidRPr="00A84E3F">
        <w:rPr>
          <w:lang w:val="sv-SE"/>
        </w:rPr>
        <w:t>(0..31),</w:t>
      </w:r>
    </w:p>
    <w:p w14:paraId="150F63B1" w14:textId="77777777" w:rsidR="002C5D28" w:rsidRPr="00A84E3F" w:rsidRDefault="002C5D28" w:rsidP="0096519C">
      <w:pPr>
        <w:pStyle w:val="PL"/>
        <w:rPr>
          <w:lang w:val="sv-SE"/>
        </w:rPr>
      </w:pPr>
      <w:r w:rsidRPr="00A84E3F">
        <w:rPr>
          <w:lang w:val="sv-SE"/>
        </w:rPr>
        <w:t xml:space="preserve">        ms40                            </w:t>
      </w:r>
      <w:r w:rsidRPr="00A84E3F">
        <w:rPr>
          <w:color w:val="993366"/>
          <w:lang w:val="sv-SE"/>
        </w:rPr>
        <w:t>INTEGER</w:t>
      </w:r>
      <w:r w:rsidRPr="00A84E3F">
        <w:rPr>
          <w:lang w:val="sv-SE"/>
        </w:rPr>
        <w:t>(0..39),</w:t>
      </w:r>
    </w:p>
    <w:p w14:paraId="0A703EDE" w14:textId="77777777" w:rsidR="002C5D28" w:rsidRPr="00A84E3F" w:rsidRDefault="002C5D28" w:rsidP="0096519C">
      <w:pPr>
        <w:pStyle w:val="PL"/>
        <w:rPr>
          <w:lang w:val="sv-SE"/>
        </w:rPr>
      </w:pPr>
      <w:r w:rsidRPr="00A84E3F">
        <w:rPr>
          <w:lang w:val="sv-SE"/>
        </w:rPr>
        <w:t xml:space="preserve">        ms60                            </w:t>
      </w:r>
      <w:r w:rsidRPr="00A84E3F">
        <w:rPr>
          <w:color w:val="993366"/>
          <w:lang w:val="sv-SE"/>
        </w:rPr>
        <w:t>INTEGER</w:t>
      </w:r>
      <w:r w:rsidRPr="00A84E3F">
        <w:rPr>
          <w:lang w:val="sv-SE"/>
        </w:rPr>
        <w:t>(0..59),</w:t>
      </w:r>
    </w:p>
    <w:p w14:paraId="0F287BA8" w14:textId="77777777" w:rsidR="002C5D28" w:rsidRPr="00A84E3F" w:rsidRDefault="002C5D28" w:rsidP="0096519C">
      <w:pPr>
        <w:pStyle w:val="PL"/>
        <w:rPr>
          <w:lang w:val="sv-SE"/>
        </w:rPr>
      </w:pPr>
      <w:r w:rsidRPr="00A84E3F">
        <w:rPr>
          <w:lang w:val="sv-SE"/>
        </w:rPr>
        <w:t xml:space="preserve">        ms64                            </w:t>
      </w:r>
      <w:r w:rsidRPr="00A84E3F">
        <w:rPr>
          <w:color w:val="993366"/>
          <w:lang w:val="sv-SE"/>
        </w:rPr>
        <w:t>INTEGER</w:t>
      </w:r>
      <w:r w:rsidRPr="00A84E3F">
        <w:rPr>
          <w:lang w:val="sv-SE"/>
        </w:rPr>
        <w:t>(0..63),</w:t>
      </w:r>
    </w:p>
    <w:p w14:paraId="1F1C8791" w14:textId="77777777" w:rsidR="002C5D28" w:rsidRPr="00A84E3F" w:rsidRDefault="002C5D28" w:rsidP="0096519C">
      <w:pPr>
        <w:pStyle w:val="PL"/>
        <w:rPr>
          <w:lang w:val="sv-SE"/>
        </w:rPr>
      </w:pPr>
      <w:r w:rsidRPr="00A84E3F">
        <w:rPr>
          <w:lang w:val="sv-SE"/>
        </w:rPr>
        <w:t xml:space="preserve">        ms70                            </w:t>
      </w:r>
      <w:r w:rsidRPr="00A84E3F">
        <w:rPr>
          <w:color w:val="993366"/>
          <w:lang w:val="sv-SE"/>
        </w:rPr>
        <w:t>INTEGER</w:t>
      </w:r>
      <w:r w:rsidRPr="00A84E3F">
        <w:rPr>
          <w:lang w:val="sv-SE"/>
        </w:rPr>
        <w:t>(0..69),</w:t>
      </w:r>
    </w:p>
    <w:p w14:paraId="24898D9C" w14:textId="77777777" w:rsidR="002C5D28" w:rsidRPr="00A84E3F" w:rsidRDefault="002C5D28" w:rsidP="0096519C">
      <w:pPr>
        <w:pStyle w:val="PL"/>
        <w:rPr>
          <w:lang w:val="sv-SE"/>
        </w:rPr>
      </w:pPr>
      <w:r w:rsidRPr="00A84E3F">
        <w:rPr>
          <w:lang w:val="sv-SE"/>
        </w:rPr>
        <w:t xml:space="preserve">        ms80                            </w:t>
      </w:r>
      <w:r w:rsidRPr="00A84E3F">
        <w:rPr>
          <w:color w:val="993366"/>
          <w:lang w:val="sv-SE"/>
        </w:rPr>
        <w:t>INTEGER</w:t>
      </w:r>
      <w:r w:rsidRPr="00A84E3F">
        <w:rPr>
          <w:lang w:val="sv-SE"/>
        </w:rPr>
        <w:t>(0..79),</w:t>
      </w:r>
    </w:p>
    <w:p w14:paraId="4C0A5B89" w14:textId="77777777" w:rsidR="002C5D28" w:rsidRPr="00A84E3F" w:rsidRDefault="002C5D28" w:rsidP="0096519C">
      <w:pPr>
        <w:pStyle w:val="PL"/>
        <w:rPr>
          <w:lang w:val="sv-SE"/>
        </w:rPr>
      </w:pPr>
      <w:r w:rsidRPr="00A84E3F">
        <w:rPr>
          <w:lang w:val="sv-SE"/>
        </w:rPr>
        <w:t xml:space="preserve">        ms128                           </w:t>
      </w:r>
      <w:r w:rsidRPr="00A84E3F">
        <w:rPr>
          <w:color w:val="993366"/>
          <w:lang w:val="sv-SE"/>
        </w:rPr>
        <w:t>INTEGER</w:t>
      </w:r>
      <w:r w:rsidRPr="00A84E3F">
        <w:rPr>
          <w:lang w:val="sv-SE"/>
        </w:rPr>
        <w:t>(0..127),</w:t>
      </w:r>
    </w:p>
    <w:p w14:paraId="446663A5" w14:textId="77777777" w:rsidR="002C5D28" w:rsidRPr="00A84E3F" w:rsidRDefault="002C5D28" w:rsidP="0096519C">
      <w:pPr>
        <w:pStyle w:val="PL"/>
        <w:rPr>
          <w:lang w:val="sv-SE"/>
        </w:rPr>
      </w:pPr>
      <w:r w:rsidRPr="00A84E3F">
        <w:rPr>
          <w:lang w:val="sv-SE"/>
        </w:rPr>
        <w:t xml:space="preserve">        ms160                           </w:t>
      </w:r>
      <w:r w:rsidRPr="00A84E3F">
        <w:rPr>
          <w:color w:val="993366"/>
          <w:lang w:val="sv-SE"/>
        </w:rPr>
        <w:t>INTEGER</w:t>
      </w:r>
      <w:r w:rsidRPr="00A84E3F">
        <w:rPr>
          <w:lang w:val="sv-SE"/>
        </w:rPr>
        <w:t>(0..159),</w:t>
      </w:r>
    </w:p>
    <w:p w14:paraId="270998B8" w14:textId="77777777" w:rsidR="002C5D28" w:rsidRPr="00A84E3F" w:rsidRDefault="002C5D28" w:rsidP="0096519C">
      <w:pPr>
        <w:pStyle w:val="PL"/>
        <w:rPr>
          <w:lang w:val="sv-SE"/>
        </w:rPr>
      </w:pPr>
      <w:r w:rsidRPr="00A84E3F">
        <w:rPr>
          <w:lang w:val="sv-SE"/>
        </w:rPr>
        <w:t xml:space="preserve">        ms256                           </w:t>
      </w:r>
      <w:r w:rsidRPr="00A84E3F">
        <w:rPr>
          <w:color w:val="993366"/>
          <w:lang w:val="sv-SE"/>
        </w:rPr>
        <w:t>INTEGER</w:t>
      </w:r>
      <w:r w:rsidRPr="00A84E3F">
        <w:rPr>
          <w:lang w:val="sv-SE"/>
        </w:rPr>
        <w:t>(0..255),</w:t>
      </w:r>
    </w:p>
    <w:p w14:paraId="36349446" w14:textId="77777777" w:rsidR="002C5D28" w:rsidRPr="00A84E3F" w:rsidRDefault="002C5D28" w:rsidP="0096519C">
      <w:pPr>
        <w:pStyle w:val="PL"/>
        <w:rPr>
          <w:lang w:val="sv-SE"/>
        </w:rPr>
      </w:pPr>
      <w:r w:rsidRPr="00A84E3F">
        <w:rPr>
          <w:lang w:val="sv-SE"/>
        </w:rPr>
        <w:t xml:space="preserve">        ms320                           </w:t>
      </w:r>
      <w:r w:rsidRPr="00A84E3F">
        <w:rPr>
          <w:color w:val="993366"/>
          <w:lang w:val="sv-SE"/>
        </w:rPr>
        <w:t>INTEGER</w:t>
      </w:r>
      <w:r w:rsidRPr="00A84E3F">
        <w:rPr>
          <w:lang w:val="sv-SE"/>
        </w:rPr>
        <w:t>(0..319),</w:t>
      </w:r>
    </w:p>
    <w:p w14:paraId="1A291B92" w14:textId="77777777" w:rsidR="002C5D28" w:rsidRPr="00A84E3F" w:rsidRDefault="002C5D28" w:rsidP="0096519C">
      <w:pPr>
        <w:pStyle w:val="PL"/>
        <w:rPr>
          <w:lang w:val="sv-SE"/>
        </w:rPr>
      </w:pPr>
      <w:r w:rsidRPr="00A84E3F">
        <w:rPr>
          <w:lang w:val="sv-SE"/>
        </w:rPr>
        <w:t xml:space="preserve">        ms512                           </w:t>
      </w:r>
      <w:r w:rsidRPr="00A84E3F">
        <w:rPr>
          <w:color w:val="993366"/>
          <w:lang w:val="sv-SE"/>
        </w:rPr>
        <w:t>INTEGER</w:t>
      </w:r>
      <w:r w:rsidRPr="00A84E3F">
        <w:rPr>
          <w:lang w:val="sv-SE"/>
        </w:rPr>
        <w:t>(0..511),</w:t>
      </w:r>
    </w:p>
    <w:p w14:paraId="36137739" w14:textId="77777777" w:rsidR="002C5D28" w:rsidRPr="00A84E3F" w:rsidRDefault="002C5D28" w:rsidP="0096519C">
      <w:pPr>
        <w:pStyle w:val="PL"/>
        <w:rPr>
          <w:lang w:val="sv-SE"/>
        </w:rPr>
      </w:pPr>
      <w:r w:rsidRPr="00A84E3F">
        <w:rPr>
          <w:lang w:val="sv-SE"/>
        </w:rPr>
        <w:t xml:space="preserve">        ms640                           </w:t>
      </w:r>
      <w:r w:rsidRPr="00A84E3F">
        <w:rPr>
          <w:color w:val="993366"/>
          <w:lang w:val="sv-SE"/>
        </w:rPr>
        <w:t>INTEGER</w:t>
      </w:r>
      <w:r w:rsidRPr="00A84E3F">
        <w:rPr>
          <w:lang w:val="sv-SE"/>
        </w:rPr>
        <w:t>(0..639),</w:t>
      </w:r>
    </w:p>
    <w:p w14:paraId="23D18E9D" w14:textId="77777777" w:rsidR="002C5D28" w:rsidRPr="00A84E3F" w:rsidRDefault="002C5D28" w:rsidP="0096519C">
      <w:pPr>
        <w:pStyle w:val="PL"/>
        <w:rPr>
          <w:lang w:val="sv-SE"/>
        </w:rPr>
      </w:pPr>
      <w:r w:rsidRPr="00A84E3F">
        <w:rPr>
          <w:lang w:val="sv-SE"/>
        </w:rPr>
        <w:t xml:space="preserve">        ms1024                          </w:t>
      </w:r>
      <w:r w:rsidRPr="00A84E3F">
        <w:rPr>
          <w:color w:val="993366"/>
          <w:lang w:val="sv-SE"/>
        </w:rPr>
        <w:t>INTEGER</w:t>
      </w:r>
      <w:r w:rsidRPr="00A84E3F">
        <w:rPr>
          <w:lang w:val="sv-SE"/>
        </w:rPr>
        <w:t>(0..1023),</w:t>
      </w:r>
    </w:p>
    <w:p w14:paraId="3958ECC2" w14:textId="77777777" w:rsidR="002C5D28" w:rsidRPr="00A84E3F" w:rsidRDefault="002C5D28" w:rsidP="0096519C">
      <w:pPr>
        <w:pStyle w:val="PL"/>
        <w:rPr>
          <w:lang w:val="sv-SE"/>
        </w:rPr>
      </w:pPr>
      <w:r w:rsidRPr="00A84E3F">
        <w:rPr>
          <w:lang w:val="sv-SE"/>
        </w:rPr>
        <w:t xml:space="preserve">        ms1280                          </w:t>
      </w:r>
      <w:r w:rsidRPr="00A84E3F">
        <w:rPr>
          <w:color w:val="993366"/>
          <w:lang w:val="sv-SE"/>
        </w:rPr>
        <w:t>INTEGER</w:t>
      </w:r>
      <w:r w:rsidRPr="00A84E3F">
        <w:rPr>
          <w:lang w:val="sv-SE"/>
        </w:rPr>
        <w:t>(0..1279),</w:t>
      </w:r>
    </w:p>
    <w:p w14:paraId="237FB282" w14:textId="77777777" w:rsidR="002C5D28" w:rsidRPr="00A84E3F" w:rsidRDefault="002C5D28" w:rsidP="0096519C">
      <w:pPr>
        <w:pStyle w:val="PL"/>
        <w:rPr>
          <w:lang w:val="sv-SE"/>
        </w:rPr>
      </w:pPr>
      <w:r w:rsidRPr="00A84E3F">
        <w:rPr>
          <w:lang w:val="sv-SE"/>
        </w:rPr>
        <w:t xml:space="preserve">        ms2048                          </w:t>
      </w:r>
      <w:r w:rsidRPr="00A84E3F">
        <w:rPr>
          <w:color w:val="993366"/>
          <w:lang w:val="sv-SE"/>
        </w:rPr>
        <w:t>INTEGER</w:t>
      </w:r>
      <w:r w:rsidRPr="00A84E3F">
        <w:rPr>
          <w:lang w:val="sv-SE"/>
        </w:rPr>
        <w:t>(0..2047),</w:t>
      </w:r>
    </w:p>
    <w:p w14:paraId="74EFEB82" w14:textId="77777777" w:rsidR="002C5D28" w:rsidRPr="00A84E3F" w:rsidRDefault="002C5D28" w:rsidP="0096519C">
      <w:pPr>
        <w:pStyle w:val="PL"/>
        <w:rPr>
          <w:lang w:val="sv-SE"/>
        </w:rPr>
      </w:pPr>
      <w:r w:rsidRPr="00A84E3F">
        <w:rPr>
          <w:lang w:val="sv-SE"/>
        </w:rPr>
        <w:t xml:space="preserve">        ms2560                          </w:t>
      </w:r>
      <w:r w:rsidRPr="00A84E3F">
        <w:rPr>
          <w:color w:val="993366"/>
          <w:lang w:val="sv-SE"/>
        </w:rPr>
        <w:t>INTEGER</w:t>
      </w:r>
      <w:r w:rsidRPr="00A84E3F">
        <w:rPr>
          <w:lang w:val="sv-SE"/>
        </w:rPr>
        <w:t>(0..2559),</w:t>
      </w:r>
    </w:p>
    <w:p w14:paraId="332AC29A" w14:textId="77777777" w:rsidR="002C5D28" w:rsidRPr="00A84E3F" w:rsidRDefault="002C5D28" w:rsidP="0096519C">
      <w:pPr>
        <w:pStyle w:val="PL"/>
        <w:rPr>
          <w:lang w:val="sv-SE"/>
        </w:rPr>
      </w:pPr>
      <w:r w:rsidRPr="00A84E3F">
        <w:rPr>
          <w:lang w:val="sv-SE"/>
        </w:rPr>
        <w:lastRenderedPageBreak/>
        <w:t xml:space="preserve">        ms5120                          </w:t>
      </w:r>
      <w:r w:rsidRPr="00A84E3F">
        <w:rPr>
          <w:color w:val="993366"/>
          <w:lang w:val="sv-SE"/>
        </w:rPr>
        <w:t>INTEGER</w:t>
      </w:r>
      <w:r w:rsidRPr="00A84E3F">
        <w:rPr>
          <w:lang w:val="sv-SE"/>
        </w:rPr>
        <w:t>(0..5119),</w:t>
      </w:r>
    </w:p>
    <w:p w14:paraId="0A7868D6" w14:textId="77777777" w:rsidR="002C5D28" w:rsidRPr="00325D1F" w:rsidRDefault="002C5D28" w:rsidP="0096519C">
      <w:pPr>
        <w:pStyle w:val="PL"/>
      </w:pPr>
      <w:r w:rsidRPr="00A84E3F">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4552" w:name="_Hlk512598787"/>
            <w:r w:rsidRPr="00325D1F">
              <w:rPr>
                <w:lang w:val="en-GB" w:eastAsia="ja-JP"/>
              </w:rPr>
              <w:t>Indicates the maximum number of allowed measurement identities that the SCG is allowed to configure</w:t>
            </w:r>
            <w:bookmarkEnd w:id="4552"/>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4553" w:name="_Toc20426259"/>
      <w:bookmarkStart w:id="4554" w:name="_Toc29321656"/>
      <w:r w:rsidRPr="00325D1F">
        <w:rPr>
          <w:lang w:val="en-GB"/>
        </w:rPr>
        <w:t>–</w:t>
      </w:r>
      <w:r w:rsidRPr="00325D1F">
        <w:rPr>
          <w:lang w:val="en-GB"/>
        </w:rPr>
        <w:tab/>
      </w:r>
      <w:r w:rsidRPr="00325D1F">
        <w:rPr>
          <w:i/>
          <w:lang w:val="en-GB"/>
        </w:rPr>
        <w:t>MeasurementTimingConfiguration</w:t>
      </w:r>
      <w:bookmarkEnd w:id="4553"/>
      <w:bookmarkEnd w:id="4554"/>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4555"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4555"/>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4556" w:name="_Toc20426260"/>
      <w:bookmarkStart w:id="4557" w:name="_Toc29321657"/>
      <w:r w:rsidRPr="00325D1F">
        <w:rPr>
          <w:lang w:val="en-GB"/>
        </w:rPr>
        <w:t>–</w:t>
      </w:r>
      <w:r w:rsidRPr="00325D1F">
        <w:rPr>
          <w:lang w:val="en-GB"/>
        </w:rPr>
        <w:tab/>
      </w:r>
      <w:r w:rsidRPr="00325D1F">
        <w:rPr>
          <w:i/>
          <w:lang w:val="en-GB"/>
        </w:rPr>
        <w:t>UERadioPagingInformation</w:t>
      </w:r>
      <w:bookmarkEnd w:id="4556"/>
      <w:bookmarkEnd w:id="4557"/>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4558" w:name="_Toc20426261"/>
      <w:bookmarkStart w:id="4559" w:name="_Toc29321658"/>
      <w:r w:rsidRPr="00325D1F">
        <w:rPr>
          <w:lang w:val="en-GB"/>
        </w:rPr>
        <w:t>–</w:t>
      </w:r>
      <w:r w:rsidRPr="00325D1F">
        <w:rPr>
          <w:lang w:val="en-GB"/>
        </w:rPr>
        <w:tab/>
      </w:r>
      <w:r w:rsidRPr="00325D1F">
        <w:rPr>
          <w:i/>
          <w:lang w:val="en-GB"/>
        </w:rPr>
        <w:t>UERadioAccessCapabilityInformation</w:t>
      </w:r>
      <w:bookmarkEnd w:id="4558"/>
      <w:bookmarkEnd w:id="4559"/>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A84E3F" w:rsidRDefault="002C5D28" w:rsidP="0096519C">
      <w:pPr>
        <w:pStyle w:val="PL"/>
        <w:rPr>
          <w:lang w:val="sv-SE"/>
        </w:rPr>
      </w:pPr>
      <w:r w:rsidRPr="00325D1F">
        <w:t xml:space="preserve">            </w:t>
      </w:r>
      <w:r w:rsidRPr="00A84E3F">
        <w:rPr>
          <w:lang w:val="sv-SE"/>
        </w:rPr>
        <w:t xml:space="preserve">spare6 </w:t>
      </w:r>
      <w:r w:rsidRPr="00A84E3F">
        <w:rPr>
          <w:color w:val="993366"/>
          <w:lang w:val="sv-SE"/>
        </w:rPr>
        <w:t>NULL</w:t>
      </w:r>
      <w:r w:rsidRPr="00A84E3F">
        <w:rPr>
          <w:lang w:val="sv-SE"/>
        </w:rPr>
        <w:t xml:space="preserve">, spare5 </w:t>
      </w:r>
      <w:r w:rsidRPr="00A84E3F">
        <w:rPr>
          <w:color w:val="993366"/>
          <w:lang w:val="sv-SE"/>
        </w:rPr>
        <w:t>NULL</w:t>
      </w:r>
      <w:r w:rsidRPr="00A84E3F">
        <w:rPr>
          <w:lang w:val="sv-SE"/>
        </w:rPr>
        <w:t xml:space="preserve">, spare4 </w:t>
      </w:r>
      <w:r w:rsidRPr="00A84E3F">
        <w:rPr>
          <w:color w:val="993366"/>
          <w:lang w:val="sv-SE"/>
        </w:rPr>
        <w:t>NULL</w:t>
      </w:r>
      <w:r w:rsidRPr="00A84E3F">
        <w:rPr>
          <w:lang w:val="sv-SE"/>
        </w:rPr>
        <w:t>,</w:t>
      </w:r>
    </w:p>
    <w:p w14:paraId="74877C98" w14:textId="77777777" w:rsidR="002C5D28" w:rsidRPr="00A84E3F" w:rsidRDefault="002C5D28" w:rsidP="0096519C">
      <w:pPr>
        <w:pStyle w:val="PL"/>
        <w:rPr>
          <w:lang w:val="sv-SE"/>
        </w:rPr>
      </w:pPr>
      <w:r w:rsidRPr="00A84E3F">
        <w:rPr>
          <w:lang w:val="sv-SE"/>
        </w:rPr>
        <w:t xml:space="preserve">            spare3 </w:t>
      </w:r>
      <w:r w:rsidRPr="00A84E3F">
        <w:rPr>
          <w:color w:val="993366"/>
          <w:lang w:val="sv-SE"/>
        </w:rPr>
        <w:t>NULL</w:t>
      </w:r>
      <w:r w:rsidRPr="00A84E3F">
        <w:rPr>
          <w:lang w:val="sv-SE"/>
        </w:rPr>
        <w:t xml:space="preserve">, spare2 </w:t>
      </w:r>
      <w:r w:rsidRPr="00A84E3F">
        <w:rPr>
          <w:color w:val="993366"/>
          <w:lang w:val="sv-SE"/>
        </w:rPr>
        <w:t>NULL</w:t>
      </w:r>
      <w:r w:rsidRPr="00A84E3F">
        <w:rPr>
          <w:lang w:val="sv-SE"/>
        </w:rPr>
        <w:t xml:space="preserve">, spare1 </w:t>
      </w:r>
      <w:r w:rsidRPr="00A84E3F">
        <w:rPr>
          <w:color w:val="993366"/>
          <w:lang w:val="sv-SE"/>
        </w:rPr>
        <w:t>NULL</w:t>
      </w:r>
    </w:p>
    <w:p w14:paraId="0CC3D2FA" w14:textId="77777777" w:rsidR="002C5D28" w:rsidRPr="00325D1F" w:rsidRDefault="002C5D28" w:rsidP="0096519C">
      <w:pPr>
        <w:pStyle w:val="PL"/>
      </w:pPr>
      <w:r w:rsidRPr="00A84E3F">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4560" w:name="_Toc20426262"/>
      <w:bookmarkStart w:id="4561" w:name="_Toc29321659"/>
      <w:r w:rsidRPr="00325D1F">
        <w:rPr>
          <w:rFonts w:eastAsia="Yu Mincho"/>
          <w:lang w:val="en-GB" w:eastAsia="ja-JP"/>
        </w:rPr>
        <w:t>11.2.3</w:t>
      </w:r>
      <w:r w:rsidRPr="00325D1F">
        <w:rPr>
          <w:rFonts w:eastAsia="Yu Mincho"/>
          <w:lang w:val="en-GB" w:eastAsia="ja-JP"/>
        </w:rPr>
        <w:tab/>
        <w:t>Mandatory information in inter-node RRC messages</w:t>
      </w:r>
      <w:bookmarkEnd w:id="4560"/>
      <w:bookmarkEnd w:id="4561"/>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4562" w:name="_Toc20426263"/>
      <w:bookmarkStart w:id="4563" w:name="_Toc29321660"/>
      <w:r w:rsidRPr="00325D1F">
        <w:rPr>
          <w:noProof/>
          <w:lang w:val="en-GB"/>
        </w:rPr>
        <w:lastRenderedPageBreak/>
        <w:t>11.3</w:t>
      </w:r>
      <w:r w:rsidRPr="00325D1F">
        <w:rPr>
          <w:noProof/>
          <w:lang w:val="en-GB"/>
        </w:rPr>
        <w:tab/>
        <w:t>Inter-node RRC information element definitions</w:t>
      </w:r>
      <w:bookmarkEnd w:id="4562"/>
      <w:bookmarkEnd w:id="4563"/>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4564" w:name="_Toc20426264"/>
      <w:bookmarkStart w:id="4565"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4564"/>
      <w:bookmarkEnd w:id="4565"/>
    </w:p>
    <w:p w14:paraId="5D146440" w14:textId="77777777" w:rsidR="002C5D28" w:rsidRPr="00325D1F" w:rsidRDefault="002C5D28" w:rsidP="002C5D28">
      <w:pPr>
        <w:pStyle w:val="Heading4"/>
        <w:rPr>
          <w:lang w:val="en-GB"/>
        </w:rPr>
      </w:pPr>
      <w:bookmarkStart w:id="4566" w:name="_Toc20426265"/>
      <w:bookmarkStart w:id="4567" w:name="_Toc29321662"/>
      <w:r w:rsidRPr="00325D1F">
        <w:rPr>
          <w:lang w:val="en-GB"/>
        </w:rPr>
        <w:t>–</w:t>
      </w:r>
      <w:r w:rsidRPr="00325D1F">
        <w:rPr>
          <w:lang w:val="en-GB"/>
        </w:rPr>
        <w:tab/>
        <w:t>Multiplicity and type constraints definitions</w:t>
      </w:r>
      <w:bookmarkEnd w:id="4566"/>
      <w:bookmarkEnd w:id="4567"/>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4568" w:name="_Toc20426266"/>
      <w:bookmarkStart w:id="4569"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4568"/>
      <w:bookmarkEnd w:id="4569"/>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4570" w:name="_Toc20426267"/>
      <w:bookmarkStart w:id="4571" w:name="_Toc29321664"/>
      <w:bookmarkStart w:id="4572" w:name="_Hlk535949666"/>
      <w:r w:rsidRPr="00325D1F">
        <w:lastRenderedPageBreak/>
        <w:t>12</w:t>
      </w:r>
      <w:r w:rsidRPr="00325D1F">
        <w:tab/>
      </w:r>
      <w:r w:rsidRPr="00325D1F">
        <w:rPr>
          <w:szCs w:val="36"/>
        </w:rPr>
        <w:t>Processing delay requirements for RRC procedures</w:t>
      </w:r>
      <w:bookmarkEnd w:id="4570"/>
      <w:bookmarkEnd w:id="4571"/>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4572"/>
    <w:p w14:paraId="05D89B5D" w14:textId="77777777" w:rsidR="002C5D28" w:rsidRPr="00325D1F" w:rsidRDefault="002C5D28" w:rsidP="002C5D28">
      <w:pPr>
        <w:pStyle w:val="TH"/>
        <w:rPr>
          <w:lang w:val="en-GB"/>
        </w:rPr>
      </w:pPr>
      <w:r w:rsidRPr="00325D1F">
        <w:rPr>
          <w:lang w:val="en-GB"/>
        </w:rPr>
        <w:object w:dxaOrig="8175" w:dyaOrig="2730" w14:anchorId="2D842EB9">
          <v:shape id="_x0000_i1061" type="#_x0000_t75" style="width:410.5pt;height:136.5pt" o:ole="">
            <v:imagedata r:id="rId90" o:title=""/>
          </v:shape>
          <o:OLEObject Type="Embed" ProgID="Visio.Drawing.11" ShapeID="_x0000_i1061" DrawAspect="Content" ObjectID="_1641390674" r:id="rId91"/>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4573" w:name="_Toc20426268"/>
      <w:bookmarkStart w:id="4574" w:name="_Toc29321665"/>
      <w:r w:rsidRPr="00325D1F">
        <w:rPr>
          <w:lang w:val="en-GB"/>
        </w:rPr>
        <w:t>Annex A (informative):</w:t>
      </w:r>
      <w:r w:rsidRPr="00325D1F">
        <w:rPr>
          <w:lang w:val="en-GB"/>
        </w:rPr>
        <w:tab/>
        <w:t>Guidelines, mainly on use of ASN.1</w:t>
      </w:r>
      <w:bookmarkEnd w:id="4573"/>
      <w:bookmarkEnd w:id="4574"/>
    </w:p>
    <w:p w14:paraId="0F7F2C29" w14:textId="77777777" w:rsidR="002C5D28" w:rsidRPr="00325D1F" w:rsidRDefault="002C5D28" w:rsidP="002C5D28">
      <w:pPr>
        <w:pStyle w:val="Heading1"/>
      </w:pPr>
      <w:bookmarkStart w:id="4575" w:name="_Toc20426269"/>
      <w:bookmarkStart w:id="4576" w:name="_Toc29321666"/>
      <w:r w:rsidRPr="00325D1F">
        <w:t>A.1</w:t>
      </w:r>
      <w:r w:rsidRPr="00325D1F">
        <w:tab/>
        <w:t>Introduction</w:t>
      </w:r>
      <w:bookmarkEnd w:id="4575"/>
      <w:bookmarkEnd w:id="4576"/>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4577" w:name="_Toc20426270"/>
      <w:bookmarkStart w:id="4578" w:name="_Toc29321667"/>
      <w:r w:rsidRPr="00325D1F">
        <w:t>A.2</w:t>
      </w:r>
      <w:r w:rsidRPr="00325D1F">
        <w:tab/>
        <w:t>Procedural specification</w:t>
      </w:r>
      <w:bookmarkEnd w:id="4577"/>
      <w:bookmarkEnd w:id="4578"/>
    </w:p>
    <w:p w14:paraId="4A3F7436" w14:textId="77777777" w:rsidR="002C5D28" w:rsidRPr="00325D1F" w:rsidRDefault="002C5D28" w:rsidP="002C5D28">
      <w:pPr>
        <w:pStyle w:val="Heading2"/>
        <w:rPr>
          <w:lang w:val="en-GB"/>
        </w:rPr>
      </w:pPr>
      <w:bookmarkStart w:id="4579" w:name="_Toc20426271"/>
      <w:bookmarkStart w:id="4580" w:name="_Toc29321668"/>
      <w:r w:rsidRPr="00325D1F">
        <w:rPr>
          <w:lang w:val="en-GB"/>
        </w:rPr>
        <w:t>A.2.1</w:t>
      </w:r>
      <w:r w:rsidRPr="00325D1F">
        <w:rPr>
          <w:lang w:val="en-GB"/>
        </w:rPr>
        <w:tab/>
        <w:t>General principles</w:t>
      </w:r>
      <w:bookmarkEnd w:id="4579"/>
      <w:bookmarkEnd w:id="4580"/>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4581" w:name="_Toc20426272"/>
      <w:bookmarkStart w:id="4582" w:name="_Toc29321669"/>
      <w:r w:rsidRPr="00325D1F">
        <w:rPr>
          <w:lang w:val="en-GB"/>
        </w:rPr>
        <w:t>A.2.2</w:t>
      </w:r>
      <w:r w:rsidRPr="00325D1F">
        <w:rPr>
          <w:lang w:val="en-GB"/>
        </w:rPr>
        <w:tab/>
        <w:t>More detailed aspects</w:t>
      </w:r>
      <w:bookmarkEnd w:id="4581"/>
      <w:bookmarkEnd w:id="4582"/>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4583" w:name="_Toc20426273"/>
      <w:bookmarkStart w:id="4584" w:name="_Toc29321670"/>
      <w:r w:rsidRPr="00325D1F">
        <w:t>A.3</w:t>
      </w:r>
      <w:r w:rsidRPr="00325D1F">
        <w:tab/>
        <w:t>PDU specification</w:t>
      </w:r>
      <w:bookmarkEnd w:id="4583"/>
      <w:bookmarkEnd w:id="4584"/>
    </w:p>
    <w:p w14:paraId="6BDF48AE" w14:textId="77777777" w:rsidR="002C5D28" w:rsidRPr="00325D1F" w:rsidRDefault="002C5D28" w:rsidP="002C5D28">
      <w:pPr>
        <w:pStyle w:val="Heading2"/>
        <w:rPr>
          <w:lang w:val="en-GB"/>
        </w:rPr>
      </w:pPr>
      <w:bookmarkStart w:id="4585" w:name="_Toc20426274"/>
      <w:bookmarkStart w:id="4586" w:name="_Toc29321671"/>
      <w:r w:rsidRPr="00325D1F">
        <w:rPr>
          <w:lang w:val="en-GB"/>
        </w:rPr>
        <w:t>A.3.1</w:t>
      </w:r>
      <w:r w:rsidRPr="00325D1F">
        <w:rPr>
          <w:lang w:val="en-GB"/>
        </w:rPr>
        <w:tab/>
        <w:t>General principles</w:t>
      </w:r>
      <w:bookmarkEnd w:id="4585"/>
      <w:bookmarkEnd w:id="4586"/>
    </w:p>
    <w:p w14:paraId="6FF428AE" w14:textId="77777777" w:rsidR="002C5D28" w:rsidRPr="00325D1F" w:rsidRDefault="002C5D28" w:rsidP="002C5D28">
      <w:pPr>
        <w:pStyle w:val="Heading3"/>
        <w:rPr>
          <w:lang w:val="en-GB"/>
        </w:rPr>
      </w:pPr>
      <w:bookmarkStart w:id="4587" w:name="_Toc20426275"/>
      <w:bookmarkStart w:id="4588" w:name="_Toc29321672"/>
      <w:r w:rsidRPr="00325D1F">
        <w:rPr>
          <w:lang w:val="en-GB"/>
        </w:rPr>
        <w:t>A.3.1.1</w:t>
      </w:r>
      <w:r w:rsidRPr="00325D1F">
        <w:rPr>
          <w:lang w:val="en-GB"/>
        </w:rPr>
        <w:tab/>
        <w:t>ASN.1 sections</w:t>
      </w:r>
      <w:bookmarkEnd w:id="4587"/>
      <w:bookmarkEnd w:id="4588"/>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4589" w:name="_Toc20426276"/>
      <w:bookmarkStart w:id="4590" w:name="_Toc29321673"/>
      <w:r w:rsidRPr="00325D1F">
        <w:rPr>
          <w:lang w:val="en-GB"/>
        </w:rPr>
        <w:lastRenderedPageBreak/>
        <w:t>A.3.1.2</w:t>
      </w:r>
      <w:r w:rsidRPr="00325D1F">
        <w:rPr>
          <w:lang w:val="en-GB"/>
        </w:rPr>
        <w:tab/>
        <w:t>ASN.1 identifier naming conventions</w:t>
      </w:r>
      <w:bookmarkEnd w:id="4589"/>
      <w:bookmarkEnd w:id="4590"/>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4591" w:name="_Toc20426277"/>
      <w:bookmarkStart w:id="4592" w:name="_Toc29321674"/>
      <w:r w:rsidRPr="00325D1F">
        <w:rPr>
          <w:lang w:val="en-GB"/>
        </w:rPr>
        <w:t>A.3.1.3</w:t>
      </w:r>
      <w:r w:rsidRPr="00325D1F">
        <w:rPr>
          <w:lang w:val="en-GB"/>
        </w:rPr>
        <w:tab/>
        <w:t>Text references using ASN.1 identifiers</w:t>
      </w:r>
      <w:bookmarkEnd w:id="4591"/>
      <w:bookmarkEnd w:id="4592"/>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4593" w:name="_Toc20426278"/>
      <w:bookmarkStart w:id="4594" w:name="_Toc29321675"/>
      <w:r w:rsidRPr="00325D1F">
        <w:rPr>
          <w:lang w:val="en-GB"/>
        </w:rPr>
        <w:t>A.3.2</w:t>
      </w:r>
      <w:r w:rsidRPr="00325D1F">
        <w:rPr>
          <w:lang w:val="en-GB"/>
        </w:rPr>
        <w:tab/>
        <w:t>High-level message structure</w:t>
      </w:r>
      <w:bookmarkEnd w:id="4593"/>
      <w:bookmarkEnd w:id="4594"/>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4595" w:name="_Toc20426279"/>
      <w:bookmarkStart w:id="4596" w:name="_Toc29321676"/>
      <w:r w:rsidRPr="00325D1F">
        <w:rPr>
          <w:lang w:val="en-GB"/>
        </w:rPr>
        <w:t>A.3.3</w:t>
      </w:r>
      <w:r w:rsidRPr="00325D1F">
        <w:rPr>
          <w:lang w:val="en-GB"/>
        </w:rPr>
        <w:tab/>
        <w:t>Message definition</w:t>
      </w:r>
      <w:bookmarkEnd w:id="4595"/>
      <w:bookmarkEnd w:id="4596"/>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A84E3F" w:rsidRDefault="002C5D28" w:rsidP="000247CD">
      <w:pPr>
        <w:pStyle w:val="PL"/>
        <w:rPr>
          <w:lang w:val="sv-SE"/>
        </w:rPr>
      </w:pPr>
      <w:r w:rsidRPr="00325D1F">
        <w:t xml:space="preserve">            </w:t>
      </w:r>
      <w:r w:rsidRPr="00A84E3F">
        <w:rPr>
          <w:lang w:val="sv-SE"/>
        </w:rPr>
        <w:t xml:space="preserve">spare3 </w:t>
      </w:r>
      <w:r w:rsidRPr="00A84E3F">
        <w:rPr>
          <w:color w:val="993366"/>
          <w:lang w:val="sv-SE"/>
        </w:rPr>
        <w:t>NULL</w:t>
      </w:r>
      <w:r w:rsidRPr="00A84E3F">
        <w:rPr>
          <w:lang w:val="sv-SE"/>
        </w:rPr>
        <w:t xml:space="preserve">, spare2 </w:t>
      </w:r>
      <w:r w:rsidRPr="00A84E3F">
        <w:rPr>
          <w:color w:val="993366"/>
          <w:lang w:val="sv-SE"/>
        </w:rPr>
        <w:t>NULL</w:t>
      </w:r>
      <w:r w:rsidRPr="00A84E3F">
        <w:rPr>
          <w:lang w:val="sv-SE"/>
        </w:rPr>
        <w:t xml:space="preserve">, spare1 </w:t>
      </w:r>
      <w:r w:rsidRPr="00A84E3F">
        <w:rPr>
          <w:color w:val="993366"/>
          <w:lang w:val="sv-SE"/>
        </w:rPr>
        <w:t>NULL</w:t>
      </w:r>
    </w:p>
    <w:p w14:paraId="04F96FCC" w14:textId="77777777" w:rsidR="002C5D28" w:rsidRPr="00325D1F" w:rsidRDefault="002C5D28" w:rsidP="000247CD">
      <w:pPr>
        <w:pStyle w:val="PL"/>
      </w:pPr>
      <w:r w:rsidRPr="00A84E3F">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4597" w:name="_Toc20426280"/>
      <w:bookmarkStart w:id="4598" w:name="_Toc29321677"/>
      <w:r w:rsidRPr="00325D1F">
        <w:rPr>
          <w:lang w:val="en-GB"/>
        </w:rPr>
        <w:t>A.3.4</w:t>
      </w:r>
      <w:r w:rsidRPr="00325D1F">
        <w:rPr>
          <w:lang w:val="en-GB"/>
        </w:rPr>
        <w:tab/>
        <w:t>Information elements</w:t>
      </w:r>
      <w:bookmarkEnd w:id="4597"/>
      <w:bookmarkEnd w:id="4598"/>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4599" w:name="_Toc20426281"/>
      <w:bookmarkStart w:id="4600" w:name="_Toc29321678"/>
      <w:r w:rsidRPr="00325D1F">
        <w:rPr>
          <w:lang w:val="en-GB"/>
        </w:rPr>
        <w:t>A.3.5</w:t>
      </w:r>
      <w:r w:rsidRPr="00325D1F">
        <w:rPr>
          <w:lang w:val="en-GB"/>
        </w:rPr>
        <w:tab/>
        <w:t>Fields with optional presence</w:t>
      </w:r>
      <w:bookmarkEnd w:id="4599"/>
      <w:bookmarkEnd w:id="4600"/>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4601" w:name="_Toc20426282"/>
      <w:bookmarkStart w:id="4602" w:name="_Toc29321679"/>
      <w:r w:rsidRPr="00325D1F">
        <w:rPr>
          <w:lang w:val="en-GB"/>
        </w:rPr>
        <w:t>A.3.6</w:t>
      </w:r>
      <w:r w:rsidRPr="00325D1F">
        <w:rPr>
          <w:lang w:val="en-GB"/>
        </w:rPr>
        <w:tab/>
        <w:t>Fields with conditional presence</w:t>
      </w:r>
      <w:bookmarkEnd w:id="4601"/>
      <w:bookmarkEnd w:id="4602"/>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4603" w:name="_Toc20426283"/>
      <w:bookmarkStart w:id="4604" w:name="_Toc29321680"/>
      <w:r w:rsidRPr="00325D1F">
        <w:rPr>
          <w:lang w:val="en-GB"/>
        </w:rPr>
        <w:t>A.3.7</w:t>
      </w:r>
      <w:r w:rsidRPr="00325D1F">
        <w:rPr>
          <w:lang w:val="en-GB"/>
        </w:rPr>
        <w:tab/>
        <w:t>Guidelines on use of lists with elements of SEQUENCE type</w:t>
      </w:r>
      <w:bookmarkEnd w:id="4603"/>
      <w:bookmarkEnd w:id="4604"/>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4605" w:name="_Toc20426284"/>
      <w:bookmarkStart w:id="4606" w:name="_Toc29321681"/>
      <w:r w:rsidRPr="00325D1F">
        <w:rPr>
          <w:noProof/>
          <w:lang w:val="en-GB" w:eastAsia="sv-SE"/>
        </w:rPr>
        <w:t>A.3.8</w:t>
      </w:r>
      <w:r w:rsidRPr="00325D1F">
        <w:rPr>
          <w:noProof/>
          <w:lang w:val="en-GB" w:eastAsia="sv-SE"/>
        </w:rPr>
        <w:tab/>
        <w:t>Guidelines on use of parameterised SetupRelease type</w:t>
      </w:r>
      <w:bookmarkEnd w:id="4605"/>
      <w:bookmarkEnd w:id="4606"/>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4607" w:name="_Toc20426285"/>
      <w:bookmarkStart w:id="4608" w:name="_Toc29321682"/>
      <w:r w:rsidRPr="00325D1F">
        <w:rPr>
          <w:lang w:val="en-GB"/>
        </w:rPr>
        <w:lastRenderedPageBreak/>
        <w:t>A.3.9</w:t>
      </w:r>
      <w:r w:rsidRPr="00325D1F">
        <w:rPr>
          <w:lang w:val="en-GB"/>
        </w:rPr>
        <w:tab/>
        <w:t>Guidelines on use of ToAddModList and ToReleaseList</w:t>
      </w:r>
      <w:bookmarkEnd w:id="4607"/>
      <w:bookmarkEnd w:id="4608"/>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4609" w:name="_Toc20426286"/>
      <w:bookmarkStart w:id="4610" w:name="_Toc29321683"/>
      <w:r w:rsidRPr="00325D1F">
        <w:rPr>
          <w:lang w:val="en-GB"/>
        </w:rPr>
        <w:t>A.3.10</w:t>
      </w:r>
      <w:r w:rsidRPr="00325D1F">
        <w:rPr>
          <w:lang w:val="en-GB"/>
        </w:rPr>
        <w:tab/>
        <w:t>Guidelines on use of of lists (without ToAddModList and ToReleaseList)</w:t>
      </w:r>
      <w:bookmarkEnd w:id="4609"/>
      <w:bookmarkEnd w:id="4610"/>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4611" w:name="_Toc20426287"/>
      <w:bookmarkStart w:id="4612" w:name="_Toc29321684"/>
      <w:r w:rsidRPr="00325D1F">
        <w:lastRenderedPageBreak/>
        <w:t>A.4</w:t>
      </w:r>
      <w:r w:rsidRPr="00325D1F">
        <w:tab/>
        <w:t>Extension of the PDU specifications</w:t>
      </w:r>
      <w:bookmarkEnd w:id="4611"/>
      <w:bookmarkEnd w:id="4612"/>
    </w:p>
    <w:p w14:paraId="48EE2899" w14:textId="77777777" w:rsidR="002C5D28" w:rsidRPr="00325D1F" w:rsidRDefault="002C5D28" w:rsidP="002C5D28">
      <w:pPr>
        <w:pStyle w:val="Heading2"/>
        <w:rPr>
          <w:lang w:val="en-GB"/>
        </w:rPr>
      </w:pPr>
      <w:bookmarkStart w:id="4613" w:name="_Toc20426288"/>
      <w:bookmarkStart w:id="4614" w:name="_Toc29321685"/>
      <w:r w:rsidRPr="00325D1F">
        <w:rPr>
          <w:lang w:val="en-GB"/>
        </w:rPr>
        <w:t>A.4.1</w:t>
      </w:r>
      <w:r w:rsidRPr="00325D1F">
        <w:rPr>
          <w:lang w:val="en-GB"/>
        </w:rPr>
        <w:tab/>
        <w:t>General principles to ensure compatibility</w:t>
      </w:r>
      <w:bookmarkEnd w:id="4613"/>
      <w:bookmarkEnd w:id="4614"/>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4615" w:name="_Toc20426289"/>
      <w:bookmarkStart w:id="4616" w:name="_Toc29321686"/>
      <w:r w:rsidRPr="00325D1F">
        <w:rPr>
          <w:lang w:val="en-GB"/>
        </w:rPr>
        <w:t>A.4.2</w:t>
      </w:r>
      <w:r w:rsidRPr="00325D1F">
        <w:rPr>
          <w:lang w:val="en-GB"/>
        </w:rPr>
        <w:tab/>
        <w:t>Critical extension of messages and fields</w:t>
      </w:r>
      <w:bookmarkEnd w:id="4615"/>
      <w:bookmarkEnd w:id="4616"/>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A84E3F" w:rsidRDefault="002C5D28" w:rsidP="00FF1AD0">
      <w:pPr>
        <w:pStyle w:val="PL"/>
        <w:shd w:val="pct10" w:color="auto" w:fill="auto"/>
        <w:rPr>
          <w:lang w:val="sv-SE"/>
        </w:rPr>
      </w:pPr>
      <w:r w:rsidRPr="00325D1F">
        <w:t xml:space="preserve">            </w:t>
      </w:r>
      <w:r w:rsidRPr="00A84E3F">
        <w:rPr>
          <w:lang w:val="sv-SE"/>
        </w:rPr>
        <w:t xml:space="preserve">spare3 </w:t>
      </w:r>
      <w:r w:rsidRPr="00A84E3F">
        <w:rPr>
          <w:color w:val="993366"/>
          <w:lang w:val="sv-SE"/>
        </w:rPr>
        <w:t>NULL</w:t>
      </w:r>
      <w:r w:rsidRPr="00A84E3F">
        <w:rPr>
          <w:lang w:val="sv-SE"/>
        </w:rPr>
        <w:t xml:space="preserve">, spare2 </w:t>
      </w:r>
      <w:r w:rsidRPr="00A84E3F">
        <w:rPr>
          <w:color w:val="993366"/>
          <w:lang w:val="sv-SE"/>
        </w:rPr>
        <w:t>NULL</w:t>
      </w:r>
      <w:r w:rsidRPr="00A84E3F">
        <w:rPr>
          <w:lang w:val="sv-SE"/>
        </w:rPr>
        <w:t xml:space="preserve">, spare1 </w:t>
      </w:r>
      <w:r w:rsidRPr="00A84E3F">
        <w:rPr>
          <w:color w:val="993366"/>
          <w:lang w:val="sv-SE"/>
        </w:rPr>
        <w:t>NULL</w:t>
      </w:r>
    </w:p>
    <w:p w14:paraId="2FFC5D7A" w14:textId="77777777" w:rsidR="002C5D28" w:rsidRPr="00325D1F" w:rsidRDefault="002C5D28" w:rsidP="00FF1AD0">
      <w:pPr>
        <w:pStyle w:val="PL"/>
        <w:shd w:val="pct10" w:color="auto" w:fill="auto"/>
      </w:pPr>
      <w:r w:rsidRPr="00A84E3F">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A84E3F" w:rsidRDefault="002C5D28" w:rsidP="00FF1AD0">
      <w:pPr>
        <w:pStyle w:val="PL"/>
        <w:shd w:val="pct10" w:color="auto" w:fill="auto"/>
        <w:rPr>
          <w:lang w:val="sv-SE"/>
        </w:rPr>
      </w:pPr>
      <w:r w:rsidRPr="00325D1F">
        <w:t xml:space="preserve">                </w:t>
      </w:r>
      <w:r w:rsidRPr="00A84E3F">
        <w:rPr>
          <w:lang w:val="sv-SE"/>
        </w:rPr>
        <w:t xml:space="preserve">spare7 </w:t>
      </w:r>
      <w:r w:rsidRPr="00A84E3F">
        <w:rPr>
          <w:color w:val="993366"/>
          <w:lang w:val="sv-SE"/>
        </w:rPr>
        <w:t>NULL</w:t>
      </w:r>
      <w:r w:rsidRPr="00A84E3F">
        <w:rPr>
          <w:lang w:val="sv-SE"/>
        </w:rPr>
        <w:t xml:space="preserve">, spare6 </w:t>
      </w:r>
      <w:r w:rsidRPr="00A84E3F">
        <w:rPr>
          <w:color w:val="993366"/>
          <w:lang w:val="sv-SE"/>
        </w:rPr>
        <w:t>NULL</w:t>
      </w:r>
      <w:r w:rsidRPr="00A84E3F">
        <w:rPr>
          <w:lang w:val="sv-SE"/>
        </w:rPr>
        <w:t xml:space="preserve">, spare5 </w:t>
      </w:r>
      <w:r w:rsidRPr="00A84E3F">
        <w:rPr>
          <w:color w:val="993366"/>
          <w:lang w:val="sv-SE"/>
        </w:rPr>
        <w:t>NULL</w:t>
      </w:r>
      <w:r w:rsidRPr="00A84E3F">
        <w:rPr>
          <w:lang w:val="sv-SE"/>
        </w:rPr>
        <w:t xml:space="preserve">, spare4 </w:t>
      </w:r>
      <w:r w:rsidRPr="00A84E3F">
        <w:rPr>
          <w:color w:val="993366"/>
          <w:lang w:val="sv-SE"/>
        </w:rPr>
        <w:t>NULL</w:t>
      </w:r>
      <w:r w:rsidRPr="00A84E3F">
        <w:rPr>
          <w:lang w:val="sv-SE"/>
        </w:rPr>
        <w:t>,</w:t>
      </w:r>
    </w:p>
    <w:p w14:paraId="581EF98F" w14:textId="77777777" w:rsidR="002C5D28" w:rsidRPr="00A84E3F" w:rsidRDefault="002C5D28" w:rsidP="00FF1AD0">
      <w:pPr>
        <w:pStyle w:val="PL"/>
        <w:shd w:val="pct10" w:color="auto" w:fill="auto"/>
        <w:rPr>
          <w:lang w:val="sv-SE"/>
        </w:rPr>
      </w:pPr>
      <w:r w:rsidRPr="00A84E3F">
        <w:rPr>
          <w:lang w:val="sv-SE"/>
        </w:rPr>
        <w:t xml:space="preserve">                spare3 </w:t>
      </w:r>
      <w:r w:rsidRPr="00A84E3F">
        <w:rPr>
          <w:color w:val="993366"/>
          <w:lang w:val="sv-SE"/>
        </w:rPr>
        <w:t>NULL</w:t>
      </w:r>
      <w:r w:rsidRPr="00A84E3F">
        <w:rPr>
          <w:lang w:val="sv-SE"/>
        </w:rPr>
        <w:t xml:space="preserve">, spare2 </w:t>
      </w:r>
      <w:r w:rsidRPr="00A84E3F">
        <w:rPr>
          <w:color w:val="993366"/>
          <w:lang w:val="sv-SE"/>
        </w:rPr>
        <w:t>NULL</w:t>
      </w:r>
      <w:r w:rsidRPr="00A84E3F">
        <w:rPr>
          <w:lang w:val="sv-SE"/>
        </w:rPr>
        <w:t xml:space="preserve">, spare1 </w:t>
      </w:r>
      <w:r w:rsidRPr="00A84E3F">
        <w:rPr>
          <w:color w:val="993366"/>
          <w:lang w:val="sv-SE"/>
        </w:rPr>
        <w:t>NULL</w:t>
      </w:r>
    </w:p>
    <w:p w14:paraId="3758BB37" w14:textId="77777777" w:rsidR="002C5D28" w:rsidRPr="00325D1F" w:rsidRDefault="002C5D28" w:rsidP="00FF1AD0">
      <w:pPr>
        <w:pStyle w:val="PL"/>
        <w:shd w:val="pct10" w:color="auto" w:fill="auto"/>
      </w:pPr>
      <w:r w:rsidRPr="00A84E3F">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A84E3F" w:rsidRDefault="002C5D28" w:rsidP="00FF1AD0">
      <w:pPr>
        <w:pStyle w:val="PL"/>
        <w:shd w:val="pct10" w:color="auto" w:fill="auto"/>
        <w:rPr>
          <w:lang w:val="sv-SE"/>
        </w:rPr>
      </w:pPr>
      <w:r w:rsidRPr="00325D1F">
        <w:t xml:space="preserve">            </w:t>
      </w:r>
      <w:r w:rsidRPr="00A84E3F">
        <w:rPr>
          <w:lang w:val="sv-SE"/>
        </w:rPr>
        <w:t xml:space="preserve">spare3 </w:t>
      </w:r>
      <w:r w:rsidRPr="00A84E3F">
        <w:rPr>
          <w:color w:val="993366"/>
          <w:lang w:val="sv-SE"/>
        </w:rPr>
        <w:t>NULL</w:t>
      </w:r>
      <w:r w:rsidRPr="00A84E3F">
        <w:rPr>
          <w:lang w:val="sv-SE"/>
        </w:rPr>
        <w:t xml:space="preserve">, spare2 </w:t>
      </w:r>
      <w:r w:rsidRPr="00A84E3F">
        <w:rPr>
          <w:color w:val="993366"/>
          <w:lang w:val="sv-SE"/>
        </w:rPr>
        <w:t>NULL</w:t>
      </w:r>
      <w:r w:rsidRPr="00A84E3F">
        <w:rPr>
          <w:lang w:val="sv-SE"/>
        </w:rPr>
        <w:t xml:space="preserve">, spare1 </w:t>
      </w:r>
      <w:r w:rsidRPr="00A84E3F">
        <w:rPr>
          <w:color w:val="993366"/>
          <w:lang w:val="sv-SE"/>
        </w:rPr>
        <w:t>NULL</w:t>
      </w:r>
    </w:p>
    <w:p w14:paraId="121CA77A" w14:textId="77777777" w:rsidR="002C5D28" w:rsidRPr="00325D1F" w:rsidRDefault="002C5D28" w:rsidP="00FF1AD0">
      <w:pPr>
        <w:pStyle w:val="PL"/>
        <w:shd w:val="pct10" w:color="auto" w:fill="auto"/>
      </w:pPr>
      <w:r w:rsidRPr="00A84E3F">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4617" w:name="_Toc20426290"/>
      <w:bookmarkStart w:id="4618" w:name="_Toc29321687"/>
      <w:r w:rsidRPr="00325D1F">
        <w:rPr>
          <w:lang w:val="en-GB"/>
        </w:rPr>
        <w:t>A.4.3</w:t>
      </w:r>
      <w:r w:rsidRPr="00325D1F">
        <w:rPr>
          <w:lang w:val="en-GB"/>
        </w:rPr>
        <w:tab/>
        <w:t>Non-critical extension of messages</w:t>
      </w:r>
      <w:bookmarkEnd w:id="4617"/>
      <w:bookmarkEnd w:id="4618"/>
    </w:p>
    <w:p w14:paraId="36986826" w14:textId="77777777" w:rsidR="002C5D28" w:rsidRPr="00325D1F" w:rsidRDefault="002C5D28" w:rsidP="002C5D28">
      <w:pPr>
        <w:pStyle w:val="Heading3"/>
        <w:rPr>
          <w:lang w:val="en-GB"/>
        </w:rPr>
      </w:pPr>
      <w:bookmarkStart w:id="4619" w:name="_Toc20426291"/>
      <w:bookmarkStart w:id="4620" w:name="_Toc29321688"/>
      <w:r w:rsidRPr="00325D1F">
        <w:rPr>
          <w:lang w:val="en-GB"/>
        </w:rPr>
        <w:t>A.4.3.1</w:t>
      </w:r>
      <w:r w:rsidRPr="00325D1F">
        <w:rPr>
          <w:lang w:val="en-GB"/>
        </w:rPr>
        <w:tab/>
        <w:t>General principles</w:t>
      </w:r>
      <w:bookmarkEnd w:id="4619"/>
      <w:bookmarkEnd w:id="4620"/>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4621" w:name="_Toc20426292"/>
      <w:bookmarkStart w:id="4622" w:name="_Toc29321689"/>
      <w:r w:rsidRPr="00325D1F">
        <w:rPr>
          <w:lang w:val="en-GB"/>
        </w:rPr>
        <w:t>A.4.3.2</w:t>
      </w:r>
      <w:r w:rsidRPr="00325D1F">
        <w:rPr>
          <w:lang w:val="en-GB"/>
        </w:rPr>
        <w:tab/>
        <w:t>Further guidelines</w:t>
      </w:r>
      <w:bookmarkEnd w:id="4621"/>
      <w:bookmarkEnd w:id="4622"/>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4623" w:name="_Toc20426293"/>
      <w:bookmarkStart w:id="4624" w:name="_Toc29321690"/>
      <w:r w:rsidRPr="00325D1F">
        <w:rPr>
          <w:lang w:val="en-GB"/>
        </w:rPr>
        <w:t>A.4.3.3</w:t>
      </w:r>
      <w:r w:rsidRPr="00325D1F">
        <w:rPr>
          <w:lang w:val="en-GB"/>
        </w:rPr>
        <w:tab/>
        <w:t>Typical example of evolution of IE with local extensions</w:t>
      </w:r>
      <w:bookmarkEnd w:id="4623"/>
      <w:bookmarkEnd w:id="4624"/>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4625" w:name="_Toc20426294"/>
      <w:bookmarkStart w:id="4626" w:name="_Toc29321691"/>
      <w:r w:rsidRPr="00325D1F">
        <w:rPr>
          <w:lang w:val="en-GB"/>
        </w:rPr>
        <w:t>A.4.3.4</w:t>
      </w:r>
      <w:r w:rsidRPr="00325D1F">
        <w:rPr>
          <w:lang w:val="en-GB"/>
        </w:rPr>
        <w:tab/>
        <w:t>Typical examples of non critical extension at the end of a message</w:t>
      </w:r>
      <w:bookmarkEnd w:id="4625"/>
      <w:bookmarkEnd w:id="4626"/>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4627" w:name="_Toc20426295"/>
      <w:bookmarkStart w:id="4628" w:name="_Toc29321692"/>
      <w:r w:rsidRPr="00325D1F">
        <w:rPr>
          <w:lang w:val="en-GB"/>
        </w:rPr>
        <w:t>A.4.3.5</w:t>
      </w:r>
      <w:r w:rsidRPr="00325D1F">
        <w:rPr>
          <w:lang w:val="en-GB"/>
        </w:rPr>
        <w:tab/>
        <w:t>Examples of non-critical extensions not placed at the default extension location</w:t>
      </w:r>
      <w:bookmarkEnd w:id="4627"/>
      <w:bookmarkEnd w:id="4628"/>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4629" w:name="_Toc20426296"/>
      <w:bookmarkStart w:id="4630" w:name="_Toc29321693"/>
      <w:r w:rsidRPr="00325D1F">
        <w:rPr>
          <w:lang w:val="en-GB"/>
        </w:rPr>
        <w:t>–</w:t>
      </w:r>
      <w:r w:rsidRPr="00325D1F">
        <w:rPr>
          <w:lang w:val="en-GB"/>
        </w:rPr>
        <w:tab/>
      </w:r>
      <w:r w:rsidRPr="00325D1F">
        <w:rPr>
          <w:i/>
          <w:noProof/>
          <w:lang w:val="en-GB"/>
        </w:rPr>
        <w:t>ParentIE-WithEM</w:t>
      </w:r>
      <w:bookmarkEnd w:id="4629"/>
      <w:bookmarkEnd w:id="4630"/>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4631" w:name="_Toc20426297"/>
      <w:bookmarkStart w:id="4632" w:name="_Toc29321694"/>
      <w:r w:rsidRPr="00325D1F">
        <w:rPr>
          <w:i/>
          <w:iCs/>
          <w:lang w:val="en-GB"/>
        </w:rPr>
        <w:t>–</w:t>
      </w:r>
      <w:r w:rsidRPr="00325D1F">
        <w:rPr>
          <w:i/>
          <w:iCs/>
          <w:lang w:val="en-GB"/>
        </w:rPr>
        <w:tab/>
      </w:r>
      <w:r w:rsidRPr="00325D1F">
        <w:rPr>
          <w:i/>
          <w:iCs/>
          <w:noProof/>
          <w:lang w:val="en-GB"/>
        </w:rPr>
        <w:t>ChildIE1-WithoutEM</w:t>
      </w:r>
      <w:bookmarkEnd w:id="4631"/>
      <w:bookmarkEnd w:id="4632"/>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4633" w:name="_Toc20426298"/>
      <w:bookmarkStart w:id="4634" w:name="_Toc29321695"/>
      <w:r w:rsidRPr="00325D1F">
        <w:rPr>
          <w:i/>
          <w:iCs/>
          <w:lang w:val="en-GB"/>
        </w:rPr>
        <w:t>–</w:t>
      </w:r>
      <w:r w:rsidRPr="00325D1F">
        <w:rPr>
          <w:i/>
          <w:iCs/>
          <w:lang w:val="en-GB"/>
        </w:rPr>
        <w:tab/>
      </w:r>
      <w:r w:rsidRPr="00325D1F">
        <w:rPr>
          <w:i/>
          <w:iCs/>
          <w:noProof/>
          <w:lang w:val="en-GB"/>
        </w:rPr>
        <w:t>ChildIE2-WithoutEM</w:t>
      </w:r>
      <w:bookmarkEnd w:id="4633"/>
      <w:bookmarkEnd w:id="4634"/>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4635" w:name="_Toc20426299"/>
      <w:bookmarkStart w:id="4636" w:name="_Toc29321696"/>
      <w:r w:rsidRPr="00325D1F">
        <w:t>A.5</w:t>
      </w:r>
      <w:r w:rsidRPr="00325D1F">
        <w:tab/>
        <w:t>Guidelines regarding inclusion of transaction identifiers in RRC messages</w:t>
      </w:r>
      <w:bookmarkEnd w:id="4635"/>
      <w:bookmarkEnd w:id="4636"/>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4637" w:name="_Toc20426300"/>
      <w:bookmarkStart w:id="4638" w:name="_Toc29321697"/>
      <w:r w:rsidRPr="00325D1F">
        <w:t>A.6</w:t>
      </w:r>
      <w:r w:rsidRPr="00325D1F">
        <w:tab/>
        <w:t>Guidelines regarding use of need codes</w:t>
      </w:r>
      <w:bookmarkEnd w:id="4637"/>
      <w:bookmarkEnd w:id="4638"/>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4639" w:name="_Toc20426301"/>
      <w:bookmarkStart w:id="4640" w:name="_Toc29321698"/>
      <w:r w:rsidRPr="00325D1F">
        <w:t>A.7</w:t>
      </w:r>
      <w:r w:rsidRPr="00325D1F">
        <w:tab/>
        <w:t>Guidelines regarding use of conditions</w:t>
      </w:r>
      <w:bookmarkEnd w:id="4639"/>
      <w:bookmarkEnd w:id="4640"/>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4641" w:name="_Toc20426302"/>
      <w:bookmarkStart w:id="4642" w:name="_Toc29321699"/>
      <w:r w:rsidRPr="00325D1F">
        <w:t>A.8</w:t>
      </w:r>
      <w:r w:rsidRPr="00325D1F">
        <w:tab/>
        <w:t>Miscellaneous</w:t>
      </w:r>
      <w:bookmarkEnd w:id="4641"/>
      <w:bookmarkEnd w:id="4642"/>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4643" w:name="_Toc20426303"/>
      <w:bookmarkStart w:id="4644" w:name="_Toc29321700"/>
      <w:r w:rsidRPr="00325D1F">
        <w:rPr>
          <w:lang w:val="en-GB"/>
        </w:rPr>
        <w:lastRenderedPageBreak/>
        <w:t>Annex B (informative):</w:t>
      </w:r>
      <w:r w:rsidRPr="00325D1F">
        <w:rPr>
          <w:lang w:val="en-GB"/>
        </w:rPr>
        <w:tab/>
        <w:t>RRC Information</w:t>
      </w:r>
      <w:bookmarkEnd w:id="4643"/>
      <w:bookmarkEnd w:id="4644"/>
    </w:p>
    <w:p w14:paraId="742659E4" w14:textId="701F3BA5" w:rsidR="002C5D28" w:rsidRPr="00325D1F" w:rsidRDefault="002C5D28" w:rsidP="002C5D28">
      <w:pPr>
        <w:pStyle w:val="Heading1"/>
      </w:pPr>
      <w:bookmarkStart w:id="4645" w:name="_Toc20426304"/>
      <w:bookmarkStart w:id="4646" w:name="_Toc29321701"/>
      <w:r w:rsidRPr="00325D1F">
        <w:t>B.1</w:t>
      </w:r>
      <w:r w:rsidRPr="00325D1F">
        <w:tab/>
        <w:t>Protection of RRC messages</w:t>
      </w:r>
      <w:bookmarkEnd w:id="4645"/>
      <w:bookmarkEnd w:id="4646"/>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4647" w:name="_Toc20426305"/>
      <w:bookmarkStart w:id="4648" w:name="_Toc29321702"/>
      <w:r w:rsidRPr="00325D1F">
        <w:t>B</w:t>
      </w:r>
      <w:r w:rsidR="00AB1A0A" w:rsidRPr="00325D1F">
        <w:t>.</w:t>
      </w:r>
      <w:r w:rsidRPr="00325D1F">
        <w:t>2</w:t>
      </w:r>
      <w:r w:rsidR="00AB1A0A" w:rsidRPr="00325D1F">
        <w:tab/>
      </w:r>
      <w:r w:rsidR="004D41ED" w:rsidRPr="00325D1F">
        <w:t>Description of BWP configuration options</w:t>
      </w:r>
      <w:bookmarkEnd w:id="4647"/>
      <w:bookmarkEnd w:id="4648"/>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2" type="#_x0000_t75" style="width:468pt;height:86pt" o:ole="">
            <v:imagedata r:id="rId92" o:title=""/>
          </v:shape>
          <o:OLEObject Type="Embed" ProgID="Visio.Drawing.15" ShapeID="_x0000_i1062" DrawAspect="Content" ObjectID="_1641390675" r:id="rId93"/>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3" type="#_x0000_t75" style="width:468pt;height:115.5pt" o:ole="">
            <v:imagedata r:id="rId94" o:title=""/>
          </v:shape>
          <o:OLEObject Type="Embed" ProgID="Visio.Drawing.15" ShapeID="_x0000_i1063" DrawAspect="Content" ObjectID="_1641390676" r:id="rId95"/>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4649" w:name="historyclause"/>
      <w:bookmarkStart w:id="4650" w:name="_Toc20426306"/>
      <w:bookmarkStart w:id="4651" w:name="_Toc29321703"/>
      <w:r w:rsidRPr="00325D1F">
        <w:rPr>
          <w:lang w:val="en-GB"/>
        </w:rPr>
        <w:lastRenderedPageBreak/>
        <w:t>Annex C (informative):</w:t>
      </w:r>
      <w:r w:rsidRPr="00325D1F">
        <w:rPr>
          <w:lang w:val="en-GB"/>
        </w:rPr>
        <w:br/>
      </w:r>
      <w:bookmarkEnd w:id="4649"/>
      <w:r w:rsidRPr="00325D1F">
        <w:rPr>
          <w:lang w:val="en-GB"/>
        </w:rPr>
        <w:t>Change history</w:t>
      </w:r>
      <w:bookmarkEnd w:id="4650"/>
      <w:bookmarkEnd w:id="4651"/>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652" w:name="OLE_LINK12"/>
            <w:bookmarkStart w:id="4653" w:name="OLE_LINK13"/>
            <w:r w:rsidRPr="00325D1F">
              <w:rPr>
                <w:noProof/>
                <w:sz w:val="16"/>
                <w:szCs w:val="16"/>
                <w:lang w:val="en-GB" w:eastAsia="zh-CN"/>
              </w:rPr>
              <w:t>Clarification on configured grant timer in 38.331</w:t>
            </w:r>
            <w:bookmarkEnd w:id="4652"/>
            <w:bookmarkEnd w:id="465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6"/>
      <w:footerReference w:type="default" r:id="rId9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2" w:author="ZTE (Zhihong)" w:date="2020-01-21T14:38:00Z" w:initials="QZH">
    <w:p w14:paraId="2F8B93CB" w14:textId="77777777" w:rsidR="00A30411" w:rsidRDefault="00A30411" w:rsidP="00DB410E">
      <w:pPr>
        <w:pStyle w:val="CommentText"/>
        <w:rPr>
          <w:rFonts w:eastAsia="SimSun"/>
          <w:lang w:val="en-US" w:eastAsia="zh-CN"/>
        </w:rPr>
      </w:pPr>
      <w:bookmarkStart w:id="193" w:name="_GoBack"/>
      <w:bookmarkEnd w:id="193"/>
      <w:r>
        <w:rPr>
          <w:rFonts w:eastAsia="SimSun" w:hint="eastAsia"/>
          <w:lang w:val="en-US" w:eastAsia="zh-CN"/>
        </w:rPr>
        <w:t xml:space="preserve">Small clarification here, there could be multiple CEF per one cell, will it be included in one CEF entry or will be stored in separate entry? If it is in one entry then </w:t>
      </w:r>
      <w:r>
        <w:rPr>
          <w:rFonts w:eastAsia="SimSun"/>
          <w:lang w:val="en-US" w:eastAsia="zh-CN"/>
        </w:rPr>
        <w:t>“</w:t>
      </w:r>
      <w:r>
        <w:rPr>
          <w:rFonts w:eastAsia="SimSun" w:hint="eastAsia"/>
          <w:lang w:val="en-US" w:eastAsia="zh-CN"/>
        </w:rPr>
        <w:t>number of CEF per cell</w:t>
      </w:r>
      <w:r>
        <w:rPr>
          <w:rFonts w:eastAsia="SimSun"/>
          <w:lang w:val="en-US" w:eastAsia="zh-CN"/>
        </w:rPr>
        <w:t>”</w:t>
      </w:r>
      <w:r>
        <w:rPr>
          <w:rFonts w:eastAsia="SimSun" w:hint="eastAsia"/>
          <w:lang w:val="en-US" w:eastAsia="zh-CN"/>
        </w:rPr>
        <w:t xml:space="preserve"> shall be included as well. If separate entry is used then perhaps it would be more clearly to say that the CEF is stored </w:t>
      </w:r>
      <w:r>
        <w:rPr>
          <w:rFonts w:eastAsia="SimSun"/>
          <w:lang w:val="en-US" w:eastAsia="zh-CN"/>
        </w:rPr>
        <w:t>“</w:t>
      </w:r>
      <w:r>
        <w:rPr>
          <w:rFonts w:eastAsia="SimSun" w:hint="eastAsia"/>
          <w:lang w:val="en-US" w:eastAsia="zh-CN"/>
        </w:rPr>
        <w:t xml:space="preserve">per each establishment failure </w:t>
      </w:r>
      <w:r>
        <w:rPr>
          <w:rFonts w:eastAsia="SimSun"/>
          <w:lang w:val="en-US" w:eastAsia="zh-CN"/>
        </w:rPr>
        <w:t>”</w:t>
      </w:r>
      <w:r>
        <w:rPr>
          <w:rFonts w:eastAsia="SimSun" w:hint="eastAsia"/>
          <w:lang w:val="en-US" w:eastAsia="zh-CN"/>
        </w:rPr>
        <w:t xml:space="preserve"> instead of </w:t>
      </w:r>
      <w:r>
        <w:rPr>
          <w:rFonts w:eastAsia="SimSun"/>
          <w:lang w:val="en-US" w:eastAsia="zh-CN"/>
        </w:rPr>
        <w:t>“</w:t>
      </w:r>
      <w:r>
        <w:rPr>
          <w:rFonts w:eastAsia="SimSun" w:hint="eastAsia"/>
          <w:lang w:val="en-US" w:eastAsia="zh-CN"/>
        </w:rPr>
        <w:t>per cell</w:t>
      </w:r>
      <w:r>
        <w:rPr>
          <w:rFonts w:eastAsia="SimSun"/>
          <w:lang w:val="en-US" w:eastAsia="zh-CN"/>
        </w:rPr>
        <w:t>”</w:t>
      </w:r>
      <w:r>
        <w:rPr>
          <w:rFonts w:eastAsia="SimSun" w:hint="eastAsia"/>
          <w:lang w:val="en-US" w:eastAsia="zh-CN"/>
        </w:rPr>
        <w:t xml:space="preserve">. In this case the number of CEF per cell is implicitly indicated to NW. </w:t>
      </w:r>
    </w:p>
  </w:comment>
  <w:comment w:id="196" w:author="CATT" w:date="2020-01-13T16:46:00Z" w:initials="CATT">
    <w:p w14:paraId="18B1A83E" w14:textId="77777777" w:rsidR="00A30411" w:rsidRDefault="00A30411" w:rsidP="00DB410E">
      <w:pPr>
        <w:pStyle w:val="CommentText"/>
        <w:rPr>
          <w:lang w:eastAsia="zh-CN"/>
        </w:rPr>
      </w:pPr>
      <w:r>
        <w:rPr>
          <w:rFonts w:hint="eastAsia"/>
          <w:lang w:eastAsia="zh-CN"/>
        </w:rPr>
        <w:t>Do we agree this to include RSRQ and SINR?</w:t>
      </w:r>
    </w:p>
    <w:p w14:paraId="72900FAA" w14:textId="77777777" w:rsidR="00A30411" w:rsidRDefault="00A30411" w:rsidP="00DB410E">
      <w:pPr>
        <w:pStyle w:val="CommentText"/>
      </w:pPr>
      <w:r>
        <w:rPr>
          <w:lang w:eastAsia="zh-CN"/>
        </w:rPr>
        <w:t>[Huawei] In RAN2, it was agreed to follow LTE measurement quantities, i.e. RSRP and RSRQ. For SINR, we think it has been defined from Rel-15, so it might be also useful to capture the SINR here.</w:t>
      </w:r>
    </w:p>
  </w:comment>
  <w:comment w:id="197" w:author="Ericsson" w:date="2020-01-20T08:27:00Z" w:initials="AB">
    <w:p w14:paraId="1BB5CEFE" w14:textId="77777777" w:rsidR="00A30411" w:rsidRDefault="00A30411" w:rsidP="00DB410E">
      <w:pPr>
        <w:pStyle w:val="CommentText"/>
      </w:pPr>
      <w:r>
        <w:t>We agree with the inclusion of RSRP and RSRQ as these measurement quantities are available in idle/inactive state. But the SINR measurements are not performed in the idle/inactive state. Since the timer T300 is associated to idle to connected transition, the UE does not perform SINR measurements at this stage. Thus we propose to remove SINR and keep RSRP and RSRQ.</w:t>
      </w:r>
    </w:p>
  </w:comment>
  <w:comment w:id="198" w:author="ZTE (Zhihong)" w:date="2020-01-21T19:06:00Z" w:initials="QZH">
    <w:p w14:paraId="28D29ED9" w14:textId="77777777" w:rsidR="00A30411" w:rsidRDefault="00A30411" w:rsidP="00DB410E">
      <w:pPr>
        <w:pStyle w:val="CommentText"/>
        <w:rPr>
          <w:rFonts w:eastAsia="SimSun"/>
          <w:lang w:val="en-US" w:eastAsia="zh-CN"/>
        </w:rPr>
      </w:pPr>
      <w:r>
        <w:rPr>
          <w:rFonts w:eastAsia="SimSun" w:hint="eastAsia"/>
          <w:lang w:val="en-US" w:eastAsia="zh-CN"/>
        </w:rPr>
        <w:t>We agreed to include available measurements which I understand including RSRQ.</w:t>
      </w:r>
    </w:p>
    <w:p w14:paraId="3324A3A1" w14:textId="77777777" w:rsidR="00A30411" w:rsidRDefault="00A30411" w:rsidP="00DB410E">
      <w:pPr>
        <w:pStyle w:val="CommentText"/>
      </w:pPr>
    </w:p>
  </w:comment>
  <w:comment w:id="199" w:author="CATT" w:date="2020-01-13T16:46:00Z" w:initials="CATT">
    <w:p w14:paraId="1FA62531" w14:textId="77777777" w:rsidR="00A30411" w:rsidRDefault="00A30411" w:rsidP="00DB410E">
      <w:pPr>
        <w:pStyle w:val="CommentText"/>
        <w:rPr>
          <w:lang w:eastAsia="zh-CN"/>
        </w:rPr>
      </w:pPr>
      <w:r>
        <w:rPr>
          <w:rFonts w:hint="eastAsia"/>
          <w:lang w:eastAsia="zh-CN"/>
        </w:rPr>
        <w:t>Do we need to consider CSI for idle?</w:t>
      </w:r>
    </w:p>
    <w:p w14:paraId="43ED8A23" w14:textId="77777777" w:rsidR="00A30411" w:rsidRDefault="00A30411" w:rsidP="00DB410E">
      <w:pPr>
        <w:pStyle w:val="CommentText"/>
      </w:pPr>
      <w:r>
        <w:rPr>
          <w:lang w:eastAsia="zh-CN"/>
        </w:rPr>
        <w:t>[Huawei] Ok to remove it (and it is aligned with ASN.1 changes)</w:t>
      </w:r>
    </w:p>
  </w:comment>
  <w:comment w:id="203" w:author="CATT" w:date="2020-01-13T16:46:00Z" w:initials="CATT">
    <w:p w14:paraId="0AD9498B" w14:textId="77777777" w:rsidR="00A30411" w:rsidRDefault="00A30411" w:rsidP="00DB410E">
      <w:pPr>
        <w:pStyle w:val="CommentText"/>
        <w:rPr>
          <w:lang w:eastAsia="zh-CN"/>
        </w:rPr>
      </w:pPr>
      <w:r>
        <w:rPr>
          <w:rFonts w:hint="eastAsia"/>
          <w:lang w:eastAsia="zh-CN"/>
        </w:rPr>
        <w:t>What</w:t>
      </w:r>
      <w:r>
        <w:rPr>
          <w:lang w:eastAsia="zh-CN"/>
        </w:rPr>
        <w:t>’</w:t>
      </w:r>
      <w:r>
        <w:rPr>
          <w:rFonts w:hint="eastAsia"/>
          <w:lang w:eastAsia="zh-CN"/>
        </w:rPr>
        <w:t>s the intention behind even if this is followed LTE content?</w:t>
      </w:r>
    </w:p>
    <w:p w14:paraId="4CE71164" w14:textId="77777777" w:rsidR="00A30411" w:rsidRDefault="00A30411" w:rsidP="00DB410E">
      <w:pPr>
        <w:pStyle w:val="CommentText"/>
      </w:pPr>
      <w:r>
        <w:rPr>
          <w:lang w:eastAsia="zh-CN"/>
        </w:rPr>
        <w:t>[Huawei] This senetence is aligned with the IE measResultNeighCells-r16, and the intention is to let UE report the available neighbour cell measurements when CEF happens.</w:t>
      </w:r>
    </w:p>
  </w:comment>
  <w:comment w:id="241" w:author="Nokia" w:date="2020-01-21T22:52:00Z" w:initials="Nokia">
    <w:p w14:paraId="46EB64A0" w14:textId="77777777" w:rsidR="00A30411" w:rsidRDefault="00A30411" w:rsidP="008D7831">
      <w:pPr>
        <w:pStyle w:val="CommentText"/>
      </w:pPr>
      <w:r>
        <w:rPr>
          <w:rStyle w:val="CommentReference"/>
        </w:rPr>
        <w:annotationRef/>
      </w:r>
      <w:r>
        <w:rPr>
          <w:iCs/>
        </w:rPr>
        <w:t xml:space="preserve">All the indications on logs/reports availability should be set in the </w:t>
      </w:r>
      <w:r>
        <w:rPr>
          <w:i/>
        </w:rPr>
        <w:t>RRCReconfigurationComplete</w:t>
      </w:r>
      <w:r>
        <w:rPr>
          <w:iCs/>
        </w:rPr>
        <w:t xml:space="preserve"> message</w:t>
      </w:r>
    </w:p>
  </w:comment>
  <w:comment w:id="242" w:author="Ericsson" w:date="2020-01-24T09:15:00Z" w:initials="AB">
    <w:p w14:paraId="09FCC007" w14:textId="75FEA92F" w:rsidR="00A30411" w:rsidRDefault="00A30411">
      <w:pPr>
        <w:pStyle w:val="CommentText"/>
      </w:pPr>
      <w:r>
        <w:rPr>
          <w:rStyle w:val="CommentReference"/>
        </w:rPr>
        <w:annotationRef/>
      </w:r>
      <w:r>
        <w:t>Done</w:t>
      </w:r>
    </w:p>
  </w:comment>
  <w:comment w:id="329" w:author="Nokia" w:date="2020-01-23T15:25:00Z" w:initials="Nokia">
    <w:p w14:paraId="50E0E267" w14:textId="77777777" w:rsidR="00A30411" w:rsidRDefault="00A30411" w:rsidP="00C00F3F">
      <w:pPr>
        <w:pStyle w:val="CommentText"/>
      </w:pPr>
      <w:r>
        <w:rPr>
          <w:rStyle w:val="CommentReference"/>
        </w:rPr>
        <w:annotationRef/>
      </w:r>
      <w:r>
        <w:t>We wonder about the possibility to assess the results. If NW receive a neighbouring cell information where one cel has x units RSRQ and another that has x’ units SINR with x’&gt; x can the NW  tell which cell is better?</w:t>
      </w:r>
    </w:p>
  </w:comment>
  <w:comment w:id="330" w:author="Ericsson" w:date="2020-01-24T12:59:00Z" w:initials="AB">
    <w:p w14:paraId="6E2A32EE" w14:textId="77777777" w:rsidR="00A30411" w:rsidRDefault="00A30411">
      <w:pPr>
        <w:pStyle w:val="CommentText"/>
        <w:rPr>
          <w:rStyle w:val="CommentReference"/>
        </w:rPr>
      </w:pPr>
      <w:r>
        <w:rPr>
          <w:rStyle w:val="CommentReference"/>
        </w:rPr>
        <w:annotationRef/>
      </w:r>
      <w:r>
        <w:rPr>
          <w:rStyle w:val="CommentReference"/>
        </w:rPr>
        <w:t xml:space="preserve">Based on the measurement quantity used, the sorting of the cells might result in different order. However, for the top-X cells listed in the sorted list, the UE shall include all the available measurements quantities (RSRP, RSRQ, SINR). </w:t>
      </w:r>
    </w:p>
    <w:p w14:paraId="22BB0B13" w14:textId="77777777" w:rsidR="00A30411" w:rsidRDefault="00A30411">
      <w:pPr>
        <w:pStyle w:val="CommentText"/>
        <w:rPr>
          <w:rStyle w:val="CommentReference"/>
        </w:rPr>
      </w:pPr>
    </w:p>
    <w:p w14:paraId="637A5073" w14:textId="77777777" w:rsidR="00A30411" w:rsidRDefault="00A30411">
      <w:pPr>
        <w:pStyle w:val="CommentText"/>
        <w:rPr>
          <w:rStyle w:val="CommentReference"/>
        </w:rPr>
      </w:pPr>
      <w:r>
        <w:rPr>
          <w:rStyle w:val="CommentReference"/>
        </w:rPr>
        <w:t>We agree that it would be ideal to have sorting performed per measurement quantity and including the top-X cells from each of this list. However, for simplicity, it was agreed to use RSRP as the primary sorting quantity if available, else RSRQ else SINR as done in section 5.7.3.5</w:t>
      </w:r>
    </w:p>
    <w:p w14:paraId="3745BC7A" w14:textId="77777777" w:rsidR="00A30411" w:rsidRDefault="00A30411">
      <w:pPr>
        <w:pStyle w:val="CommentText"/>
        <w:rPr>
          <w:rStyle w:val="CommentReference"/>
        </w:rPr>
      </w:pPr>
    </w:p>
    <w:p w14:paraId="73BA6271" w14:textId="77777777" w:rsidR="00A30411" w:rsidRPr="00325D1F" w:rsidRDefault="00A30411" w:rsidP="00E0202A">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505F6D01" w14:textId="77777777" w:rsidR="00A30411" w:rsidRPr="00325D1F" w:rsidRDefault="00A30411" w:rsidP="00E0202A">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77E5A530" w14:textId="77777777" w:rsidR="00A30411" w:rsidRPr="00325D1F" w:rsidRDefault="00A30411" w:rsidP="00E0202A">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058F122" w14:textId="03D5AC75" w:rsidR="00A30411" w:rsidRDefault="00A30411">
      <w:pPr>
        <w:pStyle w:val="CommentText"/>
      </w:pPr>
      <w:r>
        <w:rPr>
          <w:rStyle w:val="CommentReference"/>
        </w:rPr>
        <w:t xml:space="preserve">  </w:t>
      </w:r>
    </w:p>
  </w:comment>
  <w:comment w:id="368" w:author="CATT" w:date="2020-01-13T16:48:00Z" w:initials="CATT">
    <w:p w14:paraId="5E5A5A30" w14:textId="77777777" w:rsidR="00A30411" w:rsidRDefault="00A30411" w:rsidP="00C00F3F">
      <w:pPr>
        <w:pStyle w:val="CommentText"/>
        <w:rPr>
          <w:i/>
          <w:lang w:eastAsia="zh-CN"/>
        </w:rPr>
      </w:pPr>
      <w:r>
        <w:rPr>
          <w:lang w:eastAsia="zh-CN"/>
        </w:rPr>
        <w:t>‘</w:t>
      </w:r>
      <w:r>
        <w:rPr>
          <w:i/>
          <w:lang w:eastAsia="zh-CN"/>
        </w:rPr>
        <w:t>hof’</w:t>
      </w:r>
    </w:p>
    <w:p w14:paraId="4B42DC4C" w14:textId="77777777" w:rsidR="00A30411" w:rsidRDefault="00A30411" w:rsidP="00C00F3F">
      <w:pPr>
        <w:pStyle w:val="CommentText"/>
      </w:pPr>
      <w:r>
        <w:rPr>
          <w:lang w:eastAsia="zh-CN"/>
        </w:rPr>
        <w:t>[Huawei] Ok.</w:t>
      </w:r>
    </w:p>
  </w:comment>
  <w:comment w:id="372" w:author="CATT" w:date="2020-01-13T16:48:00Z" w:initials="CATT">
    <w:p w14:paraId="5F0A28EC" w14:textId="77777777" w:rsidR="00A30411" w:rsidRDefault="00A30411" w:rsidP="00C00F3F">
      <w:pPr>
        <w:pStyle w:val="CommentText"/>
        <w:rPr>
          <w:lang w:eastAsia="zh-CN"/>
        </w:rPr>
      </w:pPr>
      <w:r>
        <w:rPr>
          <w:rFonts w:hint="eastAsia"/>
          <w:lang w:eastAsia="zh-CN"/>
        </w:rPr>
        <w:t>Missing content:      1: No suitable Cell find;</w:t>
      </w:r>
    </w:p>
    <w:p w14:paraId="23D0D35B" w14:textId="77777777" w:rsidR="00A30411" w:rsidRDefault="00A30411" w:rsidP="00C00F3F">
      <w:pPr>
        <w:pStyle w:val="CommentText"/>
        <w:rPr>
          <w:lang w:eastAsia="zh-CN"/>
        </w:rPr>
      </w:pPr>
      <w:r>
        <w:rPr>
          <w:rFonts w:hint="eastAsia"/>
          <w:lang w:eastAsia="zh-CN"/>
        </w:rPr>
        <w:t xml:space="preserve">2: WLAN and BT measurements </w:t>
      </w:r>
      <w:r>
        <w:rPr>
          <w:lang w:eastAsia="zh-CN"/>
        </w:rPr>
        <w:t>results</w:t>
      </w:r>
    </w:p>
    <w:p w14:paraId="1D4919EF" w14:textId="77777777" w:rsidR="00A30411" w:rsidRDefault="00A30411" w:rsidP="00C00F3F">
      <w:pPr>
        <w:pStyle w:val="B3"/>
        <w:rPr>
          <w:rFonts w:eastAsiaTheme="minorEastAsia"/>
          <w:lang w:val="en-GB"/>
        </w:rPr>
      </w:pPr>
      <w:r>
        <w:rPr>
          <w:rFonts w:eastAsia="DengXian" w:hint="eastAsia"/>
        </w:rPr>
        <w:t>[</w:t>
      </w:r>
      <w:r>
        <w:rPr>
          <w:rFonts w:eastAsia="DengXian"/>
        </w:rPr>
        <w:t>Huawei] For WLAN and BT measurements, it has been captured in “</w:t>
      </w:r>
      <w:r>
        <w:rPr>
          <w:lang w:val="en-GB"/>
        </w:rPr>
        <w:t>3&gt;</w:t>
      </w:r>
      <w:r>
        <w:rPr>
          <w:lang w:val="en-GB"/>
        </w:rPr>
        <w:tab/>
        <w:t xml:space="preserve">if detailed location information is available, set the content of the </w:t>
      </w:r>
      <w:r>
        <w:rPr>
          <w:i/>
          <w:lang w:val="en-US"/>
        </w:rPr>
        <w:t>LocationInfo</w:t>
      </w:r>
      <w:r>
        <w:rPr>
          <w:i/>
          <w:lang w:val="en-GB"/>
        </w:rPr>
        <w:t xml:space="preserve"> </w:t>
      </w:r>
      <w:r>
        <w:rPr>
          <w:lang w:val="en-GB"/>
        </w:rPr>
        <w:t>as follows:”</w:t>
      </w:r>
    </w:p>
  </w:comment>
  <w:comment w:id="373" w:author="Ericsson" w:date="2020-01-20T14:18:00Z" w:initials="AB">
    <w:p w14:paraId="1874B16E" w14:textId="77777777" w:rsidR="00A30411" w:rsidRDefault="00A30411" w:rsidP="00C00F3F">
      <w:pPr>
        <w:pStyle w:val="CommentText"/>
      </w:pPr>
      <w:r>
        <w:t xml:space="preserve">We agree with Huawei on WLAN-BT measurements. </w:t>
      </w:r>
    </w:p>
    <w:p w14:paraId="4FC78700" w14:textId="77777777" w:rsidR="00A30411" w:rsidRDefault="00A30411" w:rsidP="00C00F3F">
      <w:pPr>
        <w:pStyle w:val="CommentText"/>
      </w:pPr>
    </w:p>
    <w:p w14:paraId="3492F420" w14:textId="77777777" w:rsidR="00A30411" w:rsidRDefault="00A30411" w:rsidP="00C00F3F">
      <w:pPr>
        <w:pStyle w:val="CommentText"/>
      </w:pPr>
      <w:r>
        <w:t>Regarding the ‘no suitable cell found’, why is this required for RLF report associated to T304 expiry?</w:t>
      </w:r>
    </w:p>
  </w:comment>
  <w:comment w:id="383" w:author="ZTE (Zhihong)" w:date="2020-01-21T15:26:00Z" w:initials="QZH">
    <w:p w14:paraId="79D3C831" w14:textId="77777777" w:rsidR="00A30411" w:rsidRDefault="00A30411" w:rsidP="00714D41">
      <w:pPr>
        <w:pStyle w:val="CommentText"/>
        <w:rPr>
          <w:lang w:val="en-US"/>
        </w:rPr>
      </w:pPr>
      <w:r>
        <w:rPr>
          <w:rFonts w:eastAsia="SimSun" w:hint="eastAsia"/>
          <w:lang w:val="en-US" w:eastAsia="zh-CN"/>
        </w:rPr>
        <w:t xml:space="preserve">Shall we also include the sensor-locationInfo if available in this case? Since in current CR </w:t>
      </w:r>
      <w:r>
        <w:t>sensorNameList-r16</w:t>
      </w:r>
      <w:r>
        <w:rPr>
          <w:rFonts w:eastAsia="SimSun" w:hint="eastAsia"/>
          <w:lang w:val="en-US" w:eastAsia="zh-CN"/>
        </w:rPr>
        <w:t xml:space="preserve"> is also part of otherConfig, but there is no description on how it will be used. </w:t>
      </w:r>
    </w:p>
  </w:comment>
  <w:comment w:id="541" w:author="Nokia" w:date="2020-01-23T15:24:00Z" w:initials="Nokia">
    <w:p w14:paraId="4A8DD0A6" w14:textId="77777777" w:rsidR="00A30411" w:rsidRDefault="00A30411" w:rsidP="00217A10">
      <w:pPr>
        <w:pStyle w:val="CommentText"/>
      </w:pPr>
      <w:r>
        <w:rPr>
          <w:rStyle w:val="CommentReference"/>
        </w:rPr>
        <w:annotationRef/>
      </w:r>
      <w:r>
        <w:t>Typo? CommonLocationInfo?</w:t>
      </w:r>
    </w:p>
  </w:comment>
  <w:comment w:id="542" w:author="Ericsson" w:date="2020-01-24T14:02:00Z" w:initials="AB">
    <w:p w14:paraId="64A2F9D6" w14:textId="1BDC9D88" w:rsidR="00A30411" w:rsidRDefault="00A30411">
      <w:pPr>
        <w:pStyle w:val="CommentText"/>
      </w:pPr>
      <w:r>
        <w:rPr>
          <w:rStyle w:val="CommentReference"/>
        </w:rPr>
        <w:annotationRef/>
      </w:r>
      <w:r>
        <w:t>Agree. Resolved</w:t>
      </w:r>
    </w:p>
  </w:comment>
  <w:comment w:id="565" w:author="CATT" w:date="2020-01-13T16:49:00Z" w:initials="CATT">
    <w:p w14:paraId="3D8A52FD" w14:textId="77777777" w:rsidR="00A30411" w:rsidRDefault="00A30411" w:rsidP="00217A10">
      <w:pPr>
        <w:pStyle w:val="CommentText"/>
        <w:rPr>
          <w:i/>
          <w:lang w:eastAsia="zh-CN"/>
        </w:rPr>
      </w:pPr>
      <w:r>
        <w:rPr>
          <w:i/>
          <w:lang w:eastAsia="zh-CN"/>
        </w:rPr>
        <w:t>‘</w:t>
      </w:r>
      <w:r>
        <w:rPr>
          <w:rFonts w:hint="eastAsia"/>
          <w:i/>
          <w:lang w:eastAsia="zh-CN"/>
        </w:rPr>
        <w:t>rlf</w:t>
      </w:r>
      <w:r>
        <w:rPr>
          <w:i/>
          <w:lang w:eastAsia="zh-CN"/>
        </w:rPr>
        <w:t>’</w:t>
      </w:r>
    </w:p>
    <w:p w14:paraId="7E9E86DA" w14:textId="77777777" w:rsidR="00A30411" w:rsidRDefault="00A30411" w:rsidP="00217A10">
      <w:pPr>
        <w:pStyle w:val="CommentText"/>
      </w:pPr>
      <w:r>
        <w:rPr>
          <w:lang w:eastAsia="zh-CN"/>
        </w:rPr>
        <w:t>[Huawei] Ok</w:t>
      </w:r>
    </w:p>
  </w:comment>
  <w:comment w:id="572" w:author="CATT" w:date="2020-01-13T16:49:00Z" w:initials="CATT">
    <w:p w14:paraId="22A85C52" w14:textId="77777777" w:rsidR="00A30411" w:rsidRDefault="00A30411" w:rsidP="00217A10">
      <w:pPr>
        <w:pStyle w:val="CommentText"/>
        <w:rPr>
          <w:lang w:eastAsia="zh-CN"/>
        </w:rPr>
      </w:pPr>
    </w:p>
    <w:p w14:paraId="2FEA8AD5" w14:textId="77777777" w:rsidR="00A30411" w:rsidRDefault="00A30411" w:rsidP="00217A10">
      <w:pPr>
        <w:pStyle w:val="CommentText"/>
        <w:rPr>
          <w:i/>
          <w:lang w:eastAsia="zh-CN"/>
        </w:rPr>
      </w:pPr>
      <w:r>
        <w:rPr>
          <w:rFonts w:hint="eastAsia"/>
          <w:lang w:eastAsia="zh-CN"/>
        </w:rPr>
        <w:t xml:space="preserve">1. </w:t>
      </w:r>
      <w:r>
        <w:rPr>
          <w:i/>
          <w:lang w:eastAsia="zh-CN"/>
        </w:rPr>
        <w:t>‘</w:t>
      </w:r>
      <w:r>
        <w:rPr>
          <w:rFonts w:eastAsia="DengXian"/>
          <w:i/>
          <w:lang w:val="en-US"/>
        </w:rPr>
        <w:t>randomAccessProble</w:t>
      </w:r>
      <w:r>
        <w:rPr>
          <w:rFonts w:eastAsia="DengXian" w:hint="eastAsia"/>
          <w:i/>
          <w:lang w:val="en-US" w:eastAsia="zh-CN"/>
        </w:rPr>
        <w:t>m</w:t>
      </w:r>
      <w:r>
        <w:rPr>
          <w:rFonts w:eastAsia="DengXian"/>
          <w:i/>
          <w:lang w:val="en-US" w:eastAsia="zh-CN"/>
        </w:rPr>
        <w:t>’</w:t>
      </w:r>
    </w:p>
    <w:p w14:paraId="53DCED70" w14:textId="77777777" w:rsidR="00A30411" w:rsidRDefault="00A30411" w:rsidP="00217A10">
      <w:pPr>
        <w:pStyle w:val="CommentText"/>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DengXian"/>
          <w:i/>
          <w:lang w:eastAsia="zh-CN"/>
        </w:rPr>
        <w:t>perRACHInfoList</w:t>
      </w:r>
      <w:r>
        <w:rPr>
          <w:rFonts w:eastAsia="DengXian"/>
          <w:lang w:eastAsia="zh-CN"/>
        </w:rPr>
        <w:t xml:space="preserve"> to indicate RACH failure information”</w:t>
      </w:r>
      <w:r>
        <w:rPr>
          <w:rFonts w:eastAsia="DengXian"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5D8DB648" w14:textId="77777777" w:rsidR="00A30411" w:rsidRDefault="00A30411" w:rsidP="00217A10">
      <w:pPr>
        <w:pStyle w:val="CommentText"/>
        <w:rPr>
          <w:lang w:eastAsia="zh-CN"/>
        </w:rPr>
      </w:pPr>
      <w:r>
        <w:rPr>
          <w:lang w:eastAsia="zh-CN"/>
        </w:rPr>
        <w:t>[Huawei] Ok for 1.</w:t>
      </w:r>
    </w:p>
    <w:p w14:paraId="2096C4C5" w14:textId="77777777" w:rsidR="00A30411" w:rsidRDefault="00A30411" w:rsidP="00217A10">
      <w:pPr>
        <w:pStyle w:val="CommentText"/>
      </w:pPr>
      <w:r>
        <w:rPr>
          <w:lang w:eastAsia="zh-CN"/>
        </w:rPr>
        <w:t>Further check on 2.</w:t>
      </w:r>
    </w:p>
  </w:comment>
  <w:comment w:id="573" w:author="Ericsson" w:date="2020-01-20T14:38:00Z" w:initials="AB">
    <w:p w14:paraId="53078086" w14:textId="77777777" w:rsidR="00A30411" w:rsidRDefault="00A30411" w:rsidP="00217A10">
      <w:pPr>
        <w:pStyle w:val="CommentText"/>
      </w:pPr>
      <w:r>
        <w:rPr>
          <w:rStyle w:val="CommentReference"/>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DengXian"/>
          <w:i/>
          <w:lang w:eastAsia="zh-CN"/>
        </w:rPr>
        <w:t>perRAInfoList</w:t>
      </w:r>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Style w:val="CommentReference"/>
        </w:rPr>
        <w:t>) in those sections. We wait for companies’ opinions before making such a change.</w:t>
      </w:r>
    </w:p>
  </w:comment>
  <w:comment w:id="574" w:author="ZTE (Zhihong)" w:date="2020-01-21T15:37:00Z" w:initials="QZH">
    <w:p w14:paraId="61DA6F0B" w14:textId="77777777" w:rsidR="00A30411" w:rsidRDefault="00A30411" w:rsidP="00217A10">
      <w:pPr>
        <w:pStyle w:val="CommentText"/>
        <w:rPr>
          <w:rFonts w:eastAsia="SimSun"/>
          <w:lang w:val="en-US" w:eastAsia="zh-CN"/>
        </w:rPr>
      </w:pPr>
      <w:r>
        <w:rPr>
          <w:rFonts w:eastAsia="SimSun"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DengXian"/>
          <w:i/>
          <w:lang w:eastAsia="zh-CN"/>
        </w:rPr>
        <w:t>perRAInfoList</w:t>
      </w:r>
      <w:r>
        <w:rPr>
          <w:rFonts w:eastAsia="DengXian"/>
          <w:lang w:eastAsia="zh-CN"/>
        </w:rPr>
        <w:t xml:space="preserve"> to indicate </w:t>
      </w:r>
      <w:r>
        <w:rPr>
          <w:rFonts w:eastAsia="DengXian"/>
          <w:lang w:val="en-US" w:eastAsia="zh-CN"/>
        </w:rPr>
        <w:t>random access</w:t>
      </w:r>
      <w:r>
        <w:rPr>
          <w:rFonts w:eastAsia="DengXian"/>
          <w:lang w:eastAsia="zh-CN"/>
        </w:rPr>
        <w:t xml:space="preserve"> failure information</w:t>
      </w:r>
      <w:r>
        <w:rPr>
          <w:rFonts w:eastAsia="DengXian" w:hint="eastAsia"/>
          <w:lang w:val="en-US" w:eastAsia="zh-CN"/>
        </w:rPr>
        <w:t xml:space="preserve"> as specified in subclause 5.3.10.3</w:t>
      </w:r>
    </w:p>
  </w:comment>
  <w:comment w:id="595" w:author="Nokia" w:date="2020-01-21T23:01:00Z" w:initials="Nokia">
    <w:p w14:paraId="13E2D516" w14:textId="77777777" w:rsidR="00A30411" w:rsidRDefault="00A30411" w:rsidP="00217A10">
      <w:pPr>
        <w:pStyle w:val="CommentText"/>
      </w:pPr>
      <w:r>
        <w:rPr>
          <w:rStyle w:val="CommentReference"/>
        </w:rPr>
        <w:annotationRef/>
      </w:r>
      <w:r>
        <w:t>QualityIndicator may be subjective name, could we call the field with reference to the explicit meaning e.g. aboveCSI-RSThreshold, aboveRSRPThreshold, etc</w:t>
      </w:r>
    </w:p>
  </w:comment>
  <w:comment w:id="596" w:author="Ericsson" w:date="2020-01-24T14:20:00Z" w:initials="AB">
    <w:p w14:paraId="78FE59F5" w14:textId="478F8CBB" w:rsidR="0023185F" w:rsidRDefault="0023185F">
      <w:pPr>
        <w:pStyle w:val="CommentText"/>
      </w:pPr>
      <w:r>
        <w:rPr>
          <w:rStyle w:val="CommentReference"/>
        </w:rPr>
        <w:annotationRef/>
      </w:r>
      <w:r>
        <w:t xml:space="preserve">We are fine with changing the </w:t>
      </w:r>
      <w:r w:rsidR="00AB53F4">
        <w:t xml:space="preserve">name ti something like dlRsrpAboveThreshold. </w:t>
      </w:r>
    </w:p>
  </w:comment>
  <w:comment w:id="621" w:author="CATT" w:date="2020-01-13T16:50:00Z" w:initials="CATT">
    <w:p w14:paraId="0015698A" w14:textId="77777777" w:rsidR="00A30411" w:rsidRDefault="00A30411" w:rsidP="00217A10">
      <w:pPr>
        <w:pStyle w:val="CommentText"/>
        <w:rPr>
          <w:lang w:eastAsia="zh-CN"/>
        </w:rPr>
      </w:pPr>
      <w:r>
        <w:rPr>
          <w:lang w:eastAsia="zh-CN"/>
        </w:rPr>
        <w:t>U</w:t>
      </w:r>
      <w:r>
        <w:rPr>
          <w:rFonts w:hint="eastAsia"/>
          <w:lang w:eastAsia="zh-CN"/>
        </w:rPr>
        <w:t xml:space="preserve">sing </w:t>
      </w:r>
      <w:r>
        <w:rPr>
          <w:i/>
          <w:lang w:eastAsia="zh-CN"/>
        </w:rPr>
        <w:t>“</w:t>
      </w:r>
      <w:r>
        <w:rPr>
          <w:i/>
        </w:rPr>
        <w:t>ThresholdCSI-RS</w:t>
      </w:r>
      <w:r>
        <w:rPr>
          <w:i/>
          <w:lang w:eastAsia="zh-CN"/>
        </w:rPr>
        <w:t>”</w:t>
      </w:r>
      <w:r>
        <w:rPr>
          <w:rFonts w:hint="eastAsia"/>
          <w:i/>
          <w:lang w:eastAsia="zh-CN"/>
        </w:rPr>
        <w:t xml:space="preserve"> </w:t>
      </w:r>
      <w:r>
        <w:rPr>
          <w:rFonts w:hint="eastAsia"/>
          <w:lang w:eastAsia="zh-CN"/>
        </w:rPr>
        <w:t>instead</w:t>
      </w:r>
    </w:p>
    <w:p w14:paraId="507E7D9E" w14:textId="77777777" w:rsidR="00A30411" w:rsidRDefault="00A30411" w:rsidP="00217A10">
      <w:pPr>
        <w:pStyle w:val="CommentText"/>
      </w:pPr>
      <w:r>
        <w:rPr>
          <w:lang w:eastAsia="zh-CN"/>
        </w:rPr>
        <w:t>[Huawei] Further check.</w:t>
      </w:r>
    </w:p>
  </w:comment>
  <w:comment w:id="622" w:author="Ericsson" w:date="2020-01-20T14:47:00Z" w:initials="AB">
    <w:p w14:paraId="1FA5EFDE" w14:textId="77777777" w:rsidR="00A30411" w:rsidRDefault="00A30411" w:rsidP="00217A10">
      <w:pPr>
        <w:pStyle w:val="CommentText"/>
      </w:pPr>
      <w:r>
        <w:rPr>
          <w:rStyle w:val="CommentReference"/>
        </w:rPr>
        <w:t>Okay</w:t>
      </w:r>
    </w:p>
  </w:comment>
  <w:comment w:id="625" w:author="Nokia" w:date="2020-01-22T15:43:00Z" w:initials="Nokia">
    <w:p w14:paraId="3BEFD41E" w14:textId="77777777" w:rsidR="00A30411" w:rsidRDefault="00A30411" w:rsidP="00217A10">
      <w:pPr>
        <w:pStyle w:val="CommentText"/>
      </w:pPr>
      <w:r>
        <w:rPr>
          <w:rStyle w:val="CommentReference"/>
        </w:rPr>
        <w:annotationRef/>
      </w:r>
      <w:r>
        <w:t>QualityIndicator may be subjective name, could we call the field with reference to the explicit meaning e.g. aboveCSI-RSThreshold, aboveRSRPThreshold, etc</w:t>
      </w:r>
    </w:p>
  </w:comment>
  <w:comment w:id="631" w:author="Nokia" w:date="2020-01-21T23:45:00Z" w:initials="Nokia">
    <w:p w14:paraId="741DF7E9" w14:textId="77777777" w:rsidR="00A30411" w:rsidRDefault="00A30411" w:rsidP="00217A10">
      <w:pPr>
        <w:pStyle w:val="CommentText"/>
      </w:pPr>
      <w:r>
        <w:rPr>
          <w:rStyle w:val="CommentReference"/>
        </w:rPr>
        <w:annotationRef/>
      </w:r>
      <w:r>
        <w:t>The possibility to delete RLFreport after 48h has been missing</w:t>
      </w:r>
    </w:p>
  </w:comment>
  <w:comment w:id="697" w:author="ZTE (Zhihong)" w:date="2020-01-21T15:58:00Z" w:initials="QZH">
    <w:p w14:paraId="78B9BBA4" w14:textId="77777777" w:rsidR="00A30411" w:rsidRDefault="00A30411" w:rsidP="005F3D74">
      <w:pPr>
        <w:pStyle w:val="CommentText"/>
        <w:rPr>
          <w:rFonts w:eastAsia="SimSun"/>
          <w:lang w:val="en-US" w:eastAsia="zh-CN"/>
        </w:rPr>
      </w:pPr>
      <w:r>
        <w:rPr>
          <w:rFonts w:eastAsia="SimSun" w:hint="eastAsia"/>
          <w:lang w:val="en-US" w:eastAsia="zh-CN"/>
        </w:rPr>
        <w:t>The same concern as we commented in 5.3.3.7</w:t>
      </w:r>
    </w:p>
  </w:comment>
  <w:comment w:id="700" w:author="CATT" w:date="2020-01-13T16:47:00Z" w:initials="CATT">
    <w:p w14:paraId="08608B2D" w14:textId="77777777" w:rsidR="00A30411" w:rsidRDefault="00A30411" w:rsidP="005F3D74">
      <w:pPr>
        <w:pStyle w:val="CommentText"/>
      </w:pPr>
      <w:r>
        <w:rPr>
          <w:rFonts w:hint="eastAsia"/>
          <w:lang w:eastAsia="zh-CN"/>
        </w:rPr>
        <w:t xml:space="preserve">The same </w:t>
      </w:r>
      <w:r>
        <w:rPr>
          <w:lang w:eastAsia="zh-CN"/>
        </w:rPr>
        <w:t>concern</w:t>
      </w:r>
      <w:r>
        <w:rPr>
          <w:rFonts w:hint="eastAsia"/>
          <w:lang w:eastAsia="zh-CN"/>
        </w:rPr>
        <w:t xml:space="preserve"> with T300</w:t>
      </w:r>
    </w:p>
  </w:comment>
  <w:comment w:id="701" w:author="docomo" w:date="2020-01-22T16:13:00Z" w:initials="5">
    <w:p w14:paraId="7AC80174" w14:textId="77777777" w:rsidR="00A30411" w:rsidRDefault="00A30411" w:rsidP="005F3D74">
      <w:pPr>
        <w:pStyle w:val="CommentText"/>
        <w:rPr>
          <w:lang w:eastAsia="ja-JP"/>
        </w:rPr>
      </w:pPr>
      <w:r>
        <w:rPr>
          <w:rStyle w:val="CommentReference"/>
        </w:rPr>
        <w:annotationRef/>
      </w:r>
      <w:r>
        <w:rPr>
          <w:rFonts w:hint="eastAsia"/>
          <w:lang w:eastAsia="ja-JP"/>
        </w:rPr>
        <w:t>PCell</w:t>
      </w:r>
    </w:p>
  </w:comment>
  <w:comment w:id="707" w:author="CATT" w:date="2020-01-13T16:47:00Z" w:initials="CATT">
    <w:p w14:paraId="65ECC39D" w14:textId="77777777" w:rsidR="00A30411" w:rsidRDefault="00A30411" w:rsidP="005F3D74">
      <w:pPr>
        <w:pStyle w:val="CommentText"/>
        <w:rPr>
          <w:lang w:eastAsia="zh-CN"/>
        </w:rPr>
      </w:pPr>
      <w:r>
        <w:rPr>
          <w:rFonts w:hint="eastAsia"/>
          <w:lang w:eastAsia="zh-CN"/>
        </w:rPr>
        <w:t xml:space="preserve">The same </w:t>
      </w:r>
      <w:r>
        <w:rPr>
          <w:lang w:eastAsia="zh-CN"/>
        </w:rPr>
        <w:t>concern</w:t>
      </w:r>
      <w:r>
        <w:rPr>
          <w:rFonts w:hint="eastAsia"/>
          <w:lang w:eastAsia="zh-CN"/>
        </w:rPr>
        <w:t xml:space="preserve"> with T300</w:t>
      </w:r>
    </w:p>
    <w:p w14:paraId="47193D45" w14:textId="77777777" w:rsidR="00A30411" w:rsidRDefault="00A30411" w:rsidP="005F3D74">
      <w:pPr>
        <w:pStyle w:val="CommentText"/>
      </w:pPr>
    </w:p>
  </w:comment>
  <w:comment w:id="725" w:author="Nokia" w:date="2020-01-21T23:45:00Z" w:initials="Nokia">
    <w:p w14:paraId="0394B20F" w14:textId="77777777" w:rsidR="00A30411" w:rsidRDefault="00A30411" w:rsidP="005F3D74">
      <w:pPr>
        <w:pStyle w:val="CommentText"/>
      </w:pPr>
      <w:r>
        <w:rPr>
          <w:rStyle w:val="CommentReference"/>
        </w:rPr>
        <w:annotationRef/>
      </w:r>
      <w:r>
        <w:t>The possibility to delete CEFreport after 48h has been missing</w:t>
      </w:r>
    </w:p>
  </w:comment>
  <w:comment w:id="828" w:author="docomo" w:date="2020-01-22T17:30:00Z" w:initials="5">
    <w:p w14:paraId="4E135796" w14:textId="77777777" w:rsidR="00A30411" w:rsidRDefault="00A30411" w:rsidP="00CF2E4F">
      <w:pPr>
        <w:pStyle w:val="CommentText"/>
        <w:rPr>
          <w:lang w:eastAsia="ja-JP"/>
        </w:rPr>
      </w:pPr>
      <w:r>
        <w:rPr>
          <w:lang w:eastAsia="ja-JP"/>
        </w:rPr>
        <w:t xml:space="preserve">Per DRB is confusing, it should be </w:t>
      </w:r>
      <w:r>
        <w:rPr>
          <w:rStyle w:val="CommentReference"/>
        </w:rPr>
        <w:annotationRef/>
      </w:r>
      <w:r>
        <w:rPr>
          <w:lang w:eastAsia="ja-JP"/>
        </w:rPr>
        <w:t>m</w:t>
      </w:r>
      <w:r>
        <w:rPr>
          <w:rFonts w:hint="eastAsia"/>
          <w:lang w:eastAsia="ja-JP"/>
        </w:rPr>
        <w:t xml:space="preserve">apped </w:t>
      </w:r>
      <w:r>
        <w:rPr>
          <w:lang w:eastAsia="ja-JP"/>
        </w:rPr>
        <w:t>DRB, for NR it shall be per 5QI</w:t>
      </w:r>
    </w:p>
  </w:comment>
  <w:comment w:id="829" w:author="Ericsson" w:date="2020-01-24T14:44:00Z" w:initials="AB">
    <w:p w14:paraId="0BAB774E" w14:textId="011B4BEE" w:rsidR="00E70BD5" w:rsidRDefault="00E70BD5">
      <w:pPr>
        <w:pStyle w:val="CommentText"/>
      </w:pPr>
      <w:r>
        <w:rPr>
          <w:rStyle w:val="CommentReference"/>
        </w:rPr>
        <w:annotationRef/>
      </w:r>
      <w:r>
        <w:t xml:space="preserve">We are fine with using the term ‘mapped DRB’ instead of ‘DRB’. </w:t>
      </w:r>
    </w:p>
  </w:comment>
  <w:comment w:id="838" w:author="docomo" w:date="2020-01-22T17:32:00Z" w:initials="5">
    <w:p w14:paraId="5713EA63" w14:textId="77777777" w:rsidR="00A30411" w:rsidRPr="008D3E5A" w:rsidRDefault="00A30411" w:rsidP="00CF2E4F">
      <w:pPr>
        <w:pStyle w:val="CommentText"/>
        <w:rPr>
          <w:lang w:eastAsia="ja-JP"/>
        </w:rPr>
      </w:pPr>
      <w:r>
        <w:rPr>
          <w:rStyle w:val="CommentReference"/>
        </w:rPr>
        <w:annotationRef/>
      </w:r>
      <w:r>
        <w:rPr>
          <w:lang w:eastAsia="ja-JP"/>
        </w:rPr>
        <w:t>S</w:t>
      </w:r>
      <w:r>
        <w:rPr>
          <w:rFonts w:hint="eastAsia"/>
          <w:lang w:eastAsia="ja-JP"/>
        </w:rPr>
        <w:t xml:space="preserve">ame </w:t>
      </w:r>
      <w:r>
        <w:rPr>
          <w:lang w:eastAsia="ja-JP"/>
        </w:rPr>
        <w:t>comment as above</w:t>
      </w:r>
    </w:p>
  </w:comment>
  <w:comment w:id="902" w:author="Nokia" w:date="2020-01-22T00:39:00Z" w:initials="Nokia">
    <w:p w14:paraId="7C94961A" w14:textId="77777777" w:rsidR="00A30411" w:rsidRDefault="00A30411" w:rsidP="00C2578D">
      <w:pPr>
        <w:pStyle w:val="CommentText"/>
      </w:pPr>
      <w:r>
        <w:rPr>
          <w:rStyle w:val="CommentReference"/>
        </w:rPr>
        <w:annotationRef/>
      </w:r>
      <w:r>
        <w:t>Purpose=reportLocation has been legacy way to ask the UE to attempt the locationInformation (prior includeLocationInfor flag set in the config) this is redundant</w:t>
      </w:r>
    </w:p>
  </w:comment>
  <w:comment w:id="1133" w:author="Nokia" w:date="2020-01-21T23:39:00Z" w:initials="Nokia">
    <w:p w14:paraId="5DBE0A17" w14:textId="77777777" w:rsidR="00A30411" w:rsidRDefault="00A30411" w:rsidP="00D962A2">
      <w:pPr>
        <w:pStyle w:val="CommentText"/>
      </w:pPr>
      <w:r>
        <w:rPr>
          <w:rStyle w:val="CommentReference"/>
        </w:rPr>
        <w:annotationRef/>
      </w:r>
      <w:r>
        <w:t>The section is not refered from any other UE procedure</w:t>
      </w:r>
    </w:p>
  </w:comment>
  <w:comment w:id="1134" w:author="Ericsson" w:date="2020-01-24T14:50:00Z" w:initials="AB">
    <w:p w14:paraId="27C49608" w14:textId="7569B68E" w:rsidR="00487FF6" w:rsidRDefault="00487FF6">
      <w:pPr>
        <w:pStyle w:val="CommentText"/>
      </w:pPr>
      <w:r>
        <w:rPr>
          <w:rStyle w:val="CommentReference"/>
        </w:rPr>
        <w:annotationRef/>
      </w:r>
      <w:r>
        <w:t>Yes, we agree. Ideally, this should be called from MAC spec upon completion of the RACH procedure in the MAC spec. Otherwise there is no correct place to call this in the RRC CR.</w:t>
      </w:r>
      <w:r w:rsidR="00D15DCA">
        <w:t xml:space="preserve"> So, we are open to discuss this option of including a sentence in MAC spec to reference to this section</w:t>
      </w:r>
      <w:r w:rsidR="00596852">
        <w:t>.</w:t>
      </w:r>
    </w:p>
  </w:comment>
  <w:comment w:id="1139" w:author="ZTE (Zhihong)" w:date="2020-01-21T16:43:00Z" w:initials="QZH">
    <w:p w14:paraId="5E960545" w14:textId="77777777" w:rsidR="00A30411" w:rsidRDefault="00A30411" w:rsidP="00D962A2">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 xml:space="preserve">successful </w:t>
      </w:r>
      <w:r>
        <w:rPr>
          <w:rFonts w:eastAsia="SimSun"/>
          <w:lang w:val="en-US" w:eastAsia="zh-CN"/>
        </w:rPr>
        <w:t>”</w:t>
      </w:r>
      <w:r>
        <w:rPr>
          <w:rFonts w:eastAsia="SimSun" w:hint="eastAsia"/>
          <w:lang w:val="en-US" w:eastAsia="zh-CN"/>
        </w:rPr>
        <w:t xml:space="preserve"> to make it more clearly.</w:t>
      </w:r>
    </w:p>
  </w:comment>
  <w:comment w:id="1141" w:author="ZTE (Zhihong)" w:date="2020-01-21T18:20:00Z" w:initials="QZH">
    <w:p w14:paraId="3C551E01" w14:textId="77777777" w:rsidR="00A30411" w:rsidRDefault="00A30411" w:rsidP="00D962A2">
      <w:pPr>
        <w:pStyle w:val="CommentText"/>
        <w:rPr>
          <w:rFonts w:eastAsia="SimSun"/>
          <w:lang w:val="en-US" w:eastAsia="zh-CN"/>
        </w:rPr>
      </w:pPr>
      <w:r>
        <w:rPr>
          <w:rFonts w:eastAsia="SimSun" w:hint="eastAsia"/>
          <w:lang w:val="en-US" w:eastAsia="zh-CN"/>
        </w:rPr>
        <w:t>Description related to delete RACH report if not fetched within 48 hours is missing in current running CR. Please refer to our comment in the Report.</w:t>
      </w:r>
    </w:p>
  </w:comment>
  <w:comment w:id="1180" w:author="Nokia" w:date="2020-01-22T15:43:00Z" w:initials="Nokia">
    <w:p w14:paraId="286CE275" w14:textId="77777777" w:rsidR="00A30411" w:rsidRDefault="00A30411" w:rsidP="00D962A2">
      <w:pPr>
        <w:pStyle w:val="CommentText"/>
      </w:pPr>
      <w:r>
        <w:rPr>
          <w:rStyle w:val="CommentReference"/>
        </w:rPr>
        <w:annotationRef/>
      </w:r>
      <w:r>
        <w:t>QualityIndicator may be subjective name, could we call the field with reference to the explicit meaning e.g. aboveCSI-RSThreshold, aboveRSRPThreshold, etc</w:t>
      </w:r>
    </w:p>
  </w:comment>
  <w:comment w:id="1205" w:author="Nokia" w:date="2020-01-21T23:40:00Z" w:initials="Nokia">
    <w:p w14:paraId="74387107" w14:textId="77777777" w:rsidR="00A30411" w:rsidRDefault="00A30411" w:rsidP="00D962A2">
      <w:pPr>
        <w:pStyle w:val="CommentText"/>
      </w:pPr>
      <w:r>
        <w:rPr>
          <w:rStyle w:val="CommentReference"/>
        </w:rPr>
        <w:annotationRef/>
      </w:r>
      <w:r>
        <w:t>Same comment as above</w:t>
      </w:r>
    </w:p>
  </w:comment>
  <w:comment w:id="1254" w:author="Ericsson" w:date="2020-01-20T15:47:00Z" w:initials="AB">
    <w:p w14:paraId="3455012B" w14:textId="77777777" w:rsidR="00A30411" w:rsidRDefault="00A30411" w:rsidP="00D962A2">
      <w:pPr>
        <w:pStyle w:val="CommentText"/>
      </w:pPr>
      <w:r>
        <w:t xml:space="preserve">We can add one more bullet for storing the logged MDT type i.e., </w:t>
      </w:r>
      <w:r>
        <w:rPr>
          <w:i/>
        </w:rPr>
        <w:t>reportType</w:t>
      </w:r>
      <w:r>
        <w:t xml:space="preserve"> from the ASN.1 as this is new and needs to be stored by the UE</w:t>
      </w:r>
    </w:p>
  </w:comment>
  <w:comment w:id="1308" w:author="CATT" w:date="2020-01-13T16:50:00Z" w:initials="CATT">
    <w:p w14:paraId="3C1AB08E" w14:textId="77777777" w:rsidR="00A30411" w:rsidRDefault="00A30411" w:rsidP="00D962A2">
      <w:pPr>
        <w:pStyle w:val="CommentText"/>
        <w:rPr>
          <w:lang w:eastAsia="zh-CN"/>
        </w:rPr>
      </w:pPr>
      <w:r>
        <w:rPr>
          <w:lang w:eastAsia="zh-CN"/>
        </w:rPr>
        <w:t>E</w:t>
      </w:r>
      <w:r>
        <w:rPr>
          <w:rFonts w:hint="eastAsia"/>
          <w:lang w:eastAsia="zh-CN"/>
        </w:rPr>
        <w:t>vent triggered logged MDT is not included</w:t>
      </w:r>
    </w:p>
    <w:p w14:paraId="66F3FA92" w14:textId="77777777" w:rsidR="00A30411" w:rsidRDefault="00A30411" w:rsidP="00D962A2">
      <w:pPr>
        <w:pStyle w:val="CommentText"/>
      </w:pPr>
      <w:r>
        <w:rPr>
          <w:lang w:eastAsia="zh-CN"/>
        </w:rPr>
        <w:t>[Huawei] Ok</w:t>
      </w:r>
    </w:p>
  </w:comment>
  <w:comment w:id="1313" w:author="Ericsson" w:date="2020-01-20T15:49:00Z" w:initials="AB">
    <w:p w14:paraId="38E09BB7" w14:textId="77777777" w:rsidR="00A30411" w:rsidRDefault="00A30411" w:rsidP="00D962A2">
      <w:pPr>
        <w:pStyle w:val="CommentText"/>
        <w:rPr>
          <w:rFonts w:eastAsia="DengXian"/>
          <w:lang w:eastAsia="zh-CN"/>
        </w:rPr>
      </w:pPr>
      <w:r>
        <w:t xml:space="preserve">We are fine with this formulation. But </w:t>
      </w:r>
      <w:r>
        <w:rPr>
          <w:rStyle w:val="CommentReference"/>
        </w:rPr>
        <w:t>m</w:t>
      </w:r>
      <w:r>
        <w:t xml:space="preserve">aybe it is better to expand this procedural text with detailed event type related checks. </w:t>
      </w:r>
    </w:p>
    <w:p w14:paraId="1BC28BCE" w14:textId="77777777" w:rsidR="00A30411" w:rsidRDefault="00A30411" w:rsidP="00D962A2">
      <w:pPr>
        <w:pStyle w:val="CommentText"/>
        <w:rPr>
          <w:lang w:val="zh-CN"/>
        </w:rPr>
      </w:pPr>
    </w:p>
  </w:comment>
  <w:comment w:id="1336" w:author="CATT" w:date="2020-01-13T16:50:00Z" w:initials="CATT">
    <w:p w14:paraId="117A2CE3" w14:textId="77777777" w:rsidR="00A30411" w:rsidRDefault="00A30411" w:rsidP="00D962A2">
      <w:pPr>
        <w:pStyle w:val="CommentText"/>
        <w:rPr>
          <w:lang w:eastAsia="zh-CN"/>
        </w:rPr>
      </w:pPr>
      <w:r>
        <w:rPr>
          <w:lang w:eastAsia="zh-CN"/>
        </w:rPr>
        <w:t>M</w:t>
      </w:r>
      <w:r>
        <w:rPr>
          <w:rFonts w:hint="eastAsia"/>
          <w:lang w:eastAsia="zh-CN"/>
        </w:rPr>
        <w:t>issing a branch for periodic log MDT for any cell selection state.</w:t>
      </w:r>
    </w:p>
    <w:p w14:paraId="1718CC25" w14:textId="77777777" w:rsidR="00A30411" w:rsidRDefault="00A30411" w:rsidP="00D962A2">
      <w:pPr>
        <w:pStyle w:val="CommentText"/>
        <w:rPr>
          <w:rFonts w:eastAsia="DengXian"/>
          <w:lang w:eastAsia="zh-CN"/>
        </w:rPr>
      </w:pPr>
      <w:r>
        <w:rPr>
          <w:lang w:eastAsia="zh-CN"/>
        </w:rPr>
        <w:t>[Huawei]</w:t>
      </w:r>
      <w:r>
        <w:rPr>
          <w:rFonts w:eastAsia="DengXian" w:hint="eastAsia"/>
          <w:lang w:eastAsia="zh-CN"/>
        </w:rPr>
        <w:t xml:space="preserve"> </w:t>
      </w:r>
      <w:r>
        <w:rPr>
          <w:rFonts w:eastAsia="DengXian"/>
          <w:lang w:eastAsia="zh-CN"/>
        </w:rPr>
        <w:t>Our views are as below:</w:t>
      </w:r>
    </w:p>
    <w:p w14:paraId="2D5C6C74" w14:textId="77777777" w:rsidR="00A30411" w:rsidRDefault="00A30411" w:rsidP="00D962A2">
      <w:pPr>
        <w:pStyle w:val="CommentText"/>
        <w:rPr>
          <w:rFonts w:eastAsia="DengXian"/>
          <w:lang w:eastAsia="zh-CN"/>
        </w:rPr>
      </w:pPr>
    </w:p>
    <w:p w14:paraId="4DB95CC8" w14:textId="77777777" w:rsidR="00A30411" w:rsidRDefault="00A30411" w:rsidP="00D962A2">
      <w:pPr>
        <w:pStyle w:val="CommentText"/>
        <w:rPr>
          <w:rFonts w:eastAsia="DengXian"/>
          <w:lang w:eastAsia="zh-CN"/>
        </w:rPr>
      </w:pPr>
      <w:r>
        <w:rPr>
          <w:rFonts w:eastAsia="DengXian"/>
          <w:lang w:eastAsia="zh-CN"/>
        </w:rPr>
        <w:t>Firstly, this flag is valid when the two cases happen:</w:t>
      </w:r>
    </w:p>
    <w:p w14:paraId="5B2938CD" w14:textId="77777777" w:rsidR="00A30411" w:rsidRDefault="00A30411" w:rsidP="00D962A2">
      <w:pPr>
        <w:pStyle w:val="CommentText"/>
        <w:numPr>
          <w:ilvl w:val="0"/>
          <w:numId w:val="941"/>
        </w:numPr>
        <w:spacing w:line="259" w:lineRule="auto"/>
        <w:rPr>
          <w:rFonts w:eastAsia="DengXian"/>
          <w:lang w:eastAsia="zh-CN"/>
        </w:rPr>
      </w:pPr>
      <w:r>
        <w:rPr>
          <w:rFonts w:eastAsia="DengXian"/>
          <w:lang w:eastAsia="zh-CN"/>
        </w:rPr>
        <w:t xml:space="preserve"> For periodical type, out of coverage happens</w:t>
      </w:r>
    </w:p>
    <w:p w14:paraId="5774E9A3" w14:textId="77777777" w:rsidR="00A30411" w:rsidRDefault="00A30411" w:rsidP="00D962A2">
      <w:pPr>
        <w:pStyle w:val="CommentText"/>
        <w:numPr>
          <w:ilvl w:val="0"/>
          <w:numId w:val="941"/>
        </w:numPr>
        <w:spacing w:line="259" w:lineRule="auto"/>
        <w:rPr>
          <w:rFonts w:eastAsia="DengXian"/>
          <w:lang w:eastAsia="zh-CN"/>
        </w:rPr>
      </w:pPr>
      <w:r>
        <w:rPr>
          <w:rFonts w:eastAsia="DengXian"/>
          <w:lang w:eastAsia="zh-CN"/>
        </w:rPr>
        <w:t xml:space="preserve"> For event type, EventType is set to outOfCoverage</w:t>
      </w:r>
    </w:p>
    <w:p w14:paraId="3B33F1E6" w14:textId="77777777" w:rsidR="00A30411" w:rsidRDefault="00A30411" w:rsidP="00D962A2">
      <w:pPr>
        <w:pStyle w:val="CommentText"/>
        <w:rPr>
          <w:rFonts w:eastAsia="DengXian"/>
          <w:lang w:eastAsia="zh-CN"/>
        </w:rPr>
      </w:pPr>
    </w:p>
    <w:p w14:paraId="52D3DCAB" w14:textId="77777777" w:rsidR="00A30411" w:rsidRDefault="00A30411" w:rsidP="00D962A2">
      <w:pPr>
        <w:pStyle w:val="CommentText"/>
        <w:rPr>
          <w:rFonts w:eastAsia="DengXian"/>
          <w:lang w:eastAsia="zh-CN"/>
        </w:rPr>
      </w:pPr>
      <w:r>
        <w:rPr>
          <w:rFonts w:eastAsia="DengXian"/>
          <w:lang w:eastAsia="zh-CN"/>
        </w:rPr>
        <w:t>Secondly, for event type, if EventType is set to eventA2, we think that the UE will perform normal logging and thus there is no difference on UE behaviours between event type and periodical tyep.</w:t>
      </w:r>
    </w:p>
    <w:p w14:paraId="24C57D57" w14:textId="77777777" w:rsidR="00A30411" w:rsidRDefault="00A30411" w:rsidP="00D962A2">
      <w:pPr>
        <w:pStyle w:val="CommentText"/>
        <w:rPr>
          <w:rFonts w:eastAsia="DengXian"/>
          <w:lang w:eastAsia="zh-CN"/>
        </w:rPr>
      </w:pPr>
    </w:p>
    <w:p w14:paraId="476637B0" w14:textId="77777777" w:rsidR="00A30411" w:rsidRDefault="00A30411" w:rsidP="00D962A2">
      <w:pPr>
        <w:pStyle w:val="CommentText"/>
        <w:rPr>
          <w:rFonts w:eastAsia="DengXian"/>
          <w:lang w:eastAsia="zh-CN"/>
        </w:rPr>
      </w:pPr>
      <w:r>
        <w:rPr>
          <w:rFonts w:eastAsia="DengXian"/>
          <w:lang w:eastAsia="zh-CN"/>
        </w:rPr>
        <w:t>So this part (i.e. any cell select state) may have no impact.</w:t>
      </w:r>
    </w:p>
  </w:comment>
  <w:comment w:id="1337" w:author="Nokia" w:date="2020-01-21T23:53:00Z" w:initials="Nokia">
    <w:p w14:paraId="377346E9" w14:textId="77777777" w:rsidR="00A30411" w:rsidRDefault="00A30411" w:rsidP="00D962A2">
      <w:pPr>
        <w:pStyle w:val="CommentText"/>
      </w:pPr>
      <w:r>
        <w:rPr>
          <w:rStyle w:val="CommentReference"/>
        </w:rPr>
        <w:annotationRef/>
      </w:r>
      <w:r>
        <w:t>We agree any cell selection state would happen for both: periodical logging and eventType. However, just to confirm the understanding: for EventType the UE need to meet the condition that is set to outOfCoverage to put anyCellSelectionSTate?</w:t>
      </w:r>
    </w:p>
  </w:comment>
  <w:comment w:id="1352" w:author="Ericsson" w:date="2020-01-20T15:52:00Z" w:initials="AB">
    <w:p w14:paraId="5C7428AB" w14:textId="77777777" w:rsidR="00A30411" w:rsidRDefault="00A30411" w:rsidP="00D962A2">
      <w:pPr>
        <w:pStyle w:val="CommentText"/>
      </w:pPr>
      <w:r>
        <w:t xml:space="preserve">We need to discuss the details of how to handle the neighbour cell measurements that are configured via areaConfigForNeighbour in AreaConfiguration. May be this can be addressed in the next meeting as this is </w:t>
      </w:r>
    </w:p>
  </w:comment>
  <w:comment w:id="1360" w:author="CATT" w:date="2020-01-13T16:50:00Z" w:initials="CATT">
    <w:p w14:paraId="6F4901A8" w14:textId="77777777" w:rsidR="00A30411" w:rsidRDefault="00A30411" w:rsidP="00D962A2">
      <w:pPr>
        <w:pStyle w:val="CommentText"/>
        <w:rPr>
          <w:lang w:eastAsia="zh-CN"/>
        </w:rPr>
      </w:pPr>
      <w:r>
        <w:rPr>
          <w:lang w:eastAsia="zh-CN"/>
        </w:rPr>
        <w:t>O</w:t>
      </w:r>
      <w:r>
        <w:rPr>
          <w:rFonts w:hint="eastAsia"/>
          <w:lang w:eastAsia="zh-CN"/>
        </w:rPr>
        <w:t>r RRC_INACTIVE?</w:t>
      </w:r>
    </w:p>
    <w:p w14:paraId="5ED18C8E" w14:textId="77777777" w:rsidR="00A30411" w:rsidRDefault="00A30411" w:rsidP="00D962A2">
      <w:pPr>
        <w:pStyle w:val="CommentText"/>
      </w:pPr>
      <w:r>
        <w:rPr>
          <w:lang w:eastAsia="zh-CN"/>
        </w:rPr>
        <w:t>[Huawei] Further check.</w:t>
      </w:r>
    </w:p>
  </w:comment>
  <w:comment w:id="1361" w:author="ZTE (Zhihong)" w:date="2020-01-21T17:04:00Z" w:initials="QZH">
    <w:p w14:paraId="280A0D9C" w14:textId="77777777" w:rsidR="00A30411" w:rsidRDefault="00A30411" w:rsidP="00D962A2">
      <w:pPr>
        <w:pStyle w:val="CommentText"/>
        <w:rPr>
          <w:rFonts w:eastAsia="SimSun"/>
          <w:lang w:val="en-US" w:eastAsia="zh-CN"/>
        </w:rPr>
      </w:pPr>
      <w:r>
        <w:rPr>
          <w:rFonts w:eastAsia="SimSun" w:hint="eastAsia"/>
          <w:lang w:val="en-US" w:eastAsia="zh-CN"/>
        </w:rPr>
        <w:t>We tends to agree with CATT that RRC INACTIVE shall included as well.</w:t>
      </w:r>
    </w:p>
  </w:comment>
  <w:comment w:id="1380" w:author="CATT" w:date="2020-01-13T16:51:00Z" w:initials="CATT">
    <w:p w14:paraId="24B8F456" w14:textId="77777777" w:rsidR="00A30411" w:rsidRDefault="00A30411" w:rsidP="00D962A2">
      <w:pPr>
        <w:pStyle w:val="CommentText"/>
        <w:rPr>
          <w:lang w:eastAsia="zh-CN"/>
        </w:rPr>
      </w:pPr>
      <w:r>
        <w:rPr>
          <w:lang w:eastAsia="zh-CN"/>
        </w:rPr>
        <w:t>O</w:t>
      </w:r>
      <w:r>
        <w:rPr>
          <w:rFonts w:hint="eastAsia"/>
          <w:lang w:eastAsia="zh-CN"/>
        </w:rPr>
        <w:t xml:space="preserve">ne branch for UE from </w:t>
      </w:r>
      <w:r>
        <w:t>E-UTRA</w:t>
      </w:r>
      <w:r>
        <w:rPr>
          <w:rFonts w:hint="eastAsia"/>
          <w:lang w:eastAsia="zh-CN"/>
        </w:rPr>
        <w:t xml:space="preserve"> to NR is missing</w:t>
      </w:r>
    </w:p>
    <w:p w14:paraId="668258D6" w14:textId="77777777" w:rsidR="00A30411" w:rsidRDefault="00A30411" w:rsidP="00D962A2">
      <w:pPr>
        <w:pStyle w:val="CommentText"/>
      </w:pPr>
      <w:r>
        <w:rPr>
          <w:lang w:eastAsia="zh-CN"/>
        </w:rPr>
        <w:t>[Huawei] Ok to correct it.</w:t>
      </w:r>
    </w:p>
  </w:comment>
  <w:comment w:id="1395" w:author="CATT" w:date="2020-01-13T16:51:00Z" w:initials="CATT">
    <w:p w14:paraId="31970287" w14:textId="77777777" w:rsidR="00A30411" w:rsidRDefault="00A30411" w:rsidP="00D962A2">
      <w:pPr>
        <w:pStyle w:val="CommentText"/>
      </w:pPr>
      <w:r>
        <w:rPr>
          <w:lang w:eastAsia="zh-CN"/>
        </w:rPr>
        <w:t>C</w:t>
      </w:r>
      <w:r>
        <w:rPr>
          <w:rFonts w:hint="eastAsia"/>
          <w:lang w:eastAsia="zh-CN"/>
        </w:rPr>
        <w:t xml:space="preserve">hange to other RAT apart from NR or </w:t>
      </w:r>
      <w:r>
        <w:t>E-UTRA</w:t>
      </w:r>
    </w:p>
    <w:p w14:paraId="0948C765" w14:textId="77777777" w:rsidR="00A30411" w:rsidRDefault="00A30411" w:rsidP="00D962A2">
      <w:pPr>
        <w:pStyle w:val="CommentText"/>
        <w:rPr>
          <w:rFonts w:eastAsia="DengXian"/>
          <w:lang w:eastAsia="zh-CN"/>
        </w:rPr>
      </w:pPr>
      <w:r>
        <w:rPr>
          <w:rFonts w:eastAsia="DengXian" w:hint="eastAsia"/>
          <w:lang w:eastAsia="zh-CN"/>
        </w:rPr>
        <w:t>[</w:t>
      </w:r>
      <w:r>
        <w:rPr>
          <w:rFonts w:eastAsia="DengXian"/>
          <w:lang w:eastAsia="zh-CN"/>
        </w:rPr>
        <w:t>Huawei] There is no agreement in RAN2 on IWK between NR and 2G/3G. So it is accepatable to remove it if there is no further discussion.</w:t>
      </w:r>
    </w:p>
  </w:comment>
  <w:comment w:id="1427" w:author="CATT" w:date="2020-01-13T16:51:00Z" w:initials="CATT">
    <w:p w14:paraId="17160AA0" w14:textId="77777777" w:rsidR="00A30411" w:rsidRDefault="00A30411" w:rsidP="00E107CB">
      <w:pPr>
        <w:pStyle w:val="CommentText"/>
        <w:rPr>
          <w:rFonts w:eastAsia="MS Mincho"/>
          <w:i/>
        </w:rPr>
      </w:pPr>
      <w:r>
        <w:rPr>
          <w:rFonts w:hint="eastAsia"/>
          <w:lang w:eastAsia="zh-CN"/>
        </w:rPr>
        <w:t xml:space="preserve">Missing the </w:t>
      </w:r>
      <w:r>
        <w:rPr>
          <w:lang w:eastAsia="zh-CN"/>
        </w:rPr>
        <w:t>definition</w:t>
      </w:r>
      <w:r>
        <w:rPr>
          <w:rFonts w:hint="eastAsia"/>
          <w:lang w:eastAsia="zh-CN"/>
        </w:rPr>
        <w:t xml:space="preserve"> of </w:t>
      </w:r>
      <w:r>
        <w:rPr>
          <w:rFonts w:eastAsia="MS Mincho"/>
          <w:i/>
        </w:rPr>
        <w:t>LoggedMeasurementConfiguration</w:t>
      </w:r>
    </w:p>
    <w:p w14:paraId="43A26063" w14:textId="77777777" w:rsidR="00A30411" w:rsidRDefault="00A30411" w:rsidP="00E107CB">
      <w:pPr>
        <w:pStyle w:val="CommentText"/>
      </w:pPr>
      <w:r>
        <w:rPr>
          <w:rFonts w:eastAsia="MS Mincho"/>
        </w:rPr>
        <w:t>[Huawei] Ok. The new DL message has been added.</w:t>
      </w:r>
    </w:p>
  </w:comment>
  <w:comment w:id="1428" w:author="Ericsson" w:date="2020-01-20T12:53:00Z" w:initials="AB">
    <w:p w14:paraId="47587BA6" w14:textId="77777777" w:rsidR="00A30411" w:rsidRDefault="00A30411" w:rsidP="00E107CB">
      <w:pPr>
        <w:pStyle w:val="CommentText"/>
      </w:pPr>
      <w:r>
        <w:t>We can use the ‘-r16’ markers.</w:t>
      </w:r>
    </w:p>
  </w:comment>
  <w:comment w:id="1497" w:author="CATT" w:date="2020-01-13T16:52:00Z" w:initials="CATT">
    <w:p w14:paraId="3653A5F8" w14:textId="77777777" w:rsidR="00A30411" w:rsidRDefault="00A30411" w:rsidP="00BC6831">
      <w:pPr>
        <w:pStyle w:val="CommentText"/>
        <w:rPr>
          <w:rFonts w:eastAsia="Malgun Gothic"/>
          <w:lang w:eastAsia="ko-KR"/>
        </w:rPr>
      </w:pPr>
      <w:r>
        <w:rPr>
          <w:rFonts w:eastAsia="Malgun Gothic"/>
          <w:lang w:eastAsia="ko-KR"/>
        </w:rPr>
        <w:t>Network</w:t>
      </w:r>
    </w:p>
    <w:p w14:paraId="4212F9F5" w14:textId="77777777" w:rsidR="00A30411" w:rsidRDefault="00A30411" w:rsidP="00BC6831">
      <w:pPr>
        <w:pStyle w:val="CommentText"/>
      </w:pPr>
      <w:r>
        <w:rPr>
          <w:rFonts w:eastAsia="Malgun Gothic"/>
          <w:lang w:eastAsia="ko-KR"/>
        </w:rPr>
        <w:t>[Huawei] We have checked descriptions for other messages, generally we suggest to remove “by NR to configure the UE” because anyway the Direction clearly mentions it.</w:t>
      </w:r>
    </w:p>
  </w:comment>
  <w:comment w:id="1506" w:author="CATT" w:date="2020-01-13T16:52:00Z" w:initials="CATT">
    <w:p w14:paraId="6D0BF4D5" w14:textId="77777777" w:rsidR="00A30411" w:rsidRDefault="00A30411" w:rsidP="00BC6831">
      <w:pPr>
        <w:pStyle w:val="CommentText"/>
        <w:rPr>
          <w:lang w:eastAsia="zh-CN"/>
        </w:rPr>
      </w:pPr>
      <w:r>
        <w:rPr>
          <w:lang w:eastAsia="zh-CN"/>
        </w:rPr>
        <w:t>I</w:t>
      </w:r>
      <w:r>
        <w:rPr>
          <w:rFonts w:hint="eastAsia"/>
          <w:lang w:eastAsia="zh-CN"/>
        </w:rPr>
        <w:t>ncorrect direction</w:t>
      </w:r>
    </w:p>
    <w:p w14:paraId="7EBC7E7E" w14:textId="77777777" w:rsidR="00A30411" w:rsidRDefault="00A30411" w:rsidP="00BC6831">
      <w:pPr>
        <w:pStyle w:val="CommentText"/>
      </w:pPr>
      <w:r>
        <w:rPr>
          <w:lang w:eastAsia="zh-CN"/>
        </w:rPr>
        <w:t>[Huawei] Ok to correct it.</w:t>
      </w:r>
    </w:p>
  </w:comment>
  <w:comment w:id="1585" w:author="Nokia" w:date="2020-01-21T23:59:00Z" w:initials="Nokia">
    <w:p w14:paraId="204DB65D" w14:textId="77777777" w:rsidR="00A30411" w:rsidRDefault="00A30411" w:rsidP="00BC6831">
      <w:pPr>
        <w:pStyle w:val="CommentText"/>
      </w:pPr>
      <w:r>
        <w:rPr>
          <w:rStyle w:val="CommentReference"/>
        </w:rPr>
        <w:annotationRef/>
      </w:r>
      <w:r>
        <w:t>This refers to RRC CONNECTED triggered quantities, that cover SINR</w:t>
      </w:r>
    </w:p>
  </w:comment>
  <w:comment w:id="1616" w:author="CATT" w:date="2020-01-13T16:52:00Z" w:initials="CATT">
    <w:p w14:paraId="6059DABC" w14:textId="77777777" w:rsidR="00A30411" w:rsidRDefault="00A30411" w:rsidP="00BC6831">
      <w:pPr>
        <w:pStyle w:val="CommentText"/>
        <w:rPr>
          <w:lang w:eastAsia="zh-CN"/>
        </w:rPr>
      </w:pPr>
      <w:r>
        <w:rPr>
          <w:rFonts w:hint="eastAsia"/>
          <w:lang w:eastAsia="zh-CN"/>
        </w:rPr>
        <w:t>or frequencies</w:t>
      </w:r>
    </w:p>
    <w:p w14:paraId="72294D0A" w14:textId="77777777" w:rsidR="00A30411" w:rsidRDefault="00A30411" w:rsidP="00BC6831">
      <w:pPr>
        <w:pStyle w:val="CommentText"/>
      </w:pPr>
      <w:r>
        <w:rPr>
          <w:lang w:eastAsia="zh-CN"/>
        </w:rPr>
        <w:t>[Huawei] Ok to correct it.</w:t>
      </w:r>
    </w:p>
  </w:comment>
  <w:comment w:id="1615" w:author="docomo" w:date="2020-01-22T16:46:00Z" w:initials="5">
    <w:p w14:paraId="357D644E" w14:textId="77777777" w:rsidR="00A30411" w:rsidRDefault="00A30411" w:rsidP="00BC6831">
      <w:pPr>
        <w:pStyle w:val="CommentText"/>
        <w:rPr>
          <w:lang w:eastAsia="ja-JP"/>
        </w:rPr>
      </w:pPr>
      <w:r>
        <w:rPr>
          <w:rStyle w:val="CommentReference"/>
        </w:rPr>
        <w:annotationRef/>
      </w:r>
      <w:r>
        <w:rPr>
          <w:lang w:eastAsia="ja-JP"/>
        </w:rPr>
        <w:t>W</w:t>
      </w:r>
      <w:r>
        <w:rPr>
          <w:rFonts w:hint="eastAsia"/>
          <w:lang w:eastAsia="ja-JP"/>
        </w:rPr>
        <w:t xml:space="preserve">hy </w:t>
      </w:r>
      <w:r>
        <w:rPr>
          <w:lang w:eastAsia="ja-JP"/>
        </w:rPr>
        <w:t>there is no PCI here?</w:t>
      </w:r>
    </w:p>
  </w:comment>
  <w:comment w:id="1785" w:author="docomo" w:date="2020-01-22T16:48:00Z" w:initials="5">
    <w:p w14:paraId="7D72ABA6" w14:textId="77777777" w:rsidR="00A30411" w:rsidRDefault="00A30411" w:rsidP="00BC6831">
      <w:pPr>
        <w:pStyle w:val="CommentText"/>
        <w:rPr>
          <w:lang w:eastAsia="ja-JP"/>
        </w:rPr>
      </w:pPr>
      <w:r>
        <w:rPr>
          <w:rStyle w:val="CommentReference"/>
        </w:rPr>
        <w:annotationRef/>
      </w:r>
      <w:r>
        <w:rPr>
          <w:lang w:eastAsia="ja-JP"/>
        </w:rPr>
        <w:t>Square</w:t>
      </w:r>
      <w:r>
        <w:rPr>
          <w:rFonts w:hint="eastAsia"/>
          <w:lang w:eastAsia="ja-JP"/>
        </w:rPr>
        <w:t xml:space="preserve"> </w:t>
      </w:r>
      <w:r>
        <w:rPr>
          <w:lang w:eastAsia="ja-JP"/>
        </w:rPr>
        <w:t>brackets [[ ]] are needed</w:t>
      </w:r>
    </w:p>
  </w:comment>
  <w:comment w:id="1812" w:author="CATT" w:date="2020-01-13T16:52:00Z" w:initials="CATT">
    <w:p w14:paraId="5EB42F8C" w14:textId="77777777" w:rsidR="00A30411" w:rsidRDefault="00A30411" w:rsidP="00427BC7">
      <w:pPr>
        <w:pStyle w:val="CommentText"/>
        <w:rPr>
          <w:rFonts w:eastAsia="Malgun Gothic"/>
          <w:lang w:eastAsia="ko-KR"/>
        </w:rPr>
      </w:pPr>
      <w:r>
        <w:rPr>
          <w:rFonts w:eastAsia="Malgun Gothic"/>
          <w:lang w:eastAsia="ko-KR"/>
        </w:rPr>
        <w:t>Network</w:t>
      </w:r>
    </w:p>
    <w:p w14:paraId="4191072B" w14:textId="77777777" w:rsidR="00A30411" w:rsidRDefault="00A30411" w:rsidP="00427BC7">
      <w:pPr>
        <w:pStyle w:val="CommentText"/>
      </w:pPr>
      <w:r>
        <w:rPr>
          <w:rFonts w:eastAsia="Malgun Gothic"/>
          <w:lang w:eastAsia="ko-KR"/>
        </w:rPr>
        <w:t>[Huawei] Similar as comments above, i.e. suggest to remove “by NR”.</w:t>
      </w:r>
    </w:p>
  </w:comment>
  <w:comment w:id="1902" w:author="CATT" w:date="2020-01-13T16:52:00Z" w:initials="CATT">
    <w:p w14:paraId="73CCD961" w14:textId="77777777" w:rsidR="00A30411" w:rsidRDefault="00A30411" w:rsidP="00427BC7">
      <w:pPr>
        <w:pStyle w:val="CommentText"/>
        <w:rPr>
          <w:lang w:eastAsia="zh-CN"/>
        </w:rPr>
      </w:pPr>
      <w:r>
        <w:rPr>
          <w:rFonts w:hint="eastAsia"/>
          <w:lang w:eastAsia="zh-CN"/>
        </w:rPr>
        <w:t>Can we extent the condition for other report as well?</w:t>
      </w:r>
    </w:p>
    <w:p w14:paraId="14BC5980" w14:textId="77777777" w:rsidR="00A30411" w:rsidRDefault="00A30411" w:rsidP="00427BC7">
      <w:pPr>
        <w:pStyle w:val="CommentText"/>
        <w:rPr>
          <w:rFonts w:eastAsia="DengXian"/>
          <w:lang w:eastAsia="zh-CN"/>
        </w:rPr>
      </w:pPr>
      <w:r>
        <w:rPr>
          <w:rFonts w:eastAsia="DengXian"/>
          <w:lang w:eastAsia="zh-CN"/>
        </w:rPr>
        <w:t>[Huawei] There was no agreement on SRB2 for other reports in RAN2, so we think the current definition is ok.</w:t>
      </w:r>
    </w:p>
  </w:comment>
  <w:comment w:id="1958" w:author="CATT" w:date="2020-01-13T16:53:00Z" w:initials="CATT">
    <w:p w14:paraId="18C22F56" w14:textId="77777777" w:rsidR="00A30411" w:rsidRDefault="00A30411" w:rsidP="00427BC7">
      <w:pPr>
        <w:pStyle w:val="CommentText"/>
        <w:rPr>
          <w:lang w:eastAsia="zh-CN"/>
        </w:rPr>
      </w:pPr>
      <w:r>
        <w:rPr>
          <w:rFonts w:hint="eastAsia"/>
          <w:lang w:eastAsia="zh-CN"/>
        </w:rPr>
        <w:t>Whether a log MDT triggering type is needed here to indicate a periodic log MDT or a event triggered log MDT when reporting? For example, RAN side usage of Log MDT collection data triggered by CN.</w:t>
      </w:r>
    </w:p>
    <w:p w14:paraId="6C9EB3AE" w14:textId="77777777" w:rsidR="00A30411" w:rsidRDefault="00A30411" w:rsidP="00427BC7">
      <w:pPr>
        <w:pStyle w:val="CommentText"/>
        <w:rPr>
          <w:rFonts w:eastAsia="DengXian"/>
          <w:lang w:eastAsia="zh-CN"/>
        </w:rPr>
      </w:pPr>
      <w:r>
        <w:rPr>
          <w:rFonts w:eastAsia="DengXian" w:hint="eastAsia"/>
          <w:lang w:eastAsia="zh-CN"/>
        </w:rPr>
        <w:t>[</w:t>
      </w:r>
      <w:r>
        <w:rPr>
          <w:rFonts w:eastAsia="DengXian"/>
          <w:lang w:eastAsia="zh-CN"/>
        </w:rPr>
        <w:t>Huawei] We think OAM may have the mapping between the type and TCE related information, so there seems no need to put triggering type in the report.</w:t>
      </w:r>
    </w:p>
  </w:comment>
  <w:comment w:id="1959" w:author="Nokia" w:date="2020-01-22T00:13:00Z" w:initials="Nokia">
    <w:p w14:paraId="1F601851" w14:textId="77777777" w:rsidR="00A30411" w:rsidRDefault="00A30411" w:rsidP="00427BC7">
      <w:pPr>
        <w:pStyle w:val="CommentText"/>
      </w:pPr>
      <w:r>
        <w:rPr>
          <w:rStyle w:val="CommentReference"/>
        </w:rPr>
        <w:annotationRef/>
      </w:r>
      <w:r>
        <w:t>We share Huawei understanding</w:t>
      </w:r>
    </w:p>
  </w:comment>
  <w:comment w:id="1960" w:author="Ericsson" w:date="2020-01-24T15:37:00Z" w:initials="AB">
    <w:p w14:paraId="486902B7" w14:textId="6BA21582" w:rsidR="00A96EE9" w:rsidRDefault="00A96EE9">
      <w:pPr>
        <w:pStyle w:val="CommentText"/>
      </w:pPr>
      <w:r>
        <w:rPr>
          <w:rStyle w:val="CommentReference"/>
        </w:rPr>
        <w:annotationRef/>
      </w:r>
      <w:r>
        <w:t>Same understanding as Nokia and Huawei</w:t>
      </w:r>
    </w:p>
  </w:comment>
  <w:comment w:id="1987" w:author="CATT" w:date="2020-01-13T16:53:00Z" w:initials="CATT">
    <w:p w14:paraId="4491A9E0" w14:textId="77777777" w:rsidR="00A30411" w:rsidRDefault="00A30411" w:rsidP="00427BC7">
      <w:pPr>
        <w:pStyle w:val="CommentText"/>
        <w:rPr>
          <w:color w:val="993366"/>
          <w:lang w:eastAsia="zh-CN"/>
        </w:rPr>
      </w:pPr>
      <w:r>
        <w:rPr>
          <w:color w:val="993366"/>
        </w:rPr>
        <w:t>OPTIONAL</w:t>
      </w:r>
      <w:r>
        <w:rPr>
          <w:rFonts w:hint="eastAsia"/>
          <w:color w:val="993366"/>
          <w:lang w:eastAsia="zh-CN"/>
        </w:rPr>
        <w:t>?</w:t>
      </w:r>
    </w:p>
    <w:p w14:paraId="232ED709" w14:textId="77777777" w:rsidR="00A30411" w:rsidRDefault="00A30411" w:rsidP="00427BC7">
      <w:pPr>
        <w:pStyle w:val="CommentText"/>
        <w:rPr>
          <w:color w:val="993366"/>
          <w:lang w:eastAsia="zh-CN"/>
        </w:rPr>
      </w:pPr>
      <w:r>
        <w:rPr>
          <w:color w:val="993366"/>
          <w:lang w:eastAsia="zh-CN"/>
        </w:rPr>
        <w:t>[Huawei] From network point of view, it is important to get the cell id information as well as cell measurements. In addition, in LTE logged MDT, the CGI info is mandatory.</w:t>
      </w:r>
    </w:p>
    <w:p w14:paraId="56FC33E2" w14:textId="77777777" w:rsidR="00A30411" w:rsidRDefault="00A30411" w:rsidP="00427BC7">
      <w:pPr>
        <w:pStyle w:val="CommentText"/>
      </w:pPr>
      <w:r>
        <w:rPr>
          <w:color w:val="993366"/>
          <w:lang w:eastAsia="zh-CN"/>
        </w:rPr>
        <w:t>So we prefer to keep it mandatory.</w:t>
      </w:r>
    </w:p>
  </w:comment>
  <w:comment w:id="1988" w:author="CATT" w:date="2020-01-13T16:54:00Z" w:initials="CATT">
    <w:p w14:paraId="245F471C" w14:textId="77777777" w:rsidR="00A30411" w:rsidRDefault="00A30411" w:rsidP="00427BC7">
      <w:pPr>
        <w:pStyle w:val="CommentText"/>
        <w:rPr>
          <w:lang w:eastAsia="zh-CN"/>
        </w:rPr>
      </w:pPr>
      <w:r>
        <w:rPr>
          <w:rFonts w:hint="eastAsia"/>
          <w:lang w:eastAsia="zh-CN"/>
        </w:rPr>
        <w:t>Do we need to refer to this IE when only NCGI is needed, in our understanding, it</w:t>
      </w:r>
      <w:r>
        <w:rPr>
          <w:lang w:eastAsia="zh-CN"/>
        </w:rPr>
        <w:t>’</w:t>
      </w:r>
      <w:r>
        <w:rPr>
          <w:rFonts w:hint="eastAsia"/>
          <w:lang w:eastAsia="zh-CN"/>
        </w:rPr>
        <w:t>s better to define a new IE to only include NCGI info.</w:t>
      </w:r>
    </w:p>
    <w:p w14:paraId="7637C720" w14:textId="77777777" w:rsidR="00A30411" w:rsidRDefault="00A30411" w:rsidP="00427BC7">
      <w:pPr>
        <w:pStyle w:val="CommentText"/>
        <w:rPr>
          <w:rFonts w:eastAsia="DengXian"/>
          <w:lang w:eastAsia="zh-CN"/>
        </w:rPr>
      </w:pPr>
      <w:r>
        <w:rPr>
          <w:rFonts w:eastAsia="DengXian" w:hint="eastAsia"/>
          <w:lang w:eastAsia="zh-CN"/>
        </w:rPr>
        <w:t>[</w:t>
      </w:r>
      <w:r>
        <w:rPr>
          <w:rFonts w:eastAsia="DengXian"/>
          <w:lang w:eastAsia="zh-CN"/>
        </w:rPr>
        <w:t>Huawei] in order for simplicity….</w:t>
      </w:r>
    </w:p>
  </w:comment>
  <w:comment w:id="1989" w:author="Nokia" w:date="2020-01-22T00:17:00Z" w:initials="Nokia">
    <w:p w14:paraId="54DEFB2E" w14:textId="77777777" w:rsidR="00A30411" w:rsidRDefault="00A30411" w:rsidP="00427BC7">
      <w:pPr>
        <w:pStyle w:val="CommentText"/>
      </w:pPr>
      <w:r>
        <w:rPr>
          <w:rStyle w:val="CommentReference"/>
        </w:rPr>
        <w:annotationRef/>
      </w:r>
      <w:r>
        <w:t>We share CATT view</w:t>
      </w:r>
    </w:p>
  </w:comment>
  <w:comment w:id="1992" w:author="CATT" w:date="2020-01-13T16:54:00Z" w:initials="CATT">
    <w:p w14:paraId="0956E490" w14:textId="77777777" w:rsidR="00A30411" w:rsidRDefault="00A30411" w:rsidP="00427BC7">
      <w:pPr>
        <w:pStyle w:val="CommentText"/>
        <w:rPr>
          <w:color w:val="993366"/>
          <w:lang w:eastAsia="zh-CN"/>
        </w:rPr>
      </w:pPr>
      <w:r>
        <w:rPr>
          <w:color w:val="993366"/>
        </w:rPr>
        <w:t>OPTIONAL</w:t>
      </w:r>
      <w:r>
        <w:rPr>
          <w:rFonts w:hint="eastAsia"/>
          <w:color w:val="993366"/>
          <w:lang w:eastAsia="zh-CN"/>
        </w:rPr>
        <w:t>?</w:t>
      </w:r>
    </w:p>
    <w:p w14:paraId="658B1B69" w14:textId="77777777" w:rsidR="00A30411" w:rsidRDefault="00A30411" w:rsidP="00427BC7">
      <w:pPr>
        <w:pStyle w:val="CommentText"/>
      </w:pPr>
      <w:r>
        <w:rPr>
          <w:color w:val="993366"/>
          <w:lang w:eastAsia="zh-CN"/>
        </w:rPr>
        <w:t>[Huawei] This IE is mandatory as we think both ID and results are necessary for performance analysis.</w:t>
      </w:r>
    </w:p>
  </w:comment>
  <w:comment w:id="2047" w:author="CATT" w:date="2020-01-13T16:54:00Z" w:initials="CATT">
    <w:p w14:paraId="24A786B4" w14:textId="77777777" w:rsidR="00A30411" w:rsidRDefault="00A30411" w:rsidP="00427BC7">
      <w:pPr>
        <w:pStyle w:val="CommentText"/>
        <w:rPr>
          <w:lang w:eastAsia="zh-CN"/>
        </w:rPr>
      </w:pPr>
      <w:r>
        <w:rPr>
          <w:rFonts w:hint="eastAsia"/>
          <w:lang w:eastAsia="zh-CN"/>
        </w:rPr>
        <w:t xml:space="preserve">The </w:t>
      </w:r>
      <w:r>
        <w:rPr>
          <w:lang w:eastAsia="zh-CN"/>
        </w:rPr>
        <w:t>definition</w:t>
      </w:r>
      <w:r>
        <w:rPr>
          <w:rFonts w:hint="eastAsia"/>
          <w:lang w:eastAsia="zh-CN"/>
        </w:rPr>
        <w:t xml:space="preserve"> is missing.</w:t>
      </w:r>
    </w:p>
    <w:p w14:paraId="49E76F06" w14:textId="77777777" w:rsidR="00A30411" w:rsidRDefault="00A30411" w:rsidP="00427BC7">
      <w:pPr>
        <w:pStyle w:val="CommentText"/>
      </w:pPr>
      <w:r>
        <w:rPr>
          <w:lang w:eastAsia="zh-CN"/>
        </w:rPr>
        <w:t>[Huawei] ok</w:t>
      </w:r>
    </w:p>
  </w:comment>
  <w:comment w:id="2064" w:author="CATT" w:date="2020-01-13T16:54:00Z" w:initials="CATT">
    <w:p w14:paraId="4E9B0588" w14:textId="77777777" w:rsidR="00A30411" w:rsidRDefault="00A30411" w:rsidP="00427BC7">
      <w:pPr>
        <w:pStyle w:val="CommentText"/>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2C300FC5" w14:textId="77777777" w:rsidR="00A30411" w:rsidRDefault="00A30411" w:rsidP="00427BC7">
      <w:pPr>
        <w:pStyle w:val="CommentText"/>
      </w:pPr>
      <w:r>
        <w:rPr>
          <w:lang w:eastAsia="zh-CN"/>
        </w:rPr>
        <w:t>[Huawei] further check.</w:t>
      </w:r>
    </w:p>
  </w:comment>
  <w:comment w:id="2065" w:author="ZTE (Zhihong)" w:date="2020-01-21T18:16:00Z" w:initials="QZH">
    <w:p w14:paraId="4AD9B87B" w14:textId="77777777" w:rsidR="00A30411" w:rsidRDefault="00A30411" w:rsidP="00427BC7">
      <w:pPr>
        <w:pStyle w:val="CommentText"/>
        <w:rPr>
          <w:rFonts w:eastAsia="SimSun"/>
          <w:lang w:val="en-US" w:eastAsia="zh-CN"/>
        </w:rPr>
      </w:pPr>
      <w:r>
        <w:rPr>
          <w:rFonts w:eastAsia="SimSun" w:hint="eastAsia"/>
          <w:lang w:val="en-US" w:eastAsia="zh-CN"/>
        </w:rPr>
        <w:t xml:space="preserve">There could be cases where CGI is not available, in such case PCI together with frequency can be used to identify the serving cell. </w:t>
      </w:r>
    </w:p>
  </w:comment>
  <w:comment w:id="2087" w:author="CATT" w:date="2020-01-13T16:55:00Z" w:initials="CATT">
    <w:p w14:paraId="1D871E34" w14:textId="77777777" w:rsidR="00A30411" w:rsidRDefault="00A30411" w:rsidP="00427BC7">
      <w:pPr>
        <w:pStyle w:val="CommentText"/>
        <w:rPr>
          <w:lang w:eastAsia="zh-CN"/>
        </w:rPr>
      </w:pPr>
      <w:r>
        <w:rPr>
          <w:rFonts w:hint="eastAsia"/>
          <w:lang w:eastAsia="zh-CN"/>
        </w:rPr>
        <w:t>Do we need to refer to this IE when only NCGI is needed, in our understanding, it</w:t>
      </w:r>
      <w:r>
        <w:rPr>
          <w:lang w:eastAsia="zh-CN"/>
        </w:rPr>
        <w:t>’</w:t>
      </w:r>
      <w:r>
        <w:rPr>
          <w:rFonts w:hint="eastAsia"/>
          <w:lang w:eastAsia="zh-CN"/>
        </w:rPr>
        <w:t>s better to define a new IE to only include NCGI info.</w:t>
      </w:r>
    </w:p>
    <w:p w14:paraId="639E6A5C" w14:textId="77777777" w:rsidR="00A30411" w:rsidRDefault="00A30411" w:rsidP="00427BC7">
      <w:pPr>
        <w:pStyle w:val="CommentText"/>
        <w:rPr>
          <w:rFonts w:eastAsia="DengXian"/>
          <w:lang w:eastAsia="zh-CN"/>
        </w:rPr>
      </w:pPr>
      <w:r>
        <w:rPr>
          <w:rFonts w:eastAsia="DengXian" w:hint="eastAsia"/>
          <w:lang w:eastAsia="zh-CN"/>
        </w:rPr>
        <w:t>[</w:t>
      </w:r>
      <w:r>
        <w:rPr>
          <w:rFonts w:eastAsia="DengXian"/>
          <w:lang w:eastAsia="zh-CN"/>
        </w:rPr>
        <w:t>Huawei] similar comments as above</w:t>
      </w:r>
    </w:p>
    <w:p w14:paraId="4F633179" w14:textId="77777777" w:rsidR="00A30411" w:rsidRDefault="00A30411" w:rsidP="00427BC7">
      <w:pPr>
        <w:pStyle w:val="CommentText"/>
      </w:pPr>
    </w:p>
  </w:comment>
  <w:comment w:id="2117" w:author="CATT" w:date="2020-01-13T16:55:00Z" w:initials="CATT">
    <w:p w14:paraId="2B6DD7EF" w14:textId="77777777" w:rsidR="00A30411" w:rsidRDefault="00A30411" w:rsidP="00427BC7">
      <w:pPr>
        <w:pStyle w:val="CommentText"/>
        <w:rPr>
          <w:lang w:eastAsia="zh-CN"/>
        </w:rPr>
      </w:pPr>
      <w:r>
        <w:rPr>
          <w:lang w:eastAsia="zh-CN"/>
        </w:rPr>
        <w:t>Missing</w:t>
      </w:r>
      <w:r>
        <w:rPr>
          <w:rFonts w:hint="eastAsia"/>
          <w:lang w:eastAsia="zh-CN"/>
        </w:rPr>
        <w:t xml:space="preserve"> TAC info</w:t>
      </w:r>
    </w:p>
    <w:p w14:paraId="3001B1A9" w14:textId="77777777" w:rsidR="00A30411" w:rsidRDefault="00A30411" w:rsidP="00427BC7">
      <w:pPr>
        <w:pStyle w:val="CommentText"/>
      </w:pPr>
      <w:r>
        <w:rPr>
          <w:lang w:eastAsia="zh-CN"/>
        </w:rPr>
        <w:t>[Huawei] We have checked CGI-InfoNR, and it has the TAC info</w:t>
      </w:r>
    </w:p>
  </w:comment>
  <w:comment w:id="2118" w:author="CATT" w:date="2020-01-13T16:56:00Z" w:initials="CATT">
    <w:p w14:paraId="4C095EF6" w14:textId="77777777" w:rsidR="00A30411" w:rsidRDefault="00A30411" w:rsidP="00427BC7">
      <w:pPr>
        <w:pStyle w:val="CommentText"/>
        <w:rPr>
          <w:lang w:eastAsia="zh-CN"/>
        </w:rPr>
      </w:pPr>
      <w:r>
        <w:rPr>
          <w:rFonts w:hint="eastAsia"/>
          <w:lang w:eastAsia="zh-CN"/>
        </w:rPr>
        <w:t>Do we need to refer to this IE when only NCGI is needed, in our understanding, it</w:t>
      </w:r>
      <w:r>
        <w:rPr>
          <w:lang w:eastAsia="zh-CN"/>
        </w:rPr>
        <w:t>’</w:t>
      </w:r>
      <w:r>
        <w:rPr>
          <w:rFonts w:hint="eastAsia"/>
          <w:lang w:eastAsia="zh-CN"/>
        </w:rPr>
        <w:t>s better to define a new IE to only include NCGI info.</w:t>
      </w:r>
    </w:p>
    <w:p w14:paraId="1E8CD08C" w14:textId="77777777" w:rsidR="00A30411" w:rsidRDefault="00A30411" w:rsidP="00427BC7">
      <w:pPr>
        <w:pStyle w:val="CommentText"/>
      </w:pPr>
      <w:r>
        <w:rPr>
          <w:lang w:eastAsia="zh-CN"/>
        </w:rPr>
        <w:t>[Huawei] Same comments as above.</w:t>
      </w:r>
    </w:p>
  </w:comment>
  <w:comment w:id="2127" w:author="CATT" w:date="2020-01-13T16:56:00Z" w:initials="CATT">
    <w:p w14:paraId="1B2941C9" w14:textId="77777777" w:rsidR="00A30411" w:rsidRDefault="00A30411" w:rsidP="00427BC7">
      <w:pPr>
        <w:pStyle w:val="CommentText"/>
        <w:rPr>
          <w:lang w:eastAsia="zh-CN"/>
        </w:rPr>
      </w:pPr>
      <w:r>
        <w:rPr>
          <w:rFonts w:hint="eastAsia"/>
          <w:lang w:eastAsia="zh-CN"/>
        </w:rPr>
        <w:t>Missing msg1 FDM info</w:t>
      </w:r>
    </w:p>
    <w:p w14:paraId="18CD74F8" w14:textId="77777777" w:rsidR="00A30411" w:rsidRDefault="00A30411" w:rsidP="00427BC7">
      <w:pPr>
        <w:pStyle w:val="CommentText"/>
      </w:pPr>
      <w:r>
        <w:rPr>
          <w:lang w:eastAsia="zh-CN"/>
        </w:rPr>
        <w:t>[Huawei] We see that the same comment is also made in the report, so we suggest to first made decisions based on the report and then we can update the CR.</w:t>
      </w:r>
    </w:p>
  </w:comment>
  <w:comment w:id="2140" w:author="" w:initials="">
    <w:p w14:paraId="1BBB7FE3" w14:textId="77777777" w:rsidR="00A30411" w:rsidRDefault="00A30411" w:rsidP="00427BC7">
      <w:pPr>
        <w:pStyle w:val="CommentText"/>
      </w:pPr>
      <w:r>
        <w:rPr>
          <w:rStyle w:val="CommentReference"/>
        </w:rPr>
        <w:annotationRef/>
      </w:r>
    </w:p>
  </w:comment>
  <w:comment w:id="2141" w:author="" w:initials="">
    <w:p w14:paraId="0325D852" w14:textId="77777777" w:rsidR="00A30411" w:rsidRDefault="00A30411" w:rsidP="00427BC7">
      <w:pPr>
        <w:pStyle w:val="CommentText"/>
      </w:pPr>
      <w:r>
        <w:rPr>
          <w:rStyle w:val="CommentReference"/>
        </w:rPr>
        <w:annotationRef/>
      </w:r>
    </w:p>
  </w:comment>
  <w:comment w:id="2147" w:author="" w:initials="">
    <w:p w14:paraId="5DE885BF" w14:textId="77777777" w:rsidR="00A30411" w:rsidRDefault="00A30411" w:rsidP="00427BC7">
      <w:pPr>
        <w:pStyle w:val="CommentText"/>
      </w:pPr>
      <w:r>
        <w:rPr>
          <w:rStyle w:val="CommentReference"/>
        </w:rPr>
        <w:annotationRef/>
      </w:r>
    </w:p>
  </w:comment>
  <w:comment w:id="2182" w:author="Nokia" w:date="2020-01-22T00:24:00Z" w:initials="Nokia">
    <w:p w14:paraId="3C5FE6ED" w14:textId="77777777" w:rsidR="00A30411" w:rsidRDefault="00A30411" w:rsidP="00427BC7">
      <w:pPr>
        <w:pStyle w:val="CommentText"/>
      </w:pPr>
      <w:r>
        <w:rPr>
          <w:rStyle w:val="CommentReference"/>
        </w:rPr>
        <w:annotationRef/>
      </w:r>
      <w:r>
        <w:t>We are not sure this can be used, because CSI-RS index is configured per UE.</w:t>
      </w:r>
    </w:p>
  </w:comment>
  <w:comment w:id="2183" w:author="Ericsson" w:date="2020-01-24T16:02:00Z" w:initials="AB">
    <w:p w14:paraId="28E9470B" w14:textId="788EA1D6" w:rsidR="00A53467" w:rsidRDefault="00A53467">
      <w:pPr>
        <w:pStyle w:val="CommentText"/>
      </w:pPr>
      <w:r>
        <w:rPr>
          <w:rStyle w:val="CommentReference"/>
        </w:rPr>
        <w:annotationRef/>
      </w:r>
      <w:r>
        <w:t>Agree that the CSI-RS index is per UE. But at the time of handover, the target cell upon receiving the RA report can perform the mapping of its CSI-RS index to the RA attempts i.e., upon immediate retreaval of RA report from the UE after the UE enters the cell, the network can correlate the RA report with the CSI-RSs transmitted.</w:t>
      </w:r>
    </w:p>
    <w:p w14:paraId="6E1150C2" w14:textId="5BC487DA" w:rsidR="00A53467" w:rsidRDefault="00A53467">
      <w:pPr>
        <w:pStyle w:val="CommentText"/>
      </w:pPr>
      <w:r>
        <w:t xml:space="preserve">   </w:t>
      </w:r>
    </w:p>
  </w:comment>
  <w:comment w:id="2201" w:author="Nokia" w:date="2020-01-22T00:09:00Z" w:initials="Nokia">
    <w:p w14:paraId="462AEA37" w14:textId="77777777" w:rsidR="00A30411" w:rsidRDefault="00A30411" w:rsidP="00427BC7">
      <w:pPr>
        <w:pStyle w:val="CommentText"/>
      </w:pPr>
      <w:r>
        <w:t xml:space="preserve">Suggestion to rename the IE to explicit meaning: </w:t>
      </w:r>
      <w:r>
        <w:rPr>
          <w:rStyle w:val="CommentReference"/>
        </w:rPr>
        <w:annotationRef/>
      </w:r>
      <w:r>
        <w:t>BelowThreshold</w:t>
      </w:r>
    </w:p>
  </w:comment>
  <w:comment w:id="2227" w:author="Nokia" w:date="2020-01-22T00:19:00Z" w:initials="Nokia">
    <w:p w14:paraId="77680AD5" w14:textId="77777777" w:rsidR="00A30411" w:rsidRDefault="00A30411" w:rsidP="00427BC7">
      <w:pPr>
        <w:pStyle w:val="CommentText"/>
      </w:pPr>
      <w:r>
        <w:rPr>
          <w:rStyle w:val="CommentReference"/>
        </w:rPr>
        <w:annotationRef/>
      </w:r>
      <w:r>
        <w:rPr>
          <w:lang w:eastAsia="zh-CN"/>
        </w:rPr>
        <w:t xml:space="preserve">Only </w:t>
      </w:r>
      <w:r>
        <w:rPr>
          <w:rFonts w:hint="eastAsia"/>
          <w:lang w:eastAsia="zh-CN"/>
        </w:rPr>
        <w:t>NCGI is needed</w:t>
      </w:r>
      <w:r>
        <w:rPr>
          <w:lang w:eastAsia="zh-CN"/>
        </w:rPr>
        <w:t>, no need to re-use CGI-InfoNR</w:t>
      </w:r>
    </w:p>
  </w:comment>
  <w:comment w:id="2228" w:author="Ericsson" w:date="2020-01-24T16:06:00Z" w:initials="AB">
    <w:p w14:paraId="20DB3F1C" w14:textId="77777777" w:rsidR="008F4E4E" w:rsidRDefault="008F4E4E">
      <w:pPr>
        <w:pStyle w:val="CommentText"/>
      </w:pPr>
      <w:r>
        <w:rPr>
          <w:rStyle w:val="CommentReference"/>
        </w:rPr>
        <w:annotationRef/>
      </w:r>
      <w:r>
        <w:t>We believe there are beneifts of including the TAC information as well just like the ANR related reporting. This might help in routing the RLF report via the core network.</w:t>
      </w:r>
    </w:p>
    <w:p w14:paraId="1322C32F" w14:textId="77777777" w:rsidR="008F4E4E" w:rsidRDefault="008F4E4E">
      <w:pPr>
        <w:pStyle w:val="CommentText"/>
      </w:pPr>
    </w:p>
    <w:p w14:paraId="5F7B0755" w14:textId="0C35F05B" w:rsidR="008F4E4E" w:rsidRDefault="008F4E4E">
      <w:pPr>
        <w:pStyle w:val="CommentText"/>
      </w:pPr>
      <w:r>
        <w:t xml:space="preserve">However, we are open to discuss reducing this to only </w:t>
      </w:r>
      <w:r w:rsidR="006B6A37">
        <w:t>cellIdentity + PLMN ID by creating a new IE.</w:t>
      </w:r>
    </w:p>
  </w:comment>
  <w:comment w:id="2231" w:author="" w:initials="">
    <w:p w14:paraId="6D7478D3" w14:textId="77777777" w:rsidR="00A30411" w:rsidRDefault="00A30411" w:rsidP="00427BC7">
      <w:pPr>
        <w:pStyle w:val="CommentText"/>
      </w:pPr>
      <w:r>
        <w:rPr>
          <w:rStyle w:val="CommentReference"/>
        </w:rPr>
        <w:annotationRef/>
      </w:r>
    </w:p>
  </w:comment>
  <w:comment w:id="2238" w:author="" w:initials="">
    <w:p w14:paraId="284C22C7" w14:textId="77777777" w:rsidR="00A30411" w:rsidRDefault="00A30411" w:rsidP="00427BC7">
      <w:pPr>
        <w:pStyle w:val="CommentText"/>
      </w:pPr>
      <w:r>
        <w:rPr>
          <w:rStyle w:val="CommentReference"/>
        </w:rPr>
        <w:annotationRef/>
      </w:r>
    </w:p>
  </w:comment>
  <w:comment w:id="2252" w:author="" w:initials="">
    <w:p w14:paraId="0BDEE3F8" w14:textId="77777777" w:rsidR="00A30411" w:rsidRDefault="00A30411" w:rsidP="00427BC7">
      <w:pPr>
        <w:pStyle w:val="CommentText"/>
      </w:pPr>
      <w:r>
        <w:rPr>
          <w:rStyle w:val="CommentReference"/>
        </w:rPr>
        <w:annotationRef/>
      </w:r>
    </w:p>
  </w:comment>
  <w:comment w:id="2256" w:author="Nokia" w:date="2020-01-22T15:47:00Z" w:initials="Nokia">
    <w:p w14:paraId="46C46EE7" w14:textId="77777777" w:rsidR="00A30411" w:rsidRDefault="00A30411" w:rsidP="00A625F7">
      <w:pPr>
        <w:pStyle w:val="CommentText"/>
      </w:pPr>
      <w:r>
        <w:rPr>
          <w:rStyle w:val="CommentReference"/>
        </w:rPr>
        <w:annotationRef/>
      </w:r>
      <w:r>
        <w:t>Maybe for easier perception of the two timers similar name could be used e.g. timeSinceHO</w:t>
      </w:r>
    </w:p>
  </w:comment>
  <w:comment w:id="2257" w:author="Ericsson" w:date="2020-01-24T16:17:00Z" w:initials="AB">
    <w:p w14:paraId="0650EEB0" w14:textId="7B782EA7" w:rsidR="006B6A37" w:rsidRDefault="006B6A37">
      <w:pPr>
        <w:pStyle w:val="CommentText"/>
      </w:pPr>
      <w:r>
        <w:rPr>
          <w:rStyle w:val="CommentReference"/>
        </w:rPr>
        <w:annotationRef/>
      </w:r>
      <w:r>
        <w:t xml:space="preserve">We are open to rename it as something directly understandable. However using timeSinceHO might mislead into time since receiving last HO command. The ending time is actually when the UE declares failure. Thus, we might want to name something else. We can think about coming up with a better name for this field. </w:t>
      </w:r>
    </w:p>
  </w:comment>
  <w:comment w:id="2274" w:author="" w:initials="">
    <w:p w14:paraId="00DC5300" w14:textId="77777777" w:rsidR="00A30411" w:rsidRDefault="00A30411" w:rsidP="00427BC7">
      <w:pPr>
        <w:pStyle w:val="CommentText"/>
      </w:pPr>
      <w:r>
        <w:rPr>
          <w:rStyle w:val="CommentReference"/>
        </w:rPr>
        <w:annotationRef/>
      </w:r>
    </w:p>
  </w:comment>
  <w:comment w:id="2287" w:author="" w:initials="">
    <w:p w14:paraId="1F68D96E" w14:textId="77777777" w:rsidR="00A30411" w:rsidRDefault="00A30411" w:rsidP="00427BC7">
      <w:pPr>
        <w:pStyle w:val="CommentText"/>
      </w:pPr>
      <w:r>
        <w:rPr>
          <w:rStyle w:val="CommentReference"/>
        </w:rPr>
        <w:annotationRef/>
      </w:r>
    </w:p>
  </w:comment>
  <w:comment w:id="2491" w:author="Nokia" w:date="2020-01-22T00:28:00Z" w:initials="Nokia">
    <w:p w14:paraId="146A0DCF" w14:textId="77777777" w:rsidR="00A30411" w:rsidRDefault="00A30411" w:rsidP="00427BC7">
      <w:pPr>
        <w:pStyle w:val="CommentText"/>
      </w:pPr>
      <w:r>
        <w:rPr>
          <w:rStyle w:val="CommentReference"/>
        </w:rPr>
        <w:annotationRef/>
      </w:r>
      <w:r>
        <w:t>BelowThreshold</w:t>
      </w:r>
    </w:p>
  </w:comment>
  <w:comment w:id="2590" w:author="Nokia" w:date="2020-01-22T00:06:00Z" w:initials="Nokia">
    <w:p w14:paraId="7C03A94A" w14:textId="77777777" w:rsidR="00A30411" w:rsidRDefault="00A30411" w:rsidP="00427BC7">
      <w:pPr>
        <w:pStyle w:val="CommentText"/>
      </w:pPr>
      <w:r>
        <w:rPr>
          <w:rStyle w:val="CommentReference"/>
        </w:rPr>
        <w:annotationRef/>
      </w:r>
      <w:r>
        <w:t>What is exactly the meaning of used bands?</w:t>
      </w:r>
    </w:p>
  </w:comment>
  <w:comment w:id="2635" w:author="Nokia" w:date="2020-01-22T15:48:00Z" w:initials="Nokia">
    <w:p w14:paraId="1E38A367" w14:textId="77777777" w:rsidR="00A30411" w:rsidRDefault="00A30411" w:rsidP="00A625F7">
      <w:pPr>
        <w:pStyle w:val="CommentText"/>
      </w:pPr>
      <w:r>
        <w:rPr>
          <w:rStyle w:val="CommentReference"/>
        </w:rPr>
        <w:annotationRef/>
      </w:r>
      <w:r>
        <w:t>timeSinceHO? Nevertheless was the timer agreed for CEF?? We aren’t sure</w:t>
      </w:r>
    </w:p>
  </w:comment>
  <w:comment w:id="2636" w:author="Ericsson" w:date="2020-01-24T16:23:00Z" w:initials="AB">
    <w:p w14:paraId="16C81065" w14:textId="39EBD162" w:rsidR="009D3AF3" w:rsidRDefault="009D3AF3">
      <w:pPr>
        <w:pStyle w:val="CommentText"/>
      </w:pPr>
      <w:r>
        <w:rPr>
          <w:rStyle w:val="CommentReference"/>
        </w:rPr>
        <w:annotationRef/>
      </w:r>
      <w:r>
        <w:t>This is only for RLF-report</w:t>
      </w:r>
    </w:p>
  </w:comment>
  <w:comment w:id="2750" w:author="Nokia" w:date="2020-01-22T00:50:00Z" w:initials="Nokia">
    <w:p w14:paraId="4A5E1673" w14:textId="77777777" w:rsidR="00A30411" w:rsidRDefault="00A30411" w:rsidP="00427BC7">
      <w:pPr>
        <w:pStyle w:val="CommentText"/>
      </w:pPr>
      <w:r>
        <w:rPr>
          <w:rStyle w:val="CommentReference"/>
        </w:rPr>
        <w:annotationRef/>
      </w:r>
      <w:r>
        <w:t>This seems redundant while having all MDT logs time stamped</w:t>
      </w:r>
    </w:p>
  </w:comment>
  <w:comment w:id="2751" w:author="Ericsson" w:date="2020-01-24T16:24:00Z" w:initials="AB">
    <w:p w14:paraId="3933E983" w14:textId="40E269F1" w:rsidR="00D82CBF" w:rsidRDefault="00D82CBF">
      <w:pPr>
        <w:pStyle w:val="CommentText"/>
      </w:pPr>
      <w:r>
        <w:rPr>
          <w:rStyle w:val="CommentReference"/>
        </w:rPr>
        <w:annotationRef/>
      </w:r>
      <w:r>
        <w:t>However, the commonLocationInfo is also included for RLF report, CEF report etc.</w:t>
      </w:r>
    </w:p>
  </w:comment>
  <w:comment w:id="2755" w:author="Nokia" w:date="2020-01-22T00:52:00Z" w:initials="Nokia">
    <w:p w14:paraId="16901FD5" w14:textId="77777777" w:rsidR="00A30411" w:rsidRDefault="00A30411" w:rsidP="00427BC7">
      <w:pPr>
        <w:pStyle w:val="CommentText"/>
      </w:pPr>
      <w:r>
        <w:rPr>
          <w:rStyle w:val="CommentReference"/>
        </w:rPr>
        <w:annotationRef/>
      </w:r>
      <w:r>
        <w:t>locationCOordinate would directly refer to LPP name</w:t>
      </w:r>
    </w:p>
  </w:comment>
  <w:comment w:id="2758" w:author="Nokia" w:date="2020-01-22T00:51:00Z" w:initials="Nokia">
    <w:p w14:paraId="3221F0FE" w14:textId="77777777" w:rsidR="00A30411" w:rsidRDefault="00A30411" w:rsidP="00427BC7">
      <w:pPr>
        <w:pStyle w:val="CommentText"/>
      </w:pPr>
      <w:r>
        <w:rPr>
          <w:rStyle w:val="CommentReference"/>
        </w:rPr>
        <w:annotationRef/>
      </w:r>
      <w:r>
        <w:t>It differs from LTE basline</w:t>
      </w:r>
    </w:p>
  </w:comment>
  <w:comment w:id="2986" w:author="docomo" w:date="2020-01-22T16:54:00Z" w:initials="5">
    <w:p w14:paraId="5C482E15" w14:textId="77777777" w:rsidR="00A30411" w:rsidRDefault="00A30411" w:rsidP="00534EF4">
      <w:pPr>
        <w:pStyle w:val="CommentText"/>
        <w:rPr>
          <w:lang w:eastAsia="ja-JP"/>
        </w:rPr>
      </w:pPr>
      <w:r>
        <w:rPr>
          <w:rStyle w:val="CommentReference"/>
        </w:rPr>
        <w:annotationRef/>
      </w: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2987" w:author="Ericsson" w:date="2020-01-24T16:26:00Z" w:initials="AB">
    <w:p w14:paraId="209C7066" w14:textId="1950DEF0" w:rsidR="00D82CBF" w:rsidRDefault="00D82CBF">
      <w:pPr>
        <w:pStyle w:val="CommentText"/>
      </w:pPr>
      <w:r>
        <w:rPr>
          <w:rStyle w:val="CommentReference"/>
        </w:rPr>
        <w:annotationRef/>
      </w:r>
      <w:r>
        <w:t xml:space="preserve">We agree with Docomo. It is bettern to create a new IE (MDRB-Identity) to cover both m5QI value and the QCI value. </w:t>
      </w:r>
    </w:p>
  </w:comment>
  <w:comment w:id="3004" w:author="docomo" w:date="2020-01-22T17:00:00Z" w:initials="5">
    <w:p w14:paraId="581CC98C" w14:textId="77777777" w:rsidR="00A30411" w:rsidRDefault="00A30411" w:rsidP="00534EF4">
      <w:pPr>
        <w:pStyle w:val="CommentText"/>
        <w:rPr>
          <w:lang w:eastAsia="ja-JP"/>
        </w:rPr>
      </w:pPr>
      <w:r>
        <w:rPr>
          <w:rStyle w:val="CommentReference"/>
        </w:rPr>
        <w:annotationRef/>
      </w:r>
      <w:r>
        <w:rPr>
          <w:lang w:eastAsia="ja-JP"/>
        </w:rPr>
        <w:t>S</w:t>
      </w:r>
      <w:r>
        <w:rPr>
          <w:rFonts w:hint="eastAsia"/>
          <w:lang w:eastAsia="ja-JP"/>
        </w:rPr>
        <w:t xml:space="preserve">ame </w:t>
      </w:r>
      <w:r>
        <w:rPr>
          <w:lang w:eastAsia="ja-JP"/>
        </w:rPr>
        <w:t>comment as above</w:t>
      </w:r>
    </w:p>
  </w:comment>
  <w:comment w:id="3007" w:author="" w:initials="">
    <w:p w14:paraId="636CEB9B" w14:textId="77777777" w:rsidR="00A30411" w:rsidRDefault="00A30411" w:rsidP="00534EF4">
      <w:pPr>
        <w:pStyle w:val="CommentText"/>
      </w:pPr>
      <w:r>
        <w:rPr>
          <w:rStyle w:val="CommentReference"/>
        </w:rPr>
        <w:annotationRef/>
      </w:r>
    </w:p>
  </w:comment>
  <w:comment w:id="3017" w:author="" w:initials="">
    <w:p w14:paraId="6E629D20" w14:textId="77777777" w:rsidR="00A30411" w:rsidRDefault="00A30411" w:rsidP="00534EF4">
      <w:pPr>
        <w:pStyle w:val="CommentText"/>
      </w:pPr>
      <w:r>
        <w:rPr>
          <w:rStyle w:val="CommentReference"/>
        </w:rPr>
        <w:annotationRef/>
      </w:r>
    </w:p>
  </w:comment>
  <w:comment w:id="3046" w:author="docomo" w:date="2020-01-22T17:03:00Z" w:initials="5">
    <w:p w14:paraId="7F9F80A4" w14:textId="77777777" w:rsidR="00A30411" w:rsidRDefault="00A30411" w:rsidP="00284E44">
      <w:pPr>
        <w:pStyle w:val="CommentText"/>
        <w:rPr>
          <w:lang w:eastAsia="ja-JP"/>
        </w:rPr>
      </w:pPr>
      <w:r>
        <w:rPr>
          <w:rStyle w:val="CommentReference"/>
        </w:rPr>
        <w:annotationRef/>
      </w:r>
      <w:r>
        <w:rPr>
          <w:lang w:eastAsia="ja-JP"/>
        </w:rPr>
        <w:t>B</w:t>
      </w:r>
      <w:r>
        <w:rPr>
          <w:rFonts w:hint="eastAsia"/>
          <w:lang w:eastAsia="ja-JP"/>
        </w:rPr>
        <w:t xml:space="preserve">rackets </w:t>
      </w:r>
      <w:r>
        <w:rPr>
          <w:lang w:eastAsia="ja-JP"/>
        </w:rPr>
        <w:t>[[ ]] are needed.</w:t>
      </w:r>
    </w:p>
  </w:comment>
  <w:comment w:id="3369" w:author="Nokia" w:date="2020-01-22T00:46:00Z" w:initials="Nokia">
    <w:p w14:paraId="3E49DD85" w14:textId="77777777" w:rsidR="00A30411" w:rsidRDefault="00A30411" w:rsidP="009B44F7">
      <w:pPr>
        <w:pStyle w:val="CommentText"/>
      </w:pPr>
      <w:r>
        <w:rPr>
          <w:rStyle w:val="CommentReference"/>
        </w:rPr>
        <w:annotationRef/>
      </w:r>
      <w:r>
        <w:t>How does it comply with the agreement to have data based on availability?</w:t>
      </w:r>
    </w:p>
  </w:comment>
  <w:comment w:id="3485" w:author="docomo" w:date="2020-01-22T17:06:00Z" w:initials="5">
    <w:p w14:paraId="6057816F" w14:textId="77777777" w:rsidR="00A30411" w:rsidRDefault="00A30411" w:rsidP="009B44F7">
      <w:pPr>
        <w:pStyle w:val="CommentText"/>
        <w:rPr>
          <w:lang w:eastAsia="ja-JP"/>
        </w:rPr>
      </w:pPr>
      <w:r>
        <w:rPr>
          <w:rStyle w:val="CommentReference"/>
        </w:rPr>
        <w:annotationRef/>
      </w:r>
      <w:r>
        <w:rPr>
          <w:lang w:eastAsia="ja-JP"/>
        </w:rPr>
        <w:t>S</w:t>
      </w:r>
      <w:r>
        <w:rPr>
          <w:rFonts w:hint="eastAsia"/>
          <w:lang w:eastAsia="ja-JP"/>
        </w:rPr>
        <w:t xml:space="preserve">ame </w:t>
      </w:r>
      <w:r>
        <w:rPr>
          <w:lang w:eastAsia="ja-JP"/>
        </w:rPr>
        <w:t>comment as above.</w:t>
      </w:r>
    </w:p>
  </w:comment>
  <w:comment w:id="3748" w:author="docomo" w:date="2020-01-22T16:40:00Z" w:initials="5">
    <w:p w14:paraId="770AE6D4" w14:textId="77777777" w:rsidR="00A30411" w:rsidRDefault="00A30411" w:rsidP="00FA5852">
      <w:pPr>
        <w:pStyle w:val="CommentText"/>
        <w:rPr>
          <w:lang w:eastAsia="ja-JP"/>
        </w:rPr>
      </w:pPr>
      <w:r>
        <w:rPr>
          <w:rStyle w:val="CommentReference"/>
        </w:rPr>
        <w:annotationRef/>
      </w:r>
      <w:r>
        <w:rPr>
          <w:lang w:eastAsia="ja-JP"/>
        </w:rPr>
        <w:t>Why there is no Physical cell identity (PCI) restriction for it? Like validityArea in early measurement in LTE or NR, PCI is untilized to restrict the measurement area.</w:t>
      </w:r>
    </w:p>
  </w:comment>
  <w:comment w:id="3751" w:author="" w:initials="">
    <w:p w14:paraId="78465936" w14:textId="77777777" w:rsidR="00A30411" w:rsidRDefault="00A30411" w:rsidP="00FA5852">
      <w:pPr>
        <w:pStyle w:val="CommentText"/>
      </w:pPr>
      <w:r>
        <w:rPr>
          <w:rStyle w:val="CommentReference"/>
        </w:rPr>
        <w:annotationRef/>
      </w:r>
    </w:p>
  </w:comment>
  <w:comment w:id="3789" w:author="" w:initials="">
    <w:p w14:paraId="3DD952BF" w14:textId="77777777" w:rsidR="00A30411" w:rsidRDefault="00A30411" w:rsidP="00FA5852">
      <w:pPr>
        <w:pStyle w:val="CommentText"/>
      </w:pPr>
      <w:r>
        <w:rPr>
          <w:rStyle w:val="CommentReference"/>
        </w:rPr>
        <w:annotationRef/>
      </w:r>
    </w:p>
  </w:comment>
  <w:comment w:id="3890" w:author="" w:initials="">
    <w:p w14:paraId="63F60B30" w14:textId="77777777" w:rsidR="00A30411" w:rsidRDefault="00A30411" w:rsidP="00FA5852">
      <w:pPr>
        <w:pStyle w:val="CommentText"/>
      </w:pPr>
      <w:r>
        <w:rPr>
          <w:rStyle w:val="CommentReference"/>
        </w:rPr>
        <w:annotationRef/>
      </w:r>
    </w:p>
  </w:comment>
  <w:comment w:id="3891" w:author="" w:initials="">
    <w:p w14:paraId="71181DAE" w14:textId="77777777" w:rsidR="00A30411" w:rsidRDefault="00A30411" w:rsidP="00FA5852">
      <w:pPr>
        <w:pStyle w:val="CommentText"/>
      </w:pPr>
      <w:r>
        <w:rPr>
          <w:rStyle w:val="CommentReference"/>
        </w:rPr>
        <w:annotationRef/>
      </w:r>
    </w:p>
  </w:comment>
  <w:comment w:id="4126" w:author="docomo" w:date="2020-01-22T17:13:00Z" w:initials="5">
    <w:p w14:paraId="23EF53EA" w14:textId="77777777" w:rsidR="00A30411" w:rsidRDefault="00A30411" w:rsidP="0018762C">
      <w:pPr>
        <w:pStyle w:val="CommentText"/>
        <w:rPr>
          <w:lang w:eastAsia="ja-JP"/>
        </w:rPr>
      </w:pPr>
      <w:r>
        <w:rPr>
          <w:rStyle w:val="CommentReference"/>
        </w:rPr>
        <w:annotationRef/>
      </w:r>
      <w:r>
        <w:rPr>
          <w:lang w:eastAsia="ja-JP"/>
        </w:rPr>
        <w:t>T</w:t>
      </w:r>
      <w:r>
        <w:rPr>
          <w:rFonts w:hint="eastAsia"/>
          <w:lang w:eastAsia="ja-JP"/>
        </w:rPr>
        <w:t xml:space="preserve">he </w:t>
      </w:r>
      <w:r>
        <w:rPr>
          <w:lang w:eastAsia="ja-JP"/>
        </w:rPr>
        <w:t>name is too long, suggest to change with under 26 letters (ASN.1 field naming conven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8B93CB" w15:done="0"/>
  <w15:commentEx w15:paraId="72900FAA" w15:done="0"/>
  <w15:commentEx w15:paraId="1BB5CEFE" w15:paraIdParent="72900FAA" w15:done="0"/>
  <w15:commentEx w15:paraId="3324A3A1" w15:paraIdParent="72900FAA" w15:done="0"/>
  <w15:commentEx w15:paraId="43ED8A23" w15:done="1"/>
  <w15:commentEx w15:paraId="4CE71164" w15:done="0"/>
  <w15:commentEx w15:paraId="46EB64A0" w15:done="1"/>
  <w15:commentEx w15:paraId="09FCC007" w15:paraIdParent="46EB64A0" w15:done="1"/>
  <w15:commentEx w15:paraId="50E0E267" w15:done="0"/>
  <w15:commentEx w15:paraId="7058F122" w15:paraIdParent="50E0E267" w15:done="0"/>
  <w15:commentEx w15:paraId="4B42DC4C" w15:done="1"/>
  <w15:commentEx w15:paraId="1D4919EF" w15:done="0"/>
  <w15:commentEx w15:paraId="3492F420" w15:paraIdParent="1D4919EF" w15:done="0"/>
  <w15:commentEx w15:paraId="79D3C831" w15:done="0"/>
  <w15:commentEx w15:paraId="4A8DD0A6" w15:done="1"/>
  <w15:commentEx w15:paraId="64A2F9D6" w15:paraIdParent="4A8DD0A6" w15:done="1"/>
  <w15:commentEx w15:paraId="7E9E86DA" w15:done="1"/>
  <w15:commentEx w15:paraId="2096C4C5" w15:done="0"/>
  <w15:commentEx w15:paraId="53078086" w15:paraIdParent="2096C4C5" w15:done="0"/>
  <w15:commentEx w15:paraId="61DA6F0B" w15:paraIdParent="2096C4C5" w15:done="0"/>
  <w15:commentEx w15:paraId="13E2D516" w15:done="0"/>
  <w15:commentEx w15:paraId="78FE59F5" w15:paraIdParent="13E2D516" w15:done="0"/>
  <w15:commentEx w15:paraId="507E7D9E" w15:done="1"/>
  <w15:commentEx w15:paraId="1FA5EFDE" w15:paraIdParent="507E7D9E" w15:done="1"/>
  <w15:commentEx w15:paraId="3BEFD41E" w15:done="0"/>
  <w15:commentEx w15:paraId="741DF7E9" w15:done="0"/>
  <w15:commentEx w15:paraId="78B9BBA4" w15:done="0"/>
  <w15:commentEx w15:paraId="08608B2D" w15:done="0"/>
  <w15:commentEx w15:paraId="7AC80174" w15:done="1"/>
  <w15:commentEx w15:paraId="47193D45" w15:done="0"/>
  <w15:commentEx w15:paraId="0394B20F" w15:done="1"/>
  <w15:commentEx w15:paraId="4E135796" w15:done="0"/>
  <w15:commentEx w15:paraId="0BAB774E" w15:paraIdParent="4E135796" w15:done="0"/>
  <w15:commentEx w15:paraId="5713EA63" w15:done="0"/>
  <w15:commentEx w15:paraId="7C94961A" w15:done="0"/>
  <w15:commentEx w15:paraId="5DBE0A17" w15:done="0"/>
  <w15:commentEx w15:paraId="27C49608" w15:paraIdParent="5DBE0A17" w15:done="0"/>
  <w15:commentEx w15:paraId="5E960545" w15:done="1"/>
  <w15:commentEx w15:paraId="3C551E01" w15:done="1"/>
  <w15:commentEx w15:paraId="286CE275" w15:done="0"/>
  <w15:commentEx w15:paraId="74387107" w15:done="0"/>
  <w15:commentEx w15:paraId="3455012B" w15:done="0"/>
  <w15:commentEx w15:paraId="66F3FA92" w15:done="1"/>
  <w15:commentEx w15:paraId="1BC28BCE" w15:done="0"/>
  <w15:commentEx w15:paraId="476637B0" w15:done="0"/>
  <w15:commentEx w15:paraId="377346E9" w15:paraIdParent="476637B0" w15:done="0"/>
  <w15:commentEx w15:paraId="5C7428AB" w15:done="0"/>
  <w15:commentEx w15:paraId="5ED18C8E" w15:done="0"/>
  <w15:commentEx w15:paraId="280A0D9C" w15:paraIdParent="5ED18C8E" w15:done="0"/>
  <w15:commentEx w15:paraId="668258D6" w15:done="0"/>
  <w15:commentEx w15:paraId="0948C765" w15:done="0"/>
  <w15:commentEx w15:paraId="43A26063" w15:done="1"/>
  <w15:commentEx w15:paraId="47587BA6" w15:paraIdParent="43A26063" w15:done="1"/>
  <w15:commentEx w15:paraId="4212F9F5" w15:done="1"/>
  <w15:commentEx w15:paraId="7EBC7E7E" w15:done="1"/>
  <w15:commentEx w15:paraId="204DB65D" w15:done="0"/>
  <w15:commentEx w15:paraId="72294D0A" w15:done="1"/>
  <w15:commentEx w15:paraId="357D644E" w15:done="0"/>
  <w15:commentEx w15:paraId="7D72ABA6" w15:done="1"/>
  <w15:commentEx w15:paraId="4191072B" w15:done="1"/>
  <w15:commentEx w15:paraId="14BC5980" w15:done="1"/>
  <w15:commentEx w15:paraId="6C9EB3AE" w15:done="0"/>
  <w15:commentEx w15:paraId="1F601851" w15:paraIdParent="6C9EB3AE" w15:done="0"/>
  <w15:commentEx w15:paraId="486902B7" w15:paraIdParent="6C9EB3AE" w15:done="0"/>
  <w15:commentEx w15:paraId="56FC33E2" w15:done="0"/>
  <w15:commentEx w15:paraId="7637C720" w15:done="0"/>
  <w15:commentEx w15:paraId="54DEFB2E" w15:paraIdParent="7637C720" w15:done="0"/>
  <w15:commentEx w15:paraId="658B1B69" w15:done="0"/>
  <w15:commentEx w15:paraId="49E76F06" w15:done="0"/>
  <w15:commentEx w15:paraId="2C300FC5" w15:done="0"/>
  <w15:commentEx w15:paraId="4AD9B87B" w15:paraIdParent="2C300FC5" w15:done="0"/>
  <w15:commentEx w15:paraId="4F633179" w15:done="0"/>
  <w15:commentEx w15:paraId="3001B1A9" w15:done="1"/>
  <w15:commentEx w15:paraId="1E8CD08C" w15:done="1"/>
  <w15:commentEx w15:paraId="18CD74F8" w15:done="0"/>
  <w15:commentEx w15:paraId="1BBB7FE3" w15:done="0"/>
  <w15:commentEx w15:paraId="0325D852" w15:done="0"/>
  <w15:commentEx w15:paraId="5DE885BF" w15:done="0"/>
  <w15:commentEx w15:paraId="3C5FE6ED" w15:done="0"/>
  <w15:commentEx w15:paraId="6E1150C2" w15:paraIdParent="3C5FE6ED" w15:done="0"/>
  <w15:commentEx w15:paraId="462AEA37" w15:done="0"/>
  <w15:commentEx w15:paraId="77680AD5" w15:done="0"/>
  <w15:commentEx w15:paraId="5F7B0755" w15:paraIdParent="77680AD5" w15:done="0"/>
  <w15:commentEx w15:paraId="6D7478D3" w15:done="0"/>
  <w15:commentEx w15:paraId="284C22C7" w15:done="0"/>
  <w15:commentEx w15:paraId="0BDEE3F8" w15:done="0"/>
  <w15:commentEx w15:paraId="46C46EE7" w15:done="0"/>
  <w15:commentEx w15:paraId="0650EEB0" w15:paraIdParent="46C46EE7" w15:done="0"/>
  <w15:commentEx w15:paraId="00DC5300" w15:done="0"/>
  <w15:commentEx w15:paraId="1F68D96E" w15:done="0"/>
  <w15:commentEx w15:paraId="146A0DCF" w15:done="0"/>
  <w15:commentEx w15:paraId="7C03A94A" w15:done="0"/>
  <w15:commentEx w15:paraId="1E38A367" w15:done="0"/>
  <w15:commentEx w15:paraId="16C81065" w15:paraIdParent="1E38A367" w15:done="0"/>
  <w15:commentEx w15:paraId="4A5E1673" w15:done="0"/>
  <w15:commentEx w15:paraId="3933E983" w15:paraIdParent="4A5E1673" w15:done="0"/>
  <w15:commentEx w15:paraId="16901FD5" w15:done="0"/>
  <w15:commentEx w15:paraId="3221F0FE" w15:done="0"/>
  <w15:commentEx w15:paraId="5C482E15" w15:done="0"/>
  <w15:commentEx w15:paraId="209C7066" w15:paraIdParent="5C482E15" w15:done="0"/>
  <w15:commentEx w15:paraId="581CC98C" w15:done="0"/>
  <w15:commentEx w15:paraId="636CEB9B" w15:done="0"/>
  <w15:commentEx w15:paraId="6E629D20" w15:done="0"/>
  <w15:commentEx w15:paraId="7F9F80A4" w15:done="1"/>
  <w15:commentEx w15:paraId="3E49DD85" w15:done="0"/>
  <w15:commentEx w15:paraId="6057816F" w15:done="0"/>
  <w15:commentEx w15:paraId="770AE6D4" w15:done="0"/>
  <w15:commentEx w15:paraId="78465936" w15:done="0"/>
  <w15:commentEx w15:paraId="3DD952BF" w15:done="0"/>
  <w15:commentEx w15:paraId="63F60B30" w15:done="0"/>
  <w15:commentEx w15:paraId="71181DAE" w15:done="0"/>
  <w15:commentEx w15:paraId="23EF53E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8B93CB" w16cid:durableId="21D1FBF9"/>
  <w16cid:commentId w16cid:paraId="72900FAA" w16cid:durableId="21D1FBFB"/>
  <w16cid:commentId w16cid:paraId="1BB5CEFE" w16cid:durableId="21D1FBFC"/>
  <w16cid:commentId w16cid:paraId="3324A3A1" w16cid:durableId="21D1FBFD"/>
  <w16cid:commentId w16cid:paraId="4CE71164" w16cid:durableId="21D1FBFF"/>
  <w16cid:commentId w16cid:paraId="46EB64A0" w16cid:durableId="21D1FF2D"/>
  <w16cid:commentId w16cid:paraId="09FCC007" w16cid:durableId="21D5344C"/>
  <w16cid:commentId w16cid:paraId="50E0E267" w16cid:durableId="21D43982"/>
  <w16cid:commentId w16cid:paraId="7058F122" w16cid:durableId="21D568B9"/>
  <w16cid:commentId w16cid:paraId="4B42DC4C" w16cid:durableId="21D1FC01"/>
  <w16cid:commentId w16cid:paraId="1D4919EF" w16cid:durableId="21D1FC02"/>
  <w16cid:commentId w16cid:paraId="3492F420" w16cid:durableId="21D1FC03"/>
  <w16cid:commentId w16cid:paraId="79D3C831" w16cid:durableId="21D1FC04"/>
  <w16cid:commentId w16cid:paraId="4A8DD0A6" w16cid:durableId="21D43981"/>
  <w16cid:commentId w16cid:paraId="64A2F9D6" w16cid:durableId="21D57786"/>
  <w16cid:commentId w16cid:paraId="7E9E86DA" w16cid:durableId="21D1FC05"/>
  <w16cid:commentId w16cid:paraId="2096C4C5" w16cid:durableId="21D1FC06"/>
  <w16cid:commentId w16cid:paraId="53078086" w16cid:durableId="21D1FC07"/>
  <w16cid:commentId w16cid:paraId="61DA6F0B" w16cid:durableId="21D1FC08"/>
  <w16cid:commentId w16cid:paraId="13E2D516" w16cid:durableId="21D20140"/>
  <w16cid:commentId w16cid:paraId="78FE59F5" w16cid:durableId="21D57BC0"/>
  <w16cid:commentId w16cid:paraId="507E7D9E" w16cid:durableId="21D1FC09"/>
  <w16cid:commentId w16cid:paraId="1FA5EFDE" w16cid:durableId="21D1FC0A"/>
  <w16cid:commentId w16cid:paraId="3BEFD41E" w16cid:durableId="21D2EC2C"/>
  <w16cid:commentId w16cid:paraId="741DF7E9" w16cid:durableId="21D20B8F"/>
  <w16cid:commentId w16cid:paraId="78B9BBA4" w16cid:durableId="21D1FC0B"/>
  <w16cid:commentId w16cid:paraId="08608B2D" w16cid:durableId="21D1FC0D"/>
  <w16cid:commentId w16cid:paraId="7AC80174" w16cid:durableId="21D2C8C7"/>
  <w16cid:commentId w16cid:paraId="47193D45" w16cid:durableId="21D1FC0F"/>
  <w16cid:commentId w16cid:paraId="0394B20F" w16cid:durableId="21D20C75"/>
  <w16cid:commentId w16cid:paraId="4E135796" w16cid:durableId="21D2C8CC"/>
  <w16cid:commentId w16cid:paraId="0BAB774E" w16cid:durableId="21D58154"/>
  <w16cid:commentId w16cid:paraId="5713EA63" w16cid:durableId="21D2C8CD"/>
  <w16cid:commentId w16cid:paraId="7C94961A" w16cid:durableId="21D2182B"/>
  <w16cid:commentId w16cid:paraId="5DBE0A17" w16cid:durableId="21D20A33"/>
  <w16cid:commentId w16cid:paraId="27C49608" w16cid:durableId="21D582AD"/>
  <w16cid:commentId w16cid:paraId="5E960545" w16cid:durableId="21D1FC11"/>
  <w16cid:commentId w16cid:paraId="3C551E01" w16cid:durableId="21D5293F"/>
  <w16cid:commentId w16cid:paraId="286CE275" w16cid:durableId="21D2EC3E"/>
  <w16cid:commentId w16cid:paraId="74387107" w16cid:durableId="21D20A72"/>
  <w16cid:commentId w16cid:paraId="3455012B" w16cid:durableId="21D1FC12"/>
  <w16cid:commentId w16cid:paraId="66F3FA92" w16cid:durableId="21D1FC13"/>
  <w16cid:commentId w16cid:paraId="1BC28BCE" w16cid:durableId="21D1FC14"/>
  <w16cid:commentId w16cid:paraId="476637B0" w16cid:durableId="21D1FC16"/>
  <w16cid:commentId w16cid:paraId="377346E9" w16cid:durableId="21D20D97"/>
  <w16cid:commentId w16cid:paraId="5C7428AB" w16cid:durableId="21D1FC17"/>
  <w16cid:commentId w16cid:paraId="5ED18C8E" w16cid:durableId="21D1FC18"/>
  <w16cid:commentId w16cid:paraId="280A0D9C" w16cid:durableId="21D1FC19"/>
  <w16cid:commentId w16cid:paraId="668258D6" w16cid:durableId="21D1FC1C"/>
  <w16cid:commentId w16cid:paraId="0948C765" w16cid:durableId="21D1FC1D"/>
  <w16cid:commentId w16cid:paraId="43A26063" w16cid:durableId="21D1FC1E"/>
  <w16cid:commentId w16cid:paraId="47587BA6" w16cid:durableId="21D1FC1F"/>
  <w16cid:commentId w16cid:paraId="4212F9F5" w16cid:durableId="21D528E5"/>
  <w16cid:commentId w16cid:paraId="7EBC7E7E" w16cid:durableId="21D528E6"/>
  <w16cid:commentId w16cid:paraId="204DB65D" w16cid:durableId="21D20EC7"/>
  <w16cid:commentId w16cid:paraId="72294D0A" w16cid:durableId="21D528E8"/>
  <w16cid:commentId w16cid:paraId="357D644E" w16cid:durableId="21D2CCC0"/>
  <w16cid:commentId w16cid:paraId="7D72ABA6" w16cid:durableId="21D2CCC1"/>
  <w16cid:commentId w16cid:paraId="4191072B" w16cid:durableId="21D528EB"/>
  <w16cid:commentId w16cid:paraId="14BC5980" w16cid:durableId="21D1FC25"/>
  <w16cid:commentId w16cid:paraId="6C9EB3AE" w16cid:durableId="21D1FC26"/>
  <w16cid:commentId w16cid:paraId="1F601851" w16cid:durableId="21D21216"/>
  <w16cid:commentId w16cid:paraId="486902B7" w16cid:durableId="21D58DCD"/>
  <w16cid:commentId w16cid:paraId="56FC33E2" w16cid:durableId="21D1FC27"/>
  <w16cid:commentId w16cid:paraId="7637C720" w16cid:durableId="21D1FC28"/>
  <w16cid:commentId w16cid:paraId="54DEFB2E" w16cid:durableId="21D21329"/>
  <w16cid:commentId w16cid:paraId="658B1B69" w16cid:durableId="21D1FC29"/>
  <w16cid:commentId w16cid:paraId="49E76F06" w16cid:durableId="21D1FC2B"/>
  <w16cid:commentId w16cid:paraId="2C300FC5" w16cid:durableId="21D1FC2C"/>
  <w16cid:commentId w16cid:paraId="4AD9B87B" w16cid:durableId="21D1FC2D"/>
  <w16cid:commentId w16cid:paraId="4F633179" w16cid:durableId="21D1FC2F"/>
  <w16cid:commentId w16cid:paraId="3001B1A9" w16cid:durableId="21D1FC33"/>
  <w16cid:commentId w16cid:paraId="1E8CD08C" w16cid:durableId="21D1FC34"/>
  <w16cid:commentId w16cid:paraId="18CD74F8" w16cid:durableId="21D1FC35"/>
  <w16cid:commentId w16cid:paraId="1BBB7FE3" w16cid:durableId="21D1FC37"/>
  <w16cid:commentId w16cid:paraId="0325D852" w16cid:durableId="21D1FC38"/>
  <w16cid:commentId w16cid:paraId="5DE885BF" w16cid:durableId="21D1FC39"/>
  <w16cid:commentId w16cid:paraId="3C5FE6ED" w16cid:durableId="21D214AB"/>
  <w16cid:commentId w16cid:paraId="6E1150C2" w16cid:durableId="21D5938D"/>
  <w16cid:commentId w16cid:paraId="462AEA37" w16cid:durableId="21D2114B"/>
  <w16cid:commentId w16cid:paraId="77680AD5" w16cid:durableId="21D21382"/>
  <w16cid:commentId w16cid:paraId="5F7B0755" w16cid:durableId="21D5947E"/>
  <w16cid:commentId w16cid:paraId="6D7478D3" w16cid:durableId="21D1FC3A"/>
  <w16cid:commentId w16cid:paraId="284C22C7" w16cid:durableId="21D1FC3B"/>
  <w16cid:commentId w16cid:paraId="0BDEE3F8" w16cid:durableId="21D1FC3C"/>
  <w16cid:commentId w16cid:paraId="46C46EE7" w16cid:durableId="21D2ED0E"/>
  <w16cid:commentId w16cid:paraId="0650EEB0" w16cid:durableId="21D5971C"/>
  <w16cid:commentId w16cid:paraId="00DC5300" w16cid:durableId="21D1FC3D"/>
  <w16cid:commentId w16cid:paraId="1F68D96E" w16cid:durableId="21D1FC3E"/>
  <w16cid:commentId w16cid:paraId="146A0DCF" w16cid:durableId="21D21594"/>
  <w16cid:commentId w16cid:paraId="7C03A94A" w16cid:durableId="21D2107B"/>
  <w16cid:commentId w16cid:paraId="1E38A367" w16cid:durableId="21D2ED45"/>
  <w16cid:commentId w16cid:paraId="16C81065" w16cid:durableId="21D5989E"/>
  <w16cid:commentId w16cid:paraId="4A5E1673" w16cid:durableId="21D21AED"/>
  <w16cid:commentId w16cid:paraId="3933E983" w16cid:durableId="21D598BB"/>
  <w16cid:commentId w16cid:paraId="16901FD5" w16cid:durableId="21D21B34"/>
  <w16cid:commentId w16cid:paraId="3221F0FE" w16cid:durableId="21D21B0D"/>
  <w16cid:commentId w16cid:paraId="5C482E15" w16cid:durableId="21D2CCE8"/>
  <w16cid:commentId w16cid:paraId="209C7066" w16cid:durableId="21D59937"/>
  <w16cid:commentId w16cid:paraId="581CC98C" w16cid:durableId="21D2CCE9"/>
  <w16cid:commentId w16cid:paraId="636CEB9B" w16cid:durableId="21D1FC3F"/>
  <w16cid:commentId w16cid:paraId="6E629D20" w16cid:durableId="21D1FC40"/>
  <w16cid:commentId w16cid:paraId="7F9F80A4" w16cid:durableId="21D2CCEC"/>
  <w16cid:commentId w16cid:paraId="3E49DD85" w16cid:durableId="21D21A03"/>
  <w16cid:commentId w16cid:paraId="6057816F" w16cid:durableId="21D2CCEE"/>
  <w16cid:commentId w16cid:paraId="770AE6D4" w16cid:durableId="21D2CCEF"/>
  <w16cid:commentId w16cid:paraId="78465936" w16cid:durableId="21D1FC41"/>
  <w16cid:commentId w16cid:paraId="3DD952BF" w16cid:durableId="21D1FC42"/>
  <w16cid:commentId w16cid:paraId="63F60B30" w16cid:durableId="21D1FC43"/>
  <w16cid:commentId w16cid:paraId="71181DAE" w16cid:durableId="21D1FC44"/>
  <w16cid:commentId w16cid:paraId="23EF53EA" w16cid:durableId="21D2CC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4D7B86" w14:textId="77777777" w:rsidR="00AF3420" w:rsidRDefault="00AF3420">
      <w:pPr>
        <w:spacing w:after="0"/>
      </w:pPr>
      <w:r>
        <w:separator/>
      </w:r>
    </w:p>
  </w:endnote>
  <w:endnote w:type="continuationSeparator" w:id="0">
    <w:p w14:paraId="04F81BFD" w14:textId="77777777" w:rsidR="00AF3420" w:rsidRDefault="00AF3420">
      <w:pPr>
        <w:spacing w:after="0"/>
      </w:pPr>
      <w:r>
        <w:continuationSeparator/>
      </w:r>
    </w:p>
  </w:endnote>
  <w:endnote w:type="continuationNotice" w:id="1">
    <w:p w14:paraId="35443DC3" w14:textId="77777777" w:rsidR="00AF3420" w:rsidRDefault="00AF34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0"/>
    <w:family w:val="modern"/>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A30411" w:rsidRDefault="00A3041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A30411" w:rsidRDefault="00A304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C460CC" w14:textId="77777777" w:rsidR="00AF3420" w:rsidRDefault="00AF3420">
      <w:pPr>
        <w:spacing w:after="0"/>
      </w:pPr>
      <w:r>
        <w:separator/>
      </w:r>
    </w:p>
  </w:footnote>
  <w:footnote w:type="continuationSeparator" w:id="0">
    <w:p w14:paraId="4C66C9C0" w14:textId="77777777" w:rsidR="00AF3420" w:rsidRDefault="00AF3420">
      <w:pPr>
        <w:spacing w:after="0"/>
      </w:pPr>
      <w:r>
        <w:continuationSeparator/>
      </w:r>
    </w:p>
  </w:footnote>
  <w:footnote w:type="continuationNotice" w:id="1">
    <w:p w14:paraId="7B3D3A50" w14:textId="77777777" w:rsidR="00AF3420" w:rsidRDefault="00AF34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A30411" w:rsidRDefault="00A3041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1900A1A6" w:rsidR="00A30411" w:rsidRDefault="00A3041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7D1F">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7D1F">
      <w:rPr>
        <w:rFonts w:ascii="Arial" w:hAnsi="Arial" w:cs="Arial"/>
        <w:b/>
        <w:noProof/>
        <w:sz w:val="18"/>
        <w:szCs w:val="18"/>
      </w:rPr>
      <w:t>3GPP TS 38.331 V15.8.0 (2019-12)</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3ECD47B" w:rsidR="00A30411" w:rsidRDefault="00A304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7D1F">
      <w:rPr>
        <w:rFonts w:ascii="Arial" w:hAnsi="Arial" w:cs="Arial"/>
        <w:b/>
        <w:noProof/>
        <w:sz w:val="18"/>
        <w:szCs w:val="18"/>
      </w:rPr>
      <w:t>3GPP TS 38.331 V15.8.0 (2019-12)</w:t>
    </w:r>
    <w:r>
      <w:rPr>
        <w:rFonts w:ascii="Arial" w:hAnsi="Arial" w:cs="Arial"/>
        <w:b/>
        <w:sz w:val="18"/>
        <w:szCs w:val="18"/>
      </w:rPr>
      <w:fldChar w:fldCharType="end"/>
    </w:r>
  </w:p>
  <w:p w14:paraId="7E4C60FC" w14:textId="77777777" w:rsidR="00A30411" w:rsidRDefault="00A304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CFBEF0B" w:rsidR="00A30411" w:rsidRDefault="00A304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7D1F">
      <w:rPr>
        <w:rFonts w:ascii="Arial" w:hAnsi="Arial" w:cs="Arial"/>
        <w:b/>
        <w:noProof/>
        <w:sz w:val="18"/>
        <w:szCs w:val="18"/>
      </w:rPr>
      <w:t>Release 15</w:t>
    </w:r>
    <w:r>
      <w:rPr>
        <w:rFonts w:ascii="Arial" w:hAnsi="Arial" w:cs="Arial"/>
        <w:b/>
        <w:sz w:val="18"/>
        <w:szCs w:val="18"/>
      </w:rPr>
      <w:fldChar w:fldCharType="end"/>
    </w:r>
  </w:p>
  <w:p w14:paraId="346C1704" w14:textId="77777777" w:rsidR="00A30411" w:rsidRDefault="00A30411">
    <w:pPr>
      <w:pStyle w:val="Header"/>
    </w:pPr>
  </w:p>
  <w:p w14:paraId="31BBBCD6" w14:textId="77777777" w:rsidR="00A30411" w:rsidRDefault="00A304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9"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3"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8"/>
  </w:num>
  <w:num w:numId="4">
    <w:abstractNumId w:val="78"/>
  </w:num>
  <w:num w:numId="5">
    <w:abstractNumId w:val="700"/>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2"/>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20"/>
  </w:num>
  <w:num w:numId="19">
    <w:abstractNumId w:val="428"/>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9"/>
  </w:num>
  <w:num w:numId="28">
    <w:abstractNumId w:val="602"/>
  </w:num>
  <w:num w:numId="29">
    <w:abstractNumId w:val="438"/>
  </w:num>
  <w:num w:numId="30">
    <w:abstractNumId w:val="868"/>
  </w:num>
  <w:num w:numId="31">
    <w:abstractNumId w:val="12"/>
  </w:num>
  <w:num w:numId="32">
    <w:abstractNumId w:val="856"/>
  </w:num>
  <w:num w:numId="33">
    <w:abstractNumId w:val="626"/>
  </w:num>
  <w:num w:numId="34">
    <w:abstractNumId w:val="18"/>
  </w:num>
  <w:num w:numId="35">
    <w:abstractNumId w:val="302"/>
  </w:num>
  <w:num w:numId="36">
    <w:abstractNumId w:val="326"/>
  </w:num>
  <w:num w:numId="37">
    <w:abstractNumId w:val="412"/>
  </w:num>
  <w:num w:numId="38">
    <w:abstractNumId w:val="751"/>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69"/>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6"/>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6"/>
  </w:num>
  <w:num w:numId="70">
    <w:abstractNumId w:val="793"/>
  </w:num>
  <w:num w:numId="71">
    <w:abstractNumId w:val="25"/>
  </w:num>
  <w:num w:numId="72">
    <w:abstractNumId w:val="693"/>
  </w:num>
  <w:num w:numId="73">
    <w:abstractNumId w:val="486"/>
  </w:num>
  <w:num w:numId="74">
    <w:abstractNumId w:val="354"/>
  </w:num>
  <w:num w:numId="75">
    <w:abstractNumId w:val="847"/>
  </w:num>
  <w:num w:numId="76">
    <w:abstractNumId w:val="829"/>
  </w:num>
  <w:num w:numId="77">
    <w:abstractNumId w:val="657"/>
  </w:num>
  <w:num w:numId="78">
    <w:abstractNumId w:val="825"/>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2"/>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8"/>
  </w:num>
  <w:num w:numId="100">
    <w:abstractNumId w:val="510"/>
  </w:num>
  <w:num w:numId="101">
    <w:abstractNumId w:val="230"/>
  </w:num>
  <w:num w:numId="102">
    <w:abstractNumId w:val="567"/>
  </w:num>
  <w:num w:numId="103">
    <w:abstractNumId w:val="98"/>
  </w:num>
  <w:num w:numId="104">
    <w:abstractNumId w:val="851"/>
  </w:num>
  <w:num w:numId="105">
    <w:abstractNumId w:val="866"/>
  </w:num>
  <w:num w:numId="106">
    <w:abstractNumId w:val="47"/>
  </w:num>
  <w:num w:numId="107">
    <w:abstractNumId w:val="741"/>
  </w:num>
  <w:num w:numId="108">
    <w:abstractNumId w:val="423"/>
  </w:num>
  <w:num w:numId="109">
    <w:abstractNumId w:val="157"/>
  </w:num>
  <w:num w:numId="110">
    <w:abstractNumId w:val="615"/>
  </w:num>
  <w:num w:numId="111">
    <w:abstractNumId w:val="799"/>
  </w:num>
  <w:num w:numId="112">
    <w:abstractNumId w:val="86"/>
  </w:num>
  <w:num w:numId="113">
    <w:abstractNumId w:val="505"/>
  </w:num>
  <w:num w:numId="114">
    <w:abstractNumId w:val="374"/>
  </w:num>
  <w:num w:numId="115">
    <w:abstractNumId w:val="796"/>
  </w:num>
  <w:num w:numId="116">
    <w:abstractNumId w:val="802"/>
  </w:num>
  <w:num w:numId="117">
    <w:abstractNumId w:val="897"/>
  </w:num>
  <w:num w:numId="118">
    <w:abstractNumId w:val="410"/>
  </w:num>
  <w:num w:numId="119">
    <w:abstractNumId w:val="524"/>
  </w:num>
  <w:num w:numId="120">
    <w:abstractNumId w:val="370"/>
  </w:num>
  <w:num w:numId="121">
    <w:abstractNumId w:val="691"/>
  </w:num>
  <w:num w:numId="122">
    <w:abstractNumId w:val="411"/>
  </w:num>
  <w:num w:numId="123">
    <w:abstractNumId w:val="239"/>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5"/>
  </w:num>
  <w:num w:numId="134">
    <w:abstractNumId w:val="393"/>
  </w:num>
  <w:num w:numId="135">
    <w:abstractNumId w:val="100"/>
  </w:num>
  <w:num w:numId="136">
    <w:abstractNumId w:val="709"/>
  </w:num>
  <w:num w:numId="137">
    <w:abstractNumId w:val="271"/>
  </w:num>
  <w:num w:numId="138">
    <w:abstractNumId w:val="627"/>
  </w:num>
  <w:num w:numId="139">
    <w:abstractNumId w:val="252"/>
  </w:num>
  <w:num w:numId="140">
    <w:abstractNumId w:val="31"/>
  </w:num>
  <w:num w:numId="141">
    <w:abstractNumId w:val="511"/>
  </w:num>
  <w:num w:numId="142">
    <w:abstractNumId w:val="926"/>
  </w:num>
  <w:num w:numId="143">
    <w:abstractNumId w:val="66"/>
  </w:num>
  <w:num w:numId="144">
    <w:abstractNumId w:val="503"/>
  </w:num>
  <w:num w:numId="145">
    <w:abstractNumId w:val="256"/>
  </w:num>
  <w:num w:numId="146">
    <w:abstractNumId w:val="442"/>
  </w:num>
  <w:num w:numId="147">
    <w:abstractNumId w:val="650"/>
  </w:num>
  <w:num w:numId="148">
    <w:abstractNumId w:val="343"/>
  </w:num>
  <w:num w:numId="149">
    <w:abstractNumId w:val="600"/>
  </w:num>
  <w:num w:numId="150">
    <w:abstractNumId w:val="874"/>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1"/>
  </w:num>
  <w:num w:numId="162">
    <w:abstractNumId w:val="882"/>
  </w:num>
  <w:num w:numId="163">
    <w:abstractNumId w:val="147"/>
  </w:num>
  <w:num w:numId="164">
    <w:abstractNumId w:val="740"/>
  </w:num>
  <w:num w:numId="165">
    <w:abstractNumId w:val="10"/>
  </w:num>
  <w:num w:numId="166">
    <w:abstractNumId w:val="562"/>
  </w:num>
  <w:num w:numId="167">
    <w:abstractNumId w:val="104"/>
  </w:num>
  <w:num w:numId="168">
    <w:abstractNumId w:val="472"/>
  </w:num>
  <w:num w:numId="169">
    <w:abstractNumId w:val="92"/>
  </w:num>
  <w:num w:numId="170">
    <w:abstractNumId w:val="790"/>
  </w:num>
  <w:num w:numId="171">
    <w:abstractNumId w:val="919"/>
  </w:num>
  <w:num w:numId="172">
    <w:abstractNumId w:val="344"/>
  </w:num>
  <w:num w:numId="173">
    <w:abstractNumId w:val="143"/>
  </w:num>
  <w:num w:numId="174">
    <w:abstractNumId w:val="610"/>
  </w:num>
  <w:num w:numId="175">
    <w:abstractNumId w:val="863"/>
  </w:num>
  <w:num w:numId="176">
    <w:abstractNumId w:val="694"/>
  </w:num>
  <w:num w:numId="177">
    <w:abstractNumId w:val="905"/>
  </w:num>
  <w:num w:numId="178">
    <w:abstractNumId w:val="506"/>
  </w:num>
  <w:num w:numId="179">
    <w:abstractNumId w:val="760"/>
  </w:num>
  <w:num w:numId="180">
    <w:abstractNumId w:val="499"/>
  </w:num>
  <w:num w:numId="181">
    <w:abstractNumId w:val="815"/>
  </w:num>
  <w:num w:numId="182">
    <w:abstractNumId w:val="403"/>
  </w:num>
  <w:num w:numId="183">
    <w:abstractNumId w:val="61"/>
  </w:num>
  <w:num w:numId="184">
    <w:abstractNumId w:val="845"/>
  </w:num>
  <w:num w:numId="185">
    <w:abstractNumId w:val="639"/>
  </w:num>
  <w:num w:numId="186">
    <w:abstractNumId w:val="139"/>
  </w:num>
  <w:num w:numId="187">
    <w:abstractNumId w:val="753"/>
  </w:num>
  <w:num w:numId="188">
    <w:abstractNumId w:val="194"/>
  </w:num>
  <w:num w:numId="189">
    <w:abstractNumId w:val="89"/>
  </w:num>
  <w:num w:numId="190">
    <w:abstractNumId w:val="534"/>
  </w:num>
  <w:num w:numId="191">
    <w:abstractNumId w:val="214"/>
  </w:num>
  <w:num w:numId="192">
    <w:abstractNumId w:val="910"/>
  </w:num>
  <w:num w:numId="193">
    <w:abstractNumId w:val="363"/>
  </w:num>
  <w:num w:numId="194">
    <w:abstractNumId w:val="714"/>
  </w:num>
  <w:num w:numId="195">
    <w:abstractNumId w:val="774"/>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39"/>
  </w:num>
  <w:num w:numId="208">
    <w:abstractNumId w:val="571"/>
  </w:num>
  <w:num w:numId="209">
    <w:abstractNumId w:val="395"/>
  </w:num>
  <w:num w:numId="210">
    <w:abstractNumId w:val="63"/>
  </w:num>
  <w:num w:numId="211">
    <w:abstractNumId w:val="441"/>
  </w:num>
  <w:num w:numId="212">
    <w:abstractNumId w:val="887"/>
  </w:num>
  <w:num w:numId="213">
    <w:abstractNumId w:val="594"/>
  </w:num>
  <w:num w:numId="214">
    <w:abstractNumId w:val="761"/>
  </w:num>
  <w:num w:numId="215">
    <w:abstractNumId w:val="552"/>
  </w:num>
  <w:num w:numId="216">
    <w:abstractNumId w:val="731"/>
  </w:num>
  <w:num w:numId="217">
    <w:abstractNumId w:val="800"/>
  </w:num>
  <w:num w:numId="218">
    <w:abstractNumId w:val="105"/>
  </w:num>
  <w:num w:numId="219">
    <w:abstractNumId w:val="649"/>
  </w:num>
  <w:num w:numId="220">
    <w:abstractNumId w:val="545"/>
  </w:num>
  <w:num w:numId="221">
    <w:abstractNumId w:val="643"/>
  </w:num>
  <w:num w:numId="222">
    <w:abstractNumId w:val="318"/>
  </w:num>
  <w:num w:numId="223">
    <w:abstractNumId w:val="742"/>
  </w:num>
  <w:num w:numId="224">
    <w:abstractNumId w:val="454"/>
  </w:num>
  <w:num w:numId="225">
    <w:abstractNumId w:val="179"/>
  </w:num>
  <w:num w:numId="226">
    <w:abstractNumId w:val="275"/>
  </w:num>
  <w:num w:numId="227">
    <w:abstractNumId w:val="526"/>
  </w:num>
  <w:num w:numId="228">
    <w:abstractNumId w:val="74"/>
  </w:num>
  <w:num w:numId="229">
    <w:abstractNumId w:val="285"/>
  </w:num>
  <w:num w:numId="230">
    <w:abstractNumId w:val="927"/>
  </w:num>
  <w:num w:numId="231">
    <w:abstractNumId w:val="497"/>
  </w:num>
  <w:num w:numId="232">
    <w:abstractNumId w:val="280"/>
  </w:num>
  <w:num w:numId="233">
    <w:abstractNumId w:val="743"/>
  </w:num>
  <w:num w:numId="234">
    <w:abstractNumId w:val="149"/>
  </w:num>
  <w:num w:numId="235">
    <w:abstractNumId w:val="806"/>
  </w:num>
  <w:num w:numId="236">
    <w:abstractNumId w:val="297"/>
  </w:num>
  <w:num w:numId="237">
    <w:abstractNumId w:val="816"/>
  </w:num>
  <w:num w:numId="238">
    <w:abstractNumId w:val="744"/>
  </w:num>
  <w:num w:numId="239">
    <w:abstractNumId w:val="320"/>
  </w:num>
  <w:num w:numId="240">
    <w:abstractNumId w:val="448"/>
  </w:num>
  <w:num w:numId="241">
    <w:abstractNumId w:val="908"/>
  </w:num>
  <w:num w:numId="242">
    <w:abstractNumId w:val="283"/>
  </w:num>
  <w:num w:numId="243">
    <w:abstractNumId w:val="917"/>
  </w:num>
  <w:num w:numId="244">
    <w:abstractNumId w:val="440"/>
  </w:num>
  <w:num w:numId="245">
    <w:abstractNumId w:val="427"/>
  </w:num>
  <w:num w:numId="246">
    <w:abstractNumId w:val="513"/>
  </w:num>
  <w:num w:numId="247">
    <w:abstractNumId w:val="267"/>
  </w:num>
  <w:num w:numId="248">
    <w:abstractNumId w:val="288"/>
  </w:num>
  <w:num w:numId="249">
    <w:abstractNumId w:val="452"/>
  </w:num>
  <w:num w:numId="250">
    <w:abstractNumId w:val="68"/>
  </w:num>
  <w:num w:numId="251">
    <w:abstractNumId w:val="471"/>
  </w:num>
  <w:num w:numId="252">
    <w:abstractNumId w:val="464"/>
  </w:num>
  <w:num w:numId="253">
    <w:abstractNumId w:val="679"/>
  </w:num>
  <w:num w:numId="254">
    <w:abstractNumId w:val="573"/>
  </w:num>
  <w:num w:numId="255">
    <w:abstractNumId w:val="27"/>
  </w:num>
  <w:num w:numId="256">
    <w:abstractNumId w:val="225"/>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7"/>
  </w:num>
  <w:num w:numId="266">
    <w:abstractNumId w:val="148"/>
  </w:num>
  <w:num w:numId="267">
    <w:abstractNumId w:val="72"/>
  </w:num>
  <w:num w:numId="268">
    <w:abstractNumId w:val="473"/>
  </w:num>
  <w:num w:numId="269">
    <w:abstractNumId w:val="580"/>
  </w:num>
  <w:num w:numId="270">
    <w:abstractNumId w:val="333"/>
  </w:num>
  <w:num w:numId="271">
    <w:abstractNumId w:val="296"/>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9"/>
  </w:num>
  <w:num w:numId="280">
    <w:abstractNumId w:val="535"/>
  </w:num>
  <w:num w:numId="281">
    <w:abstractNumId w:val="364"/>
  </w:num>
  <w:num w:numId="282">
    <w:abstractNumId w:val="628"/>
  </w:num>
  <w:num w:numId="283">
    <w:abstractNumId w:val="811"/>
  </w:num>
  <w:num w:numId="284">
    <w:abstractNumId w:val="221"/>
  </w:num>
  <w:num w:numId="285">
    <w:abstractNumId w:val="189"/>
  </w:num>
  <w:num w:numId="286">
    <w:abstractNumId w:val="394"/>
  </w:num>
  <w:num w:numId="287">
    <w:abstractNumId w:val="55"/>
  </w:num>
  <w:num w:numId="288">
    <w:abstractNumId w:val="780"/>
  </w:num>
  <w:num w:numId="289">
    <w:abstractNumId w:val="406"/>
  </w:num>
  <w:num w:numId="290">
    <w:abstractNumId w:val="850"/>
  </w:num>
  <w:num w:numId="291">
    <w:abstractNumId w:val="721"/>
  </w:num>
  <w:num w:numId="292">
    <w:abstractNumId w:val="539"/>
  </w:num>
  <w:num w:numId="293">
    <w:abstractNumId w:val="778"/>
  </w:num>
  <w:num w:numId="294">
    <w:abstractNumId w:val="570"/>
  </w:num>
  <w:num w:numId="295">
    <w:abstractNumId w:val="425"/>
  </w:num>
  <w:num w:numId="296">
    <w:abstractNumId w:val="722"/>
  </w:num>
  <w:num w:numId="297">
    <w:abstractNumId w:val="101"/>
  </w:num>
  <w:num w:numId="298">
    <w:abstractNumId w:val="51"/>
  </w:num>
  <w:num w:numId="299">
    <w:abstractNumId w:val="362"/>
  </w:num>
  <w:num w:numId="300">
    <w:abstractNumId w:val="279"/>
  </w:num>
  <w:num w:numId="301">
    <w:abstractNumId w:val="925"/>
  </w:num>
  <w:num w:numId="302">
    <w:abstractNumId w:val="529"/>
  </w:num>
  <w:num w:numId="303">
    <w:abstractNumId w:val="107"/>
  </w:num>
  <w:num w:numId="304">
    <w:abstractNumId w:val="253"/>
  </w:num>
  <w:num w:numId="305">
    <w:abstractNumId w:val="418"/>
  </w:num>
  <w:num w:numId="306">
    <w:abstractNumId w:val="402"/>
  </w:num>
  <w:num w:numId="307">
    <w:abstractNumId w:val="901"/>
  </w:num>
  <w:num w:numId="308">
    <w:abstractNumId w:val="601"/>
  </w:num>
  <w:num w:numId="309">
    <w:abstractNumId w:val="875"/>
  </w:num>
  <w:num w:numId="310">
    <w:abstractNumId w:val="824"/>
  </w:num>
  <w:num w:numId="311">
    <w:abstractNumId w:val="53"/>
  </w:num>
  <w:num w:numId="312">
    <w:abstractNumId w:val="263"/>
  </w:num>
  <w:num w:numId="313">
    <w:abstractNumId w:val="43"/>
  </w:num>
  <w:num w:numId="314">
    <w:abstractNumId w:val="34"/>
  </w:num>
  <w:num w:numId="315">
    <w:abstractNumId w:val="261"/>
  </w:num>
  <w:num w:numId="316">
    <w:abstractNumId w:val="878"/>
  </w:num>
  <w:num w:numId="317">
    <w:abstractNumId w:val="648"/>
  </w:num>
  <w:num w:numId="318">
    <w:abstractNumId w:val="375"/>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3"/>
  </w:num>
  <w:num w:numId="326">
    <w:abstractNumId w:val="97"/>
  </w:num>
  <w:num w:numId="327">
    <w:abstractNumId w:val="146"/>
  </w:num>
  <w:num w:numId="328">
    <w:abstractNumId w:val="541"/>
  </w:num>
  <w:num w:numId="329">
    <w:abstractNumId w:val="287"/>
  </w:num>
  <w:num w:numId="330">
    <w:abstractNumId w:val="84"/>
  </w:num>
  <w:num w:numId="331">
    <w:abstractNumId w:val="319"/>
  </w:num>
  <w:num w:numId="332">
    <w:abstractNumId w:val="94"/>
  </w:num>
  <w:num w:numId="333">
    <w:abstractNumId w:val="26"/>
  </w:num>
  <w:num w:numId="334">
    <w:abstractNumId w:val="903"/>
  </w:num>
  <w:num w:numId="335">
    <w:abstractNumId w:val="42"/>
  </w:num>
  <w:num w:numId="336">
    <w:abstractNumId w:val="35"/>
  </w:num>
  <w:num w:numId="337">
    <w:abstractNumId w:val="669"/>
  </w:num>
  <w:num w:numId="338">
    <w:abstractNumId w:val="704"/>
  </w:num>
  <w:num w:numId="339">
    <w:abstractNumId w:val="801"/>
  </w:num>
  <w:num w:numId="340">
    <w:abstractNumId w:val="748"/>
  </w:num>
  <w:num w:numId="341">
    <w:abstractNumId w:val="231"/>
  </w:num>
  <w:num w:numId="342">
    <w:abstractNumId w:val="69"/>
  </w:num>
  <w:num w:numId="343">
    <w:abstractNumId w:val="258"/>
  </w:num>
  <w:num w:numId="344">
    <w:abstractNumId w:val="21"/>
  </w:num>
  <w:num w:numId="345">
    <w:abstractNumId w:val="387"/>
  </w:num>
  <w:num w:numId="346">
    <w:abstractNumId w:val="876"/>
  </w:num>
  <w:num w:numId="347">
    <w:abstractNumId w:val="509"/>
  </w:num>
  <w:num w:numId="348">
    <w:abstractNumId w:val="873"/>
  </w:num>
  <w:num w:numId="349">
    <w:abstractNumId w:val="23"/>
  </w:num>
  <w:num w:numId="350">
    <w:abstractNumId w:val="830"/>
  </w:num>
  <w:num w:numId="351">
    <w:abstractNumId w:val="672"/>
  </w:num>
  <w:num w:numId="352">
    <w:abstractNumId w:val="430"/>
  </w:num>
  <w:num w:numId="353">
    <w:abstractNumId w:val="175"/>
  </w:num>
  <w:num w:numId="354">
    <w:abstractNumId w:val="663"/>
  </w:num>
  <w:num w:numId="355">
    <w:abstractNumId w:val="597"/>
  </w:num>
  <w:num w:numId="356">
    <w:abstractNumId w:val="808"/>
  </w:num>
  <w:num w:numId="357">
    <w:abstractNumId w:val="116"/>
  </w:num>
  <w:num w:numId="358">
    <w:abstractNumId w:val="242"/>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2"/>
  </w:num>
  <w:num w:numId="375">
    <w:abstractNumId w:val="814"/>
  </w:num>
  <w:num w:numId="376">
    <w:abstractNumId w:val="185"/>
  </w:num>
  <w:num w:numId="377">
    <w:abstractNumId w:val="244"/>
  </w:num>
  <w:num w:numId="378">
    <w:abstractNumId w:val="273"/>
  </w:num>
  <w:num w:numId="379">
    <w:abstractNumId w:val="228"/>
  </w:num>
  <w:num w:numId="380">
    <w:abstractNumId w:val="531"/>
  </w:num>
  <w:num w:numId="381">
    <w:abstractNumId w:val="688"/>
  </w:num>
  <w:num w:numId="382">
    <w:abstractNumId w:val="587"/>
  </w:num>
  <w:num w:numId="383">
    <w:abstractNumId w:val="695"/>
  </w:num>
  <w:num w:numId="384">
    <w:abstractNumId w:val="681"/>
  </w:num>
  <w:num w:numId="385">
    <w:abstractNumId w:val="860"/>
  </w:num>
  <w:num w:numId="386">
    <w:abstractNumId w:val="293"/>
  </w:num>
  <w:num w:numId="387">
    <w:abstractNumId w:val="698"/>
  </w:num>
  <w:num w:numId="388">
    <w:abstractNumId w:val="304"/>
  </w:num>
  <w:num w:numId="389">
    <w:abstractNumId w:val="99"/>
  </w:num>
  <w:num w:numId="390">
    <w:abstractNumId w:val="823"/>
  </w:num>
  <w:num w:numId="391">
    <w:abstractNumId w:val="538"/>
  </w:num>
  <w:num w:numId="392">
    <w:abstractNumId w:val="322"/>
  </w:num>
  <w:num w:numId="393">
    <w:abstractNumId w:val="883"/>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4"/>
  </w:num>
  <w:num w:numId="402">
    <w:abstractNumId w:val="708"/>
  </w:num>
  <w:num w:numId="403">
    <w:abstractNumId w:val="759"/>
  </w:num>
  <w:num w:numId="404">
    <w:abstractNumId w:val="176"/>
  </w:num>
  <w:num w:numId="405">
    <w:abstractNumId w:val="400"/>
  </w:num>
  <w:num w:numId="406">
    <w:abstractNumId w:val="257"/>
  </w:num>
  <w:num w:numId="407">
    <w:abstractNumId w:val="652"/>
  </w:num>
  <w:num w:numId="408">
    <w:abstractNumId w:val="224"/>
  </w:num>
  <w:num w:numId="409">
    <w:abstractNumId w:val="39"/>
  </w:num>
  <w:num w:numId="410">
    <w:abstractNumId w:val="404"/>
  </w:num>
  <w:num w:numId="411">
    <w:abstractNumId w:val="269"/>
  </w:num>
  <w:num w:numId="412">
    <w:abstractNumId w:val="232"/>
  </w:num>
  <w:num w:numId="413">
    <w:abstractNumId w:val="670"/>
  </w:num>
  <w:num w:numId="414">
    <w:abstractNumId w:val="216"/>
  </w:num>
  <w:num w:numId="415">
    <w:abstractNumId w:val="750"/>
  </w:num>
  <w:num w:numId="416">
    <w:abstractNumId w:val="477"/>
  </w:num>
  <w:num w:numId="417">
    <w:abstractNumId w:val="154"/>
  </w:num>
  <w:num w:numId="418">
    <w:abstractNumId w:val="211"/>
  </w:num>
  <w:num w:numId="419">
    <w:abstractNumId w:val="33"/>
  </w:num>
  <w:num w:numId="420">
    <w:abstractNumId w:val="192"/>
  </w:num>
  <w:num w:numId="421">
    <w:abstractNumId w:val="262"/>
  </w:num>
  <w:num w:numId="422">
    <w:abstractNumId w:val="779"/>
  </w:num>
  <w:num w:numId="423">
    <w:abstractNumId w:val="884"/>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2"/>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0"/>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2"/>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59"/>
  </w:num>
  <w:num w:numId="454">
    <w:abstractNumId w:val="792"/>
  </w:num>
  <w:num w:numId="455">
    <w:abstractNumId w:val="366"/>
  </w:num>
  <w:num w:numId="456">
    <w:abstractNumId w:val="81"/>
  </w:num>
  <w:num w:numId="457">
    <w:abstractNumId w:val="458"/>
  </w:num>
  <w:num w:numId="458">
    <w:abstractNumId w:val="429"/>
  </w:num>
  <w:num w:numId="459">
    <w:abstractNumId w:val="457"/>
  </w:num>
  <w:num w:numId="460">
    <w:abstractNumId w:val="278"/>
  </w:num>
  <w:num w:numId="461">
    <w:abstractNumId w:val="238"/>
  </w:num>
  <w:num w:numId="462">
    <w:abstractNumId w:val="699"/>
  </w:num>
  <w:num w:numId="463">
    <w:abstractNumId w:val="855"/>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5"/>
  </w:num>
  <w:num w:numId="471">
    <w:abstractNumId w:val="249"/>
  </w:num>
  <w:num w:numId="472">
    <w:abstractNumId w:val="373"/>
  </w:num>
  <w:num w:numId="473">
    <w:abstractNumId w:val="890"/>
  </w:num>
  <w:num w:numId="474">
    <w:abstractNumId w:val="732"/>
  </w:num>
  <w:num w:numId="475">
    <w:abstractNumId w:val="835"/>
  </w:num>
  <w:num w:numId="476">
    <w:abstractNumId w:val="888"/>
  </w:num>
  <w:num w:numId="477">
    <w:abstractNumId w:val="701"/>
  </w:num>
  <w:num w:numId="478">
    <w:abstractNumId w:val="208"/>
  </w:num>
  <w:num w:numId="479">
    <w:abstractNumId w:val="892"/>
  </w:num>
  <w:num w:numId="480">
    <w:abstractNumId w:val="309"/>
  </w:num>
  <w:num w:numId="481">
    <w:abstractNumId w:val="407"/>
  </w:num>
  <w:num w:numId="482">
    <w:abstractNumId w:val="485"/>
  </w:num>
  <w:num w:numId="483">
    <w:abstractNumId w:val="307"/>
  </w:num>
  <w:num w:numId="484">
    <w:abstractNumId w:val="181"/>
  </w:num>
  <w:num w:numId="485">
    <w:abstractNumId w:val="640"/>
  </w:num>
  <w:num w:numId="486">
    <w:abstractNumId w:val="180"/>
  </w:num>
  <w:num w:numId="487">
    <w:abstractNumId w:val="336"/>
  </w:num>
  <w:num w:numId="488">
    <w:abstractNumId w:val="465"/>
  </w:num>
  <w:num w:numId="489">
    <w:abstractNumId w:val="864"/>
  </w:num>
  <w:num w:numId="490">
    <w:abstractNumId w:val="773"/>
  </w:num>
  <w:num w:numId="491">
    <w:abstractNumId w:val="270"/>
  </w:num>
  <w:num w:numId="492">
    <w:abstractNumId w:val="299"/>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2"/>
  </w:num>
  <w:num w:numId="500">
    <w:abstractNumId w:val="204"/>
  </w:num>
  <w:num w:numId="501">
    <w:abstractNumId w:val="812"/>
  </w:num>
  <w:num w:numId="502">
    <w:abstractNumId w:val="488"/>
  </w:num>
  <w:num w:numId="503">
    <w:abstractNumId w:val="331"/>
  </w:num>
  <w:num w:numId="504">
    <w:abstractNumId w:val="135"/>
  </w:num>
  <w:num w:numId="505">
    <w:abstractNumId w:val="113"/>
  </w:num>
  <w:num w:numId="506">
    <w:abstractNumId w:val="918"/>
  </w:num>
  <w:num w:numId="507">
    <w:abstractNumId w:val="665"/>
  </w:num>
  <w:num w:numId="508">
    <w:abstractNumId w:val="771"/>
  </w:num>
  <w:num w:numId="509">
    <w:abstractNumId w:val="807"/>
  </w:num>
  <w:num w:numId="510">
    <w:abstractNumId w:val="334"/>
  </w:num>
  <w:num w:numId="511">
    <w:abstractNumId w:val="683"/>
  </w:num>
  <w:num w:numId="512">
    <w:abstractNumId w:val="739"/>
  </w:num>
  <w:num w:numId="513">
    <w:abstractNumId w:val="371"/>
  </w:num>
  <w:num w:numId="514">
    <w:abstractNumId w:val="746"/>
  </w:num>
  <w:num w:numId="515">
    <w:abstractNumId w:val="828"/>
  </w:num>
  <w:num w:numId="516">
    <w:abstractNumId w:val="898"/>
  </w:num>
  <w:num w:numId="517">
    <w:abstractNumId w:val="548"/>
  </w:num>
  <w:num w:numId="518">
    <w:abstractNumId w:val="667"/>
  </w:num>
  <w:num w:numId="519">
    <w:abstractNumId w:val="439"/>
  </w:num>
  <w:num w:numId="520">
    <w:abstractNumId w:val="196"/>
  </w:num>
  <w:num w:numId="521">
    <w:abstractNumId w:val="578"/>
  </w:num>
  <w:num w:numId="522">
    <w:abstractNumId w:val="737"/>
  </w:num>
  <w:num w:numId="523">
    <w:abstractNumId w:val="809"/>
  </w:num>
  <w:num w:numId="524">
    <w:abstractNumId w:val="379"/>
  </w:num>
  <w:num w:numId="525">
    <w:abstractNumId w:val="590"/>
  </w:num>
  <w:num w:numId="526">
    <w:abstractNumId w:val="409"/>
  </w:num>
  <w:num w:numId="527">
    <w:abstractNumId w:val="286"/>
  </w:num>
  <w:num w:numId="528">
    <w:abstractNumId w:val="186"/>
  </w:num>
  <w:num w:numId="529">
    <w:abstractNumId w:val="549"/>
  </w:num>
  <w:num w:numId="530">
    <w:abstractNumId w:val="184"/>
  </w:num>
  <w:num w:numId="531">
    <w:abstractNumId w:val="415"/>
  </w:num>
  <w:num w:numId="532">
    <w:abstractNumId w:val="339"/>
  </w:num>
  <w:num w:numId="533">
    <w:abstractNumId w:val="777"/>
  </w:num>
  <w:num w:numId="534">
    <w:abstractNumId w:val="145"/>
  </w:num>
  <w:num w:numId="535">
    <w:abstractNumId w:val="356"/>
  </w:num>
  <w:num w:numId="536">
    <w:abstractNumId w:val="929"/>
  </w:num>
  <w:num w:numId="537">
    <w:abstractNumId w:val="907"/>
  </w:num>
  <w:num w:numId="538">
    <w:abstractNumId w:val="638"/>
  </w:num>
  <w:num w:numId="539">
    <w:abstractNumId w:val="24"/>
  </w:num>
  <w:num w:numId="540">
    <w:abstractNumId w:val="921"/>
  </w:num>
  <w:num w:numId="541">
    <w:abstractNumId w:val="311"/>
  </w:num>
  <w:num w:numId="542">
    <w:abstractNumId w:val="259"/>
  </w:num>
  <w:num w:numId="543">
    <w:abstractNumId w:val="305"/>
  </w:num>
  <w:num w:numId="544">
    <w:abstractNumId w:val="674"/>
  </w:num>
  <w:num w:numId="545">
    <w:abstractNumId w:val="109"/>
  </w:num>
  <w:num w:numId="546">
    <w:abstractNumId w:val="389"/>
  </w:num>
  <w:num w:numId="547">
    <w:abstractNumId w:val="662"/>
  </w:num>
  <w:num w:numId="548">
    <w:abstractNumId w:val="233"/>
  </w:num>
  <w:num w:numId="549">
    <w:abstractNumId w:val="383"/>
  </w:num>
  <w:num w:numId="550">
    <w:abstractNumId w:val="240"/>
  </w:num>
  <w:num w:numId="551">
    <w:abstractNumId w:val="633"/>
  </w:num>
  <w:num w:numId="552">
    <w:abstractNumId w:val="728"/>
  </w:num>
  <w:num w:numId="553">
    <w:abstractNumId w:val="500"/>
  </w:num>
  <w:num w:numId="554">
    <w:abstractNumId w:val="103"/>
  </w:num>
  <w:num w:numId="555">
    <w:abstractNumId w:val="846"/>
  </w:num>
  <w:num w:numId="556">
    <w:abstractNumId w:val="195"/>
  </w:num>
  <w:num w:numId="557">
    <w:abstractNumId w:val="837"/>
  </w:num>
  <w:num w:numId="558">
    <w:abstractNumId w:val="913"/>
  </w:num>
  <w:num w:numId="559">
    <w:abstractNumId w:val="413"/>
  </w:num>
  <w:num w:numId="560">
    <w:abstractNumId w:val="768"/>
  </w:num>
  <w:num w:numId="561">
    <w:abstractNumId w:val="200"/>
  </w:num>
  <w:num w:numId="562">
    <w:abstractNumId w:val="861"/>
  </w:num>
  <w:num w:numId="563">
    <w:abstractNumId w:val="566"/>
  </w:num>
  <w:num w:numId="564">
    <w:abstractNumId w:val="424"/>
  </w:num>
  <w:num w:numId="565">
    <w:abstractNumId w:val="295"/>
  </w:num>
  <w:num w:numId="566">
    <w:abstractNumId w:val="8"/>
  </w:num>
  <w:num w:numId="567">
    <w:abstractNumId w:val="37"/>
  </w:num>
  <w:num w:numId="568">
    <w:abstractNumId w:val="191"/>
  </w:num>
  <w:num w:numId="569">
    <w:abstractNumId w:val="881"/>
  </w:num>
  <w:num w:numId="570">
    <w:abstractNumId w:val="248"/>
  </w:num>
  <w:num w:numId="571">
    <w:abstractNumId w:val="251"/>
  </w:num>
  <w:num w:numId="572">
    <w:abstractNumId w:val="243"/>
  </w:num>
  <w:num w:numId="573">
    <w:abstractNumId w:val="165"/>
  </w:num>
  <w:num w:numId="574">
    <w:abstractNumId w:val="653"/>
  </w:num>
  <w:num w:numId="575">
    <w:abstractNumId w:val="330"/>
  </w:num>
  <w:num w:numId="576">
    <w:abstractNumId w:val="317"/>
  </w:num>
  <w:num w:numId="577">
    <w:abstractNumId w:val="906"/>
  </w:num>
  <w:num w:numId="578">
    <w:abstractNumId w:val="132"/>
  </w:num>
  <w:num w:numId="579">
    <w:abstractNumId w:val="20"/>
  </w:num>
  <w:num w:numId="580">
    <w:abstractNumId w:val="508"/>
  </w:num>
  <w:num w:numId="581">
    <w:abstractNumId w:val="891"/>
  </w:num>
  <w:num w:numId="582">
    <w:abstractNumId w:val="444"/>
  </w:num>
  <w:num w:numId="583">
    <w:abstractNumId w:val="756"/>
  </w:num>
  <w:num w:numId="584">
    <w:abstractNumId w:val="817"/>
  </w:num>
  <w:num w:numId="585">
    <w:abstractNumId w:val="153"/>
  </w:num>
  <w:num w:numId="586">
    <w:abstractNumId w:val="166"/>
  </w:num>
  <w:num w:numId="587">
    <w:abstractNumId w:val="794"/>
  </w:num>
  <w:num w:numId="588">
    <w:abstractNumId w:val="613"/>
  </w:num>
  <w:num w:numId="589">
    <w:abstractNumId w:val="234"/>
  </w:num>
  <w:num w:numId="590">
    <w:abstractNumId w:val="29"/>
  </w:num>
  <w:num w:numId="591">
    <w:abstractNumId w:val="767"/>
  </w:num>
  <w:num w:numId="592">
    <w:abstractNumId w:val="770"/>
  </w:num>
  <w:num w:numId="593">
    <w:abstractNumId w:val="902"/>
  </w:num>
  <w:num w:numId="594">
    <w:abstractNumId w:val="138"/>
  </w:num>
  <w:num w:numId="595">
    <w:abstractNumId w:val="550"/>
  </w:num>
  <w:num w:numId="596">
    <w:abstractNumId w:val="655"/>
  </w:num>
  <w:num w:numId="597">
    <w:abstractNumId w:val="368"/>
  </w:num>
  <w:num w:numId="598">
    <w:abstractNumId w:val="865"/>
  </w:num>
  <w:num w:numId="599">
    <w:abstractNumId w:val="533"/>
  </w:num>
  <w:num w:numId="600">
    <w:abstractNumId w:val="9"/>
  </w:num>
  <w:num w:numId="601">
    <w:abstractNumId w:val="703"/>
  </w:num>
  <w:num w:numId="602">
    <w:abstractNumId w:val="338"/>
  </w:num>
  <w:num w:numId="603">
    <w:abstractNumId w:val="45"/>
  </w:num>
  <w:num w:numId="604">
    <w:abstractNumId w:val="646"/>
  </w:num>
  <w:num w:numId="605">
    <w:abstractNumId w:val="167"/>
  </w:num>
  <w:num w:numId="606">
    <w:abstractNumId w:val="609"/>
  </w:num>
  <w:num w:numId="607">
    <w:abstractNumId w:val="685"/>
  </w:num>
  <w:num w:numId="608">
    <w:abstractNumId w:val="730"/>
  </w:num>
  <w:num w:numId="609">
    <w:abstractNumId w:val="537"/>
  </w:num>
  <w:num w:numId="610">
    <w:abstractNumId w:val="350"/>
  </w:num>
  <w:num w:numId="611">
    <w:abstractNumId w:val="426"/>
  </w:num>
  <w:num w:numId="612">
    <w:abstractNumId w:val="134"/>
  </w:num>
  <w:num w:numId="613">
    <w:abstractNumId w:val="729"/>
  </w:num>
  <w:num w:numId="614">
    <w:abstractNumId w:val="922"/>
  </w:num>
  <w:num w:numId="615">
    <w:abstractNumId w:val="616"/>
  </w:num>
  <w:num w:numId="616">
    <w:abstractNumId w:val="581"/>
  </w:num>
  <w:num w:numId="617">
    <w:abstractNumId w:val="614"/>
  </w:num>
  <w:num w:numId="618">
    <w:abstractNumId w:val="190"/>
  </w:num>
  <w:num w:numId="619">
    <w:abstractNumId w:val="909"/>
  </w:num>
  <w:num w:numId="620">
    <w:abstractNumId w:val="647"/>
  </w:num>
  <w:num w:numId="621">
    <w:abstractNumId w:val="536"/>
  </w:num>
  <w:num w:numId="622">
    <w:abstractNumId w:val="281"/>
  </w:num>
  <w:num w:numId="623">
    <w:abstractNumId w:val="717"/>
  </w:num>
  <w:num w:numId="624">
    <w:abstractNumId w:val="540"/>
  </w:num>
  <w:num w:numId="625">
    <w:abstractNumId w:val="723"/>
  </w:num>
  <w:num w:numId="626">
    <w:abstractNumId w:val="301"/>
  </w:num>
  <w:num w:numId="627">
    <w:abstractNumId w:val="735"/>
  </w:num>
  <w:num w:numId="628">
    <w:abstractNumId w:val="848"/>
  </w:num>
  <w:num w:numId="629">
    <w:abstractNumId w:val="542"/>
  </w:num>
  <w:num w:numId="630">
    <w:abstractNumId w:val="435"/>
  </w:num>
  <w:num w:numId="631">
    <w:abstractNumId w:val="421"/>
  </w:num>
  <w:num w:numId="632">
    <w:abstractNumId w:val="306"/>
  </w:num>
  <w:num w:numId="633">
    <w:abstractNumId w:val="554"/>
  </w:num>
  <w:num w:numId="634">
    <w:abstractNumId w:val="574"/>
  </w:num>
  <w:num w:numId="635">
    <w:abstractNumId w:val="126"/>
  </w:num>
  <w:num w:numId="636">
    <w:abstractNumId w:val="392"/>
  </w:num>
  <w:num w:numId="637">
    <w:abstractNumId w:val="250"/>
  </w:num>
  <w:num w:numId="638">
    <w:abstractNumId w:val="85"/>
  </w:num>
  <w:num w:numId="639">
    <w:abstractNumId w:val="769"/>
  </w:num>
  <w:num w:numId="640">
    <w:abstractNumId w:val="91"/>
  </w:num>
  <w:num w:numId="641">
    <w:abstractNumId w:val="277"/>
  </w:num>
  <w:num w:numId="642">
    <w:abstractNumId w:val="758"/>
  </w:num>
  <w:num w:numId="643">
    <w:abstractNumId w:val="14"/>
  </w:num>
  <w:num w:numId="644">
    <w:abstractNumId w:val="605"/>
  </w:num>
  <w:num w:numId="645">
    <w:abstractNumId w:val="489"/>
  </w:num>
  <w:num w:numId="646">
    <w:abstractNumId w:val="795"/>
  </w:num>
  <w:num w:numId="647">
    <w:abstractNumId w:val="664"/>
  </w:num>
  <w:num w:numId="648">
    <w:abstractNumId w:val="684"/>
  </w:num>
  <w:num w:numId="649">
    <w:abstractNumId w:val="342"/>
  </w:num>
  <w:num w:numId="650">
    <w:abstractNumId w:val="434"/>
  </w:num>
  <w:num w:numId="651">
    <w:abstractNumId w:val="274"/>
  </w:num>
  <w:num w:numId="652">
    <w:abstractNumId w:val="673"/>
  </w:num>
  <w:num w:numId="653">
    <w:abstractNumId w:val="359"/>
  </w:num>
  <w:num w:numId="654">
    <w:abstractNumId w:val="788"/>
  </w:num>
  <w:num w:numId="655">
    <w:abstractNumId w:val="915"/>
  </w:num>
  <w:num w:numId="656">
    <w:abstractNumId w:val="862"/>
  </w:num>
  <w:num w:numId="657">
    <w:abstractNumId w:val="624"/>
  </w:num>
  <w:num w:numId="658">
    <w:abstractNumId w:val="446"/>
  </w:num>
  <w:num w:numId="659">
    <w:abstractNumId w:val="159"/>
  </w:num>
  <w:num w:numId="660">
    <w:abstractNumId w:val="443"/>
  </w:num>
  <w:num w:numId="661">
    <w:abstractNumId w:val="67"/>
  </w:num>
  <w:num w:numId="662">
    <w:abstractNumId w:val="804"/>
  </w:num>
  <w:num w:numId="663">
    <w:abstractNumId w:val="618"/>
  </w:num>
  <w:num w:numId="664">
    <w:abstractNumId w:val="585"/>
  </w:num>
  <w:num w:numId="665">
    <w:abstractNumId w:val="879"/>
  </w:num>
  <w:num w:numId="666">
    <w:abstractNumId w:val="70"/>
  </w:num>
  <w:num w:numId="667">
    <w:abstractNumId w:val="369"/>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8"/>
  </w:num>
  <w:num w:numId="675">
    <w:abstractNumId w:val="64"/>
  </w:num>
  <w:num w:numId="676">
    <w:abstractNumId w:val="188"/>
  </w:num>
  <w:num w:numId="677">
    <w:abstractNumId w:val="460"/>
  </w:num>
  <w:num w:numId="678">
    <w:abstractNumId w:val="733"/>
  </w:num>
  <w:num w:numId="679">
    <w:abstractNumId w:val="495"/>
  </w:num>
  <w:num w:numId="680">
    <w:abstractNumId w:val="463"/>
  </w:num>
  <w:num w:numId="681">
    <w:abstractNumId w:val="469"/>
  </w:num>
  <w:num w:numId="682">
    <w:abstractNumId w:val="254"/>
  </w:num>
  <w:num w:numId="683">
    <w:abstractNumId w:val="504"/>
  </w:num>
  <w:num w:numId="684">
    <w:abstractNumId w:val="840"/>
  </w:num>
  <w:num w:numId="685">
    <w:abstractNumId w:val="377"/>
  </w:num>
  <w:num w:numId="686">
    <w:abstractNumId w:val="843"/>
  </w:num>
  <w:num w:numId="687">
    <w:abstractNumId w:val="598"/>
  </w:num>
  <w:num w:numId="688">
    <w:abstractNumId w:val="310"/>
  </w:num>
  <w:num w:numId="689">
    <w:abstractNumId w:val="127"/>
  </w:num>
  <w:num w:numId="690">
    <w:abstractNumId w:val="895"/>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3"/>
  </w:num>
  <w:num w:numId="698">
    <w:abstractNumId w:val="885"/>
  </w:num>
  <w:num w:numId="699">
    <w:abstractNumId w:val="588"/>
  </w:num>
  <w:num w:numId="700">
    <w:abstractNumId w:val="765"/>
  </w:num>
  <w:num w:numId="701">
    <w:abstractNumId w:val="871"/>
  </w:num>
  <w:num w:numId="702">
    <w:abstractNumId w:val="544"/>
  </w:num>
  <w:num w:numId="703">
    <w:abstractNumId w:val="431"/>
  </w:num>
  <w:num w:numId="704">
    <w:abstractNumId w:val="920"/>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1"/>
  </w:num>
  <w:num w:numId="712">
    <w:abstractNumId w:val="820"/>
  </w:num>
  <w:num w:numId="713">
    <w:abstractNumId w:val="140"/>
  </w:num>
  <w:num w:numId="714">
    <w:abstractNumId w:val="900"/>
  </w:num>
  <w:num w:numId="715">
    <w:abstractNumId w:val="629"/>
  </w:num>
  <w:num w:numId="716">
    <w:abstractNumId w:val="555"/>
  </w:num>
  <w:num w:numId="717">
    <w:abstractNumId w:val="658"/>
  </w:num>
  <w:num w:numId="718">
    <w:abstractNumId w:val="612"/>
  </w:num>
  <w:num w:numId="719">
    <w:abstractNumId w:val="911"/>
  </w:num>
  <w:num w:numId="720">
    <w:abstractNumId w:val="290"/>
  </w:num>
  <w:num w:numId="721">
    <w:abstractNumId w:val="841"/>
  </w:num>
  <w:num w:numId="722">
    <w:abstractNumId w:val="710"/>
  </w:num>
  <w:num w:numId="723">
    <w:abstractNumId w:val="582"/>
  </w:num>
  <w:num w:numId="724">
    <w:abstractNumId w:val="857"/>
  </w:num>
  <w:num w:numId="725">
    <w:abstractNumId w:val="16"/>
  </w:num>
  <w:num w:numId="726">
    <w:abstractNumId w:val="282"/>
  </w:num>
  <w:num w:numId="727">
    <w:abstractNumId w:val="689"/>
  </w:num>
  <w:num w:numId="728">
    <w:abstractNumId w:val="93"/>
  </w:num>
  <w:num w:numId="729">
    <w:abstractNumId w:val="492"/>
  </w:num>
  <w:num w:numId="730">
    <w:abstractNumId w:val="645"/>
  </w:num>
  <w:num w:numId="731">
    <w:abstractNumId w:val="803"/>
  </w:num>
  <w:num w:numId="732">
    <w:abstractNumId w:val="660"/>
  </w:num>
  <w:num w:numId="733">
    <w:abstractNumId w:val="654"/>
  </w:num>
  <w:num w:numId="734">
    <w:abstractNumId w:val="565"/>
  </w:num>
  <w:num w:numId="735">
    <w:abstractNumId w:val="218"/>
  </w:num>
  <w:num w:numId="736">
    <w:abstractNumId w:val="117"/>
  </w:num>
  <w:num w:numId="737">
    <w:abstractNumId w:val="235"/>
  </w:num>
  <w:num w:numId="738">
    <w:abstractNumId w:val="284"/>
  </w:num>
  <w:num w:numId="739">
    <w:abstractNumId w:val="622"/>
  </w:num>
  <w:num w:numId="740">
    <w:abstractNumId w:val="584"/>
  </w:num>
  <w:num w:numId="741">
    <w:abstractNumId w:val="623"/>
  </w:num>
  <w:num w:numId="742">
    <w:abstractNumId w:val="805"/>
  </w:num>
  <w:num w:numId="743">
    <w:abstractNumId w:val="112"/>
  </w:num>
  <w:num w:numId="744">
    <w:abstractNumId w:val="22"/>
  </w:num>
  <w:num w:numId="745">
    <w:abstractNumId w:val="711"/>
  </w:num>
  <w:num w:numId="746">
    <w:abstractNumId w:val="420"/>
  </w:num>
  <w:num w:numId="747">
    <w:abstractNumId w:val="512"/>
  </w:num>
  <w:num w:numId="748">
    <w:abstractNumId w:val="217"/>
  </w:num>
  <w:num w:numId="749">
    <w:abstractNumId w:val="229"/>
  </w:num>
  <w:num w:numId="750">
    <w:abstractNumId w:val="707"/>
  </w:num>
  <w:num w:numId="751">
    <w:abstractNumId w:val="142"/>
  </w:num>
  <w:num w:numId="752">
    <w:abstractNumId w:val="332"/>
  </w:num>
  <w:num w:numId="753">
    <w:abstractNumId w:val="360"/>
  </w:num>
  <w:num w:numId="754">
    <w:abstractNumId w:val="490"/>
  </w:num>
  <w:num w:numId="755">
    <w:abstractNumId w:val="475"/>
  </w:num>
  <w:num w:numId="756">
    <w:abstractNumId w:val="716"/>
  </w:num>
  <w:num w:numId="757">
    <w:abstractNumId w:val="90"/>
  </w:num>
  <w:num w:numId="758">
    <w:abstractNumId w:val="726"/>
  </w:num>
  <w:num w:numId="759">
    <w:abstractNumId w:val="220"/>
  </w:num>
  <w:num w:numId="760">
    <w:abstractNumId w:val="501"/>
  </w:num>
  <w:num w:numId="761">
    <w:abstractNumId w:val="390"/>
  </w:num>
  <w:num w:numId="762">
    <w:abstractNumId w:val="365"/>
  </w:num>
  <w:num w:numId="763">
    <w:abstractNumId w:val="268"/>
  </w:num>
  <w:num w:numId="764">
    <w:abstractNumId w:val="781"/>
  </w:num>
  <w:num w:numId="765">
    <w:abstractNumId w:val="462"/>
  </w:num>
  <w:num w:numId="766">
    <w:abstractNumId w:val="904"/>
  </w:num>
  <w:num w:numId="767">
    <w:abstractNumId w:val="300"/>
  </w:num>
  <w:num w:numId="768">
    <w:abstractNumId w:val="345"/>
  </w:num>
  <w:num w:numId="769">
    <w:abstractNumId w:val="227"/>
  </w:num>
  <w:num w:numId="770">
    <w:abstractNumId w:val="447"/>
  </w:num>
  <w:num w:numId="771">
    <w:abstractNumId w:val="358"/>
  </w:num>
  <w:num w:numId="772">
    <w:abstractNumId w:val="237"/>
  </w:num>
  <w:num w:numId="773">
    <w:abstractNumId w:val="525"/>
  </w:num>
  <w:num w:numId="774">
    <w:abstractNumId w:val="893"/>
  </w:num>
  <w:num w:numId="775">
    <w:abstractNumId w:val="886"/>
  </w:num>
  <w:num w:numId="776">
    <w:abstractNumId w:val="50"/>
  </w:num>
  <w:num w:numId="777">
    <w:abstractNumId w:val="487"/>
  </w:num>
  <w:num w:numId="778">
    <w:abstractNumId w:val="329"/>
  </w:num>
  <w:num w:numId="779">
    <w:abstractNumId w:val="734"/>
  </w:num>
  <w:num w:numId="780">
    <w:abstractNumId w:val="551"/>
  </w:num>
  <w:num w:numId="781">
    <w:abstractNumId w:val="349"/>
  </w:num>
  <w:num w:numId="782">
    <w:abstractNumId w:val="606"/>
  </w:num>
  <w:num w:numId="783">
    <w:abstractNumId w:val="702"/>
  </w:num>
  <w:num w:numId="784">
    <w:abstractNumId w:val="784"/>
  </w:num>
  <w:num w:numId="785">
    <w:abstractNumId w:val="834"/>
  </w:num>
  <w:num w:numId="786">
    <w:abstractNumId w:val="474"/>
  </w:num>
  <w:num w:numId="787">
    <w:abstractNumId w:val="928"/>
  </w:num>
  <w:num w:numId="788">
    <w:abstractNumId w:val="417"/>
  </w:num>
  <w:num w:numId="789">
    <w:abstractNumId w:val="119"/>
  </w:num>
  <w:num w:numId="790">
    <w:abstractNumId w:val="789"/>
  </w:num>
  <w:num w:numId="791">
    <w:abstractNumId w:val="327"/>
  </w:num>
  <w:num w:numId="792">
    <w:abstractNumId w:val="445"/>
  </w:num>
  <w:num w:numId="793">
    <w:abstractNumId w:val="838"/>
  </w:num>
  <w:num w:numId="794">
    <w:abstractNumId w:val="414"/>
  </w:num>
  <w:num w:numId="795">
    <w:abstractNumId w:val="530"/>
  </w:num>
  <w:num w:numId="796">
    <w:abstractNumId w:val="493"/>
  </w:num>
  <w:num w:numId="797">
    <w:abstractNumId w:val="776"/>
  </w:num>
  <w:num w:numId="798">
    <w:abstractNumId w:val="178"/>
  </w:num>
  <w:num w:numId="799">
    <w:abstractNumId w:val="712"/>
  </w:num>
  <w:num w:numId="800">
    <w:abstractNumId w:val="183"/>
  </w:num>
  <w:num w:numId="801">
    <w:abstractNumId w:val="289"/>
  </w:num>
  <w:num w:numId="802">
    <w:abstractNumId w:val="335"/>
  </w:num>
  <w:num w:numId="803">
    <w:abstractNumId w:val="867"/>
  </w:num>
  <w:num w:numId="804">
    <w:abstractNumId w:val="118"/>
  </w:num>
  <w:num w:numId="805">
    <w:abstractNumId w:val="833"/>
  </w:num>
  <w:num w:numId="806">
    <w:abstractNumId w:val="73"/>
  </w:num>
  <w:num w:numId="807">
    <w:abstractNumId w:val="603"/>
  </w:num>
  <w:num w:numId="808">
    <w:abstractNumId w:val="128"/>
  </w:num>
  <w:num w:numId="809">
    <w:abstractNumId w:val="161"/>
  </w:num>
  <w:num w:numId="810">
    <w:abstractNumId w:val="677"/>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7"/>
  </w:num>
  <w:num w:numId="818">
    <w:abstractNumId w:val="852"/>
  </w:num>
  <w:num w:numId="819">
    <w:abstractNumId w:val="591"/>
  </w:num>
  <w:num w:numId="820">
    <w:abstractNumId w:val="749"/>
  </w:num>
  <w:num w:numId="821">
    <w:abstractNumId w:val="264"/>
  </w:num>
  <w:num w:numId="822">
    <w:abstractNumId w:val="130"/>
  </w:num>
  <w:num w:numId="823">
    <w:abstractNumId w:val="527"/>
  </w:num>
  <w:num w:numId="824">
    <w:abstractNumId w:val="481"/>
  </w:num>
  <w:num w:numId="825">
    <w:abstractNumId w:val="798"/>
  </w:num>
  <w:num w:numId="826">
    <w:abstractNumId w:val="568"/>
  </w:num>
  <w:num w:numId="827">
    <w:abstractNumId w:val="312"/>
  </w:num>
  <w:num w:numId="828">
    <w:abstractNumId w:val="668"/>
  </w:num>
  <w:num w:numId="829">
    <w:abstractNumId w:val="516"/>
  </w:num>
  <w:num w:numId="830">
    <w:abstractNumId w:val="822"/>
  </w:num>
  <w:num w:numId="831">
    <w:abstractNumId w:val="382"/>
  </w:num>
  <w:num w:numId="832">
    <w:abstractNumId w:val="557"/>
  </w:num>
  <w:num w:numId="833">
    <w:abstractNumId w:val="775"/>
  </w:num>
  <w:num w:numId="834">
    <w:abstractNumId w:val="678"/>
  </w:num>
  <w:num w:numId="835">
    <w:abstractNumId w:val="745"/>
  </w:num>
  <w:num w:numId="836">
    <w:abstractNumId w:val="484"/>
  </w:num>
  <w:num w:numId="837">
    <w:abstractNumId w:val="747"/>
  </w:num>
  <w:num w:numId="838">
    <w:abstractNumId w:val="328"/>
  </w:num>
  <w:num w:numId="839">
    <w:abstractNumId w:val="785"/>
  </w:num>
  <w:num w:numId="840">
    <w:abstractNumId w:val="872"/>
  </w:num>
  <w:num w:numId="841">
    <w:abstractNumId w:val="236"/>
  </w:num>
  <w:num w:numId="842">
    <w:abstractNumId w:val="187"/>
  </w:num>
  <w:num w:numId="843">
    <w:abstractNumId w:val="494"/>
  </w:num>
  <w:num w:numId="844">
    <w:abstractNumId w:val="15"/>
  </w:num>
  <w:num w:numId="845">
    <w:abstractNumId w:val="353"/>
  </w:num>
  <w:num w:numId="846">
    <w:abstractNumId w:val="727"/>
  </w:num>
  <w:num w:numId="847">
    <w:abstractNumId w:val="620"/>
  </w:num>
  <w:num w:numId="848">
    <w:abstractNumId w:val="899"/>
  </w:num>
  <w:num w:numId="849">
    <w:abstractNumId w:val="355"/>
  </w:num>
  <w:num w:numId="850">
    <w:abstractNumId w:val="842"/>
  </w:num>
  <w:num w:numId="851">
    <w:abstractNumId w:val="316"/>
  </w:num>
  <w:num w:numId="852">
    <w:abstractNumId w:val="592"/>
  </w:num>
  <w:num w:numId="853">
    <w:abstractNumId w:val="607"/>
  </w:num>
  <w:num w:numId="854">
    <w:abstractNumId w:val="422"/>
  </w:num>
  <w:num w:numId="855">
    <w:abstractNumId w:val="787"/>
  </w:num>
  <w:num w:numId="856">
    <w:abstractNumId w:val="71"/>
  </w:num>
  <w:num w:numId="857">
    <w:abstractNumId w:val="923"/>
  </w:num>
  <w:num w:numId="858">
    <w:abstractNumId w:val="396"/>
  </w:num>
  <w:num w:numId="859">
    <w:abstractNumId w:val="836"/>
  </w:num>
  <w:num w:numId="860">
    <w:abstractNumId w:val="405"/>
  </w:num>
  <w:num w:numId="861">
    <w:abstractNumId w:val="170"/>
  </w:num>
  <w:num w:numId="862">
    <w:abstractNumId w:val="831"/>
  </w:num>
  <w:num w:numId="863">
    <w:abstractNumId w:val="381"/>
  </w:num>
  <w:num w:numId="864">
    <w:abstractNumId w:val="576"/>
  </w:num>
  <w:num w:numId="865">
    <w:abstractNumId w:val="617"/>
  </w:num>
  <w:num w:numId="866">
    <w:abstractNumId w:val="110"/>
  </w:num>
  <w:num w:numId="867">
    <w:abstractNumId w:val="292"/>
  </w:num>
  <w:num w:numId="868">
    <w:abstractNumId w:val="207"/>
  </w:num>
  <w:num w:numId="869">
    <w:abstractNumId w:val="832"/>
  </w:num>
  <w:num w:numId="870">
    <w:abstractNumId w:val="818"/>
  </w:num>
  <w:num w:numId="871">
    <w:abstractNumId w:val="467"/>
  </w:num>
  <w:num w:numId="872">
    <w:abstractNumId w:val="791"/>
  </w:num>
  <w:num w:numId="873">
    <w:abstractNumId w:val="308"/>
  </w:num>
  <w:num w:numId="874">
    <w:abstractNumId w:val="164"/>
  </w:num>
  <w:num w:numId="875">
    <w:abstractNumId w:val="877"/>
  </w:num>
  <w:num w:numId="876">
    <w:abstractNumId w:val="706"/>
  </w:num>
  <w:num w:numId="877">
    <w:abstractNumId w:val="174"/>
  </w:num>
  <w:num w:numId="878">
    <w:abstractNumId w:val="325"/>
  </w:num>
  <w:num w:numId="879">
    <w:abstractNumId w:val="449"/>
  </w:num>
  <w:num w:numId="880">
    <w:abstractNumId w:val="675"/>
  </w:num>
  <w:num w:numId="881">
    <w:abstractNumId w:val="416"/>
  </w:num>
  <w:num w:numId="882">
    <w:abstractNumId w:val="266"/>
  </w:num>
  <w:num w:numId="883">
    <w:abstractNumId w:val="912"/>
  </w:num>
  <w:num w:numId="884">
    <w:abstractNumId w:val="844"/>
  </w:num>
  <w:num w:numId="885">
    <w:abstractNumId w:val="168"/>
  </w:num>
  <w:num w:numId="886">
    <w:abstractNumId w:val="786"/>
  </w:num>
  <w:num w:numId="887">
    <w:abstractNumId w:val="561"/>
  </w:num>
  <w:num w:numId="888">
    <w:abstractNumId w:val="276"/>
  </w:num>
  <w:num w:numId="889">
    <w:abstractNumId w:val="255"/>
  </w:num>
  <w:num w:numId="890">
    <w:abstractNumId w:val="686"/>
  </w:num>
  <w:num w:numId="891">
    <w:abstractNumId w:val="260"/>
  </w:num>
  <w:num w:numId="892">
    <w:abstractNumId w:val="543"/>
  </w:num>
  <w:num w:numId="893">
    <w:abstractNumId w:val="659"/>
  </w:num>
  <w:num w:numId="894">
    <w:abstractNumId w:val="766"/>
  </w:num>
  <w:num w:numId="895">
    <w:abstractNumId w:val="666"/>
  </w:num>
  <w:num w:numId="896">
    <w:abstractNumId w:val="631"/>
  </w:num>
  <w:num w:numId="897">
    <w:abstractNumId w:val="111"/>
  </w:num>
  <w:num w:numId="898">
    <w:abstractNumId w:val="736"/>
  </w:num>
  <w:num w:numId="899">
    <w:abstractNumId w:val="437"/>
  </w:num>
  <w:num w:numId="900">
    <w:abstractNumId w:val="294"/>
  </w:num>
  <w:num w:numId="901">
    <w:abstractNumId w:val="241"/>
  </w:num>
  <w:num w:numId="902">
    <w:abstractNumId w:val="482"/>
  </w:num>
  <w:num w:numId="903">
    <w:abstractNumId w:val="205"/>
  </w:num>
  <w:num w:numId="904">
    <w:abstractNumId w:val="65"/>
  </w:num>
  <w:num w:numId="905">
    <w:abstractNumId w:val="671"/>
  </w:num>
  <w:num w:numId="906">
    <w:abstractNumId w:val="386"/>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5"/>
  </w:num>
  <w:num w:numId="914">
    <w:abstractNumId w:val="432"/>
  </w:num>
  <w:num w:numId="915">
    <w:abstractNumId w:val="762"/>
  </w:num>
  <w:num w:numId="916">
    <w:abstractNumId w:val="478"/>
  </w:num>
  <w:num w:numId="917">
    <w:abstractNumId w:val="121"/>
  </w:num>
  <w:num w:numId="918">
    <w:abstractNumId w:val="95"/>
  </w:num>
  <w:num w:numId="919">
    <w:abstractNumId w:val="696"/>
  </w:num>
  <w:num w:numId="920">
    <w:abstractNumId w:val="54"/>
  </w:num>
  <w:num w:numId="921">
    <w:abstractNumId w:val="303"/>
  </w:num>
  <w:num w:numId="922">
    <w:abstractNumId w:val="219"/>
  </w:num>
  <w:num w:numId="923">
    <w:abstractNumId w:val="858"/>
  </w:num>
  <w:num w:numId="924">
    <w:abstractNumId w:val="572"/>
  </w:num>
  <w:num w:numId="925">
    <w:abstractNumId w:val="245"/>
  </w:num>
  <w:num w:numId="926">
    <w:abstractNumId w:val="324"/>
  </w:num>
  <w:num w:numId="927">
    <w:abstractNumId w:val="226"/>
  </w:num>
  <w:num w:numId="928">
    <w:abstractNumId w:val="783"/>
  </w:num>
  <w:num w:numId="929">
    <w:abstractNumId w:val="719"/>
  </w:num>
  <w:num w:numId="930">
    <w:abstractNumId w:val="522"/>
  </w:num>
  <w:num w:numId="931">
    <w:abstractNumId w:val="459"/>
  </w:num>
  <w:num w:numId="932">
    <w:abstractNumId w:val="388"/>
  </w:num>
  <w:num w:numId="933">
    <w:abstractNumId w:val="106"/>
  </w:num>
  <w:num w:numId="934">
    <w:abstractNumId w:val="680"/>
  </w:num>
  <w:num w:numId="935">
    <w:abstractNumId w:val="158"/>
  </w:num>
  <w:num w:numId="936">
    <w:abstractNumId w:val="82"/>
  </w:num>
  <w:num w:numId="937">
    <w:abstractNumId w:val="715"/>
  </w:num>
  <w:num w:numId="938">
    <w:abstractNumId w:val="514"/>
  </w:num>
  <w:num w:numId="939">
    <w:abstractNumId w:val="583"/>
  </w:num>
  <w:num w:numId="940">
    <w:abstractNumId w:val="337"/>
  </w:num>
  <w:num w:numId="941">
    <w:abstractNumId w:val="223"/>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ZTE (Zhihong)">
    <w15:presenceInfo w15:providerId="None" w15:userId="ZTE (Zhihong)"/>
  </w15:person>
  <w15:person w15:author="CATT">
    <w15:presenceInfo w15:providerId="None" w15:userId="CATT"/>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C7"/>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43"/>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3A1"/>
    <w:rsid w:val="00064A52"/>
    <w:rsid w:val="000655A6"/>
    <w:rsid w:val="00065C74"/>
    <w:rsid w:val="00065CF7"/>
    <w:rsid w:val="00066123"/>
    <w:rsid w:val="00066124"/>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4C9"/>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3ED"/>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62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A10"/>
    <w:rsid w:val="00217BB8"/>
    <w:rsid w:val="00217CAD"/>
    <w:rsid w:val="00221244"/>
    <w:rsid w:val="0022127E"/>
    <w:rsid w:val="002213EE"/>
    <w:rsid w:val="00221BFB"/>
    <w:rsid w:val="00221E5A"/>
    <w:rsid w:val="00221F1F"/>
    <w:rsid w:val="00222A02"/>
    <w:rsid w:val="00223032"/>
    <w:rsid w:val="00223137"/>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5F"/>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E44"/>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5F1"/>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965"/>
    <w:rsid w:val="002E0E13"/>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D1F"/>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9A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7B9"/>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27BC7"/>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87FF6"/>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24C"/>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1E6"/>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4C1"/>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4EF4"/>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852"/>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D74"/>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3D7"/>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1F5A"/>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C24"/>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B0A"/>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37"/>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74D"/>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1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D41"/>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1EB"/>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6FD"/>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0ED"/>
    <w:rsid w:val="008022E6"/>
    <w:rsid w:val="008022F8"/>
    <w:rsid w:val="0080256B"/>
    <w:rsid w:val="008028A4"/>
    <w:rsid w:val="00802A39"/>
    <w:rsid w:val="00802B95"/>
    <w:rsid w:val="00802F09"/>
    <w:rsid w:val="00802FB1"/>
    <w:rsid w:val="008036D4"/>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D27"/>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E24"/>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A4"/>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AAC"/>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299"/>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D8B"/>
    <w:rsid w:val="008D6E38"/>
    <w:rsid w:val="008D75B2"/>
    <w:rsid w:val="008D76BA"/>
    <w:rsid w:val="008D773E"/>
    <w:rsid w:val="008D7831"/>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4E"/>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78"/>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C7E"/>
    <w:rsid w:val="00926569"/>
    <w:rsid w:val="009268E6"/>
    <w:rsid w:val="009269CE"/>
    <w:rsid w:val="00926C63"/>
    <w:rsid w:val="009273D3"/>
    <w:rsid w:val="0092754A"/>
    <w:rsid w:val="009276D9"/>
    <w:rsid w:val="009277CC"/>
    <w:rsid w:val="009278F1"/>
    <w:rsid w:val="00927964"/>
    <w:rsid w:val="00927C94"/>
    <w:rsid w:val="00927EB8"/>
    <w:rsid w:val="00930221"/>
    <w:rsid w:val="0093098F"/>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0CD"/>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41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4F7"/>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AF3"/>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411"/>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467"/>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5F7"/>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7BF"/>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3F"/>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6EE9"/>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3F4"/>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20"/>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7B"/>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12"/>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1C7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6831"/>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38C"/>
    <w:rsid w:val="00BE62CA"/>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722"/>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F3F"/>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78D"/>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AA6"/>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B54"/>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07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E4F"/>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C05"/>
    <w:rsid w:val="00D13DCE"/>
    <w:rsid w:val="00D13DFD"/>
    <w:rsid w:val="00D1408F"/>
    <w:rsid w:val="00D1471D"/>
    <w:rsid w:val="00D14A57"/>
    <w:rsid w:val="00D14DC2"/>
    <w:rsid w:val="00D14F7A"/>
    <w:rsid w:val="00D14FD8"/>
    <w:rsid w:val="00D14FFD"/>
    <w:rsid w:val="00D15169"/>
    <w:rsid w:val="00D1533D"/>
    <w:rsid w:val="00D15AB6"/>
    <w:rsid w:val="00D15DCA"/>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6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C62"/>
    <w:rsid w:val="00D74D5C"/>
    <w:rsid w:val="00D74E22"/>
    <w:rsid w:val="00D74F91"/>
    <w:rsid w:val="00D754ED"/>
    <w:rsid w:val="00D7552F"/>
    <w:rsid w:val="00D755EB"/>
    <w:rsid w:val="00D758A2"/>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2CBF"/>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A2"/>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10E"/>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29"/>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13"/>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02A"/>
    <w:rsid w:val="00E02224"/>
    <w:rsid w:val="00E0238D"/>
    <w:rsid w:val="00E02762"/>
    <w:rsid w:val="00E028D9"/>
    <w:rsid w:val="00E02AF7"/>
    <w:rsid w:val="00E02E98"/>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7CB"/>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4E3D"/>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A3E"/>
    <w:rsid w:val="00E41CBE"/>
    <w:rsid w:val="00E41D8B"/>
    <w:rsid w:val="00E41E56"/>
    <w:rsid w:val="00E4207E"/>
    <w:rsid w:val="00E42373"/>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92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BD5"/>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282"/>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3C7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6908"/>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01C"/>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852"/>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styleId="NormalWeb">
    <w:name w:val="Normal (Web)"/>
    <w:basedOn w:val="Normal"/>
    <w:uiPriority w:val="99"/>
    <w:unhideWhenUsed/>
    <w:qFormat/>
    <w:rsid w:val="00E107CB"/>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CommentSubject">
    <w:name w:val="annotation subject"/>
    <w:basedOn w:val="CommentText"/>
    <w:next w:val="CommentText"/>
    <w:link w:val="CommentSubjectChar"/>
    <w:qFormat/>
    <w:rsid w:val="008D7831"/>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8D7831"/>
    <w:rPr>
      <w:rFonts w:eastAsia="Times New Roman"/>
      <w:b/>
      <w:bCs/>
      <w:lang w:val="en-GB" w:eastAsia="ja-JP"/>
    </w:rPr>
  </w:style>
  <w:style w:type="character" w:customStyle="1" w:styleId="apple-converted-space">
    <w:name w:val="apple-converted-space"/>
    <w:basedOn w:val="DefaultParagraphFont"/>
    <w:qFormat/>
    <w:rsid w:val="00C2578D"/>
  </w:style>
  <w:style w:type="paragraph" w:customStyle="1" w:styleId="b10">
    <w:name w:val="b1"/>
    <w:basedOn w:val="Normal"/>
    <w:rsid w:val="00C2578D"/>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Normal"/>
    <w:qFormat/>
    <w:rsid w:val="00C2578D"/>
    <w:pPr>
      <w:overflowPunct/>
      <w:autoSpaceDE/>
      <w:autoSpaceDN/>
      <w:adjustRightInd/>
      <w:spacing w:before="100" w:beforeAutospacing="1" w:after="100" w:afterAutospacing="1" w:line="259" w:lineRule="auto"/>
      <w:textAlignment w:val="auto"/>
    </w:pPr>
    <w:rPr>
      <w:sz w:val="24"/>
      <w:szCs w:val="24"/>
      <w:lang w:val="sv-S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image" Target="media/image7.wmf"/><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29.wmf"/><Relationship Id="rId76" Type="http://schemas.openxmlformats.org/officeDocument/2006/relationships/image" Target="media/image33.wmf"/><Relationship Id="rId84" Type="http://schemas.openxmlformats.org/officeDocument/2006/relationships/header" Target="header2.xml"/><Relationship Id="rId89" Type="http://schemas.openxmlformats.org/officeDocument/2006/relationships/oleObject" Target="embeddings/oleObject34.bin"/><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package" Target="embeddings/Microsoft_Word_Document1.docx"/><Relationship Id="rId29" Type="http://schemas.openxmlformats.org/officeDocument/2006/relationships/oleObject" Target="embeddings/oleObject5.bin"/><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image" Target="media/image15.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4.wmf"/><Relationship Id="rId66" Type="http://schemas.openxmlformats.org/officeDocument/2006/relationships/image" Target="media/image28.wmf"/><Relationship Id="rId74" Type="http://schemas.openxmlformats.org/officeDocument/2006/relationships/image" Target="media/image32.wmf"/><Relationship Id="rId79" Type="http://schemas.openxmlformats.org/officeDocument/2006/relationships/oleObject" Target="embeddings/oleObject30.bin"/><Relationship Id="rId87" Type="http://schemas.openxmlformats.org/officeDocument/2006/relationships/oleObject" Target="embeddings/oleObject33.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36.emf"/><Relationship Id="rId90" Type="http://schemas.openxmlformats.org/officeDocument/2006/relationships/image" Target="media/image39.emf"/><Relationship Id="rId95" Type="http://schemas.openxmlformats.org/officeDocument/2006/relationships/package" Target="embeddings/Microsoft_Visio_Drawing4.vsdx"/><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microsoft.com/office/2016/09/relationships/commentsIds" Target="commentsIds.xml"/><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6.bin"/><Relationship Id="rId72" Type="http://schemas.openxmlformats.org/officeDocument/2006/relationships/image" Target="media/image31.wmf"/><Relationship Id="rId80" Type="http://schemas.openxmlformats.org/officeDocument/2006/relationships/image" Target="media/image35.emf"/><Relationship Id="rId85" Type="http://schemas.openxmlformats.org/officeDocument/2006/relationships/footer" Target="footer1.xml"/><Relationship Id="rId93" Type="http://schemas.openxmlformats.org/officeDocument/2006/relationships/package" Target="embeddings/Microsoft_Visio_Drawing3.vsdx"/><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comments" Target="comments.xml"/><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oleObject" Target="embeddings/oleObject2.bin"/><Relationship Id="rId41" Type="http://schemas.openxmlformats.org/officeDocument/2006/relationships/oleObject" Target="embeddings/oleObject11.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8.wmf"/><Relationship Id="rId91" Type="http://schemas.openxmlformats.org/officeDocument/2006/relationships/oleObject" Target="embeddings/Microsoft_Visio_2003-2010_Drawing.vsd"/><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4.wmf"/><Relationship Id="rId81" Type="http://schemas.openxmlformats.org/officeDocument/2006/relationships/oleObject" Target="embeddings/oleObject31.bin"/><Relationship Id="rId86" Type="http://schemas.openxmlformats.org/officeDocument/2006/relationships/image" Target="media/image37.wmf"/><Relationship Id="rId94" Type="http://schemas.openxmlformats.org/officeDocument/2006/relationships/image" Target="media/image41.emf"/><Relationship Id="rId9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18AC383-C2F9-4075-8250-F5B915B5B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71</TotalTime>
  <Pages>572</Pages>
  <Words>208866</Words>
  <Characters>1106992</Characters>
  <Application>Microsoft Office Word</Application>
  <DocSecurity>0</DocSecurity>
  <Lines>9224</Lines>
  <Paragraphs>262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132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86</cp:revision>
  <cp:lastPrinted>2017-05-08T10:55:00Z</cp:lastPrinted>
  <dcterms:created xsi:type="dcterms:W3CDTF">2020-01-08T11:04:00Z</dcterms:created>
  <dcterms:modified xsi:type="dcterms:W3CDTF">2020-01-24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